
<file path=[Content_Types].xml><?xml version="1.0" encoding="utf-8"?>
<Types xmlns="http://schemas.openxmlformats.org/package/2006/content-types">
  <Default Extension="vml" ContentType="application/vnd.openxmlformats-officedocument.vmlDrawing"/>
  <Default Extension="bin" ContentType="application/vnd.openxmlformats-officedocument.oleObject"/>
  <Default Extension="jpeg" ContentType="image/jpeg"/>
  <Default Extension="JPG" ContentType="image/.jpg"/>
  <Default Extension="png" ContentType="image/png"/>
  <Default Extension="wmf" ContentType="image/x-w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handoutMasters/handoutMaster1.xml" ContentType="application/vnd.openxmlformats-officedocument.presentationml.handoutMaster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>
  <p:sldMasterIdLst>
    <p:sldMasterId id="2147483648" r:id="rId1"/>
  </p:sldMasterIdLst>
  <p:notesMasterIdLst>
    <p:notesMasterId r:id="rId5"/>
  </p:notesMasterIdLst>
  <p:handoutMasterIdLst>
    <p:handoutMasterId r:id="rId29"/>
  </p:handoutMasterIdLst>
  <p:sldIdLst>
    <p:sldId id="256" r:id="rId3"/>
    <p:sldId id="279" r:id="rId4"/>
    <p:sldId id="261" r:id="rId6"/>
    <p:sldId id="322" r:id="rId7"/>
    <p:sldId id="323" r:id="rId8"/>
    <p:sldId id="324" r:id="rId9"/>
    <p:sldId id="338" r:id="rId10"/>
    <p:sldId id="327" r:id="rId11"/>
    <p:sldId id="339" r:id="rId12"/>
    <p:sldId id="278" r:id="rId13"/>
    <p:sldId id="330" r:id="rId14"/>
    <p:sldId id="331" r:id="rId15"/>
    <p:sldId id="332" r:id="rId16"/>
    <p:sldId id="333" r:id="rId17"/>
    <p:sldId id="334" r:id="rId18"/>
    <p:sldId id="337" r:id="rId19"/>
    <p:sldId id="291" r:id="rId20"/>
    <p:sldId id="292" r:id="rId21"/>
    <p:sldId id="294" r:id="rId22"/>
    <p:sldId id="316" r:id="rId23"/>
    <p:sldId id="297" r:id="rId24"/>
    <p:sldId id="303" r:id="rId25"/>
    <p:sldId id="277" r:id="rId26"/>
    <p:sldId id="310" r:id="rId27"/>
    <p:sldId id="309" r:id="rId28"/>
  </p:sldIdLst>
  <p:sldSz cx="12192000" cy="6858000"/>
  <p:notesSz cx="6858000" cy="9144000"/>
  <p:custDataLst>
    <p:tags r:id="rId33"/>
  </p:custDataLst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3" userDrawn="1">
          <p15:clr>
            <a:srgbClr val="A4A3A4"/>
          </p15:clr>
        </p15:guide>
        <p15:guide id="2" pos="3858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4472C4"/>
    <a:srgbClr val="FFFF00"/>
    <a:srgbClr val="FF0000"/>
    <a:srgbClr val="70AD47"/>
    <a:srgbClr val="FFFF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93296810-A885-4BE3-A3E7-6D5BEEA58F35}" styleName="中度样式 2 - 强调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7436" autoAdjust="0"/>
    <p:restoredTop sz="92253" autoAdjust="0"/>
  </p:normalViewPr>
  <p:slideViewPr>
    <p:cSldViewPr snapToGrid="0" showGuides="1">
      <p:cViewPr varScale="1">
        <p:scale>
          <a:sx n="80" d="100"/>
          <a:sy n="80" d="100"/>
        </p:scale>
        <p:origin x="672" y="48"/>
      </p:cViewPr>
      <p:guideLst>
        <p:guide orient="horz" pos="2163"/>
        <p:guide pos="3858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6.xml"/><Relationship Id="rId8" Type="http://schemas.openxmlformats.org/officeDocument/2006/relationships/slide" Target="slides/slide5.xml"/><Relationship Id="rId7" Type="http://schemas.openxmlformats.org/officeDocument/2006/relationships/slide" Target="slides/slide4.xml"/><Relationship Id="rId6" Type="http://schemas.openxmlformats.org/officeDocument/2006/relationships/slide" Target="slides/slide3.xml"/><Relationship Id="rId5" Type="http://schemas.openxmlformats.org/officeDocument/2006/relationships/notesMaster" Target="notesMasters/notesMaster1.xml"/><Relationship Id="rId4" Type="http://schemas.openxmlformats.org/officeDocument/2006/relationships/slide" Target="slides/slide2.xml"/><Relationship Id="rId33" Type="http://schemas.openxmlformats.org/officeDocument/2006/relationships/tags" Target="tags/tag29.xml"/><Relationship Id="rId32" Type="http://schemas.openxmlformats.org/officeDocument/2006/relationships/tableStyles" Target="tableStyles.xml"/><Relationship Id="rId31" Type="http://schemas.openxmlformats.org/officeDocument/2006/relationships/viewProps" Target="viewProps.xml"/><Relationship Id="rId30" Type="http://schemas.openxmlformats.org/officeDocument/2006/relationships/presProps" Target="presProps.xml"/><Relationship Id="rId3" Type="http://schemas.openxmlformats.org/officeDocument/2006/relationships/slide" Target="slides/slide1.xml"/><Relationship Id="rId29" Type="http://schemas.openxmlformats.org/officeDocument/2006/relationships/handoutMaster" Target="handoutMasters/handoutMaster1.xml"/><Relationship Id="rId28" Type="http://schemas.openxmlformats.org/officeDocument/2006/relationships/slide" Target="slides/slide25.xml"/><Relationship Id="rId27" Type="http://schemas.openxmlformats.org/officeDocument/2006/relationships/slide" Target="slides/slide24.xml"/><Relationship Id="rId26" Type="http://schemas.openxmlformats.org/officeDocument/2006/relationships/slide" Target="slides/slide23.xml"/><Relationship Id="rId25" Type="http://schemas.openxmlformats.org/officeDocument/2006/relationships/slide" Target="slides/slide22.xml"/><Relationship Id="rId24" Type="http://schemas.openxmlformats.org/officeDocument/2006/relationships/slide" Target="slides/slide21.xml"/><Relationship Id="rId23" Type="http://schemas.openxmlformats.org/officeDocument/2006/relationships/slide" Target="slides/slide20.xml"/><Relationship Id="rId22" Type="http://schemas.openxmlformats.org/officeDocument/2006/relationships/slide" Target="slides/slide19.xml"/><Relationship Id="rId21" Type="http://schemas.openxmlformats.org/officeDocument/2006/relationships/slide" Target="slides/slide18.xml"/><Relationship Id="rId20" Type="http://schemas.openxmlformats.org/officeDocument/2006/relationships/slide" Target="slides/slide17.xml"/><Relationship Id="rId2" Type="http://schemas.openxmlformats.org/officeDocument/2006/relationships/theme" Target="theme/theme1.xml"/><Relationship Id="rId19" Type="http://schemas.openxmlformats.org/officeDocument/2006/relationships/slide" Target="slides/slide16.xml"/><Relationship Id="rId18" Type="http://schemas.openxmlformats.org/officeDocument/2006/relationships/slide" Target="slides/slide15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" Type="http://schemas.openxmlformats.org/officeDocument/2006/relationships/slide" Target="slides/slide8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6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4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F9B84EA-7D68-4D60-9CB1-D50884785D1C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D4E0FC9-F1F8-4FAE-9988-3BA365CFD46F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6F9E3AF-9FE6-4AA0-BF23-71344A0D2388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37EBAB3-3494-4749-8CD6-F8E9F9812D08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3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4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5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6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8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0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3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err="1">
                <a:solidFill>
                  <a:schemeClr val="tx1">
                    <a:lumMod val="50000"/>
                    <a:lumOff val="50000"/>
                  </a:schemeClr>
                </a:solidFill>
              </a:rPr>
              <a:t>SystemVerilog</a:t>
            </a:r>
            <a:r>
              <a:rPr lang="zh-CN" altLang="en-US" dirty="0">
                <a:solidFill>
                  <a:schemeClr val="tx1">
                    <a:lumMod val="50000"/>
                    <a:lumOff val="50000"/>
                  </a:schemeClr>
                </a:solidFill>
              </a:rPr>
              <a:t>中可以包含</a:t>
            </a:r>
            <a:r>
              <a:rPr lang="en-US" altLang="zh-CN" dirty="0">
                <a:solidFill>
                  <a:schemeClr val="tx1">
                    <a:lumMod val="50000"/>
                    <a:lumOff val="50000"/>
                  </a:schemeClr>
                </a:solidFill>
              </a:rPr>
              <a:t>Verilog</a:t>
            </a:r>
            <a:r>
              <a:rPr lang="zh-CN" altLang="en-US" dirty="0">
                <a:solidFill>
                  <a:schemeClr val="tx1">
                    <a:lumMod val="50000"/>
                    <a:lumOff val="50000"/>
                  </a:schemeClr>
                </a:solidFill>
              </a:rPr>
              <a:t>代码，向下兼容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37EBAB3-3494-4749-8CD6-F8E9F9812D0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120000"/>
              </a:lnSpc>
            </a:pPr>
            <a:r>
              <a:rPr lang="en-US" altLang="zh-CN" dirty="0" err="1"/>
              <a:t>dmem</a:t>
            </a:r>
            <a:r>
              <a:rPr lang="zh-CN" altLang="en-US" dirty="0"/>
              <a:t>代码：第</a:t>
            </a:r>
            <a:r>
              <a:rPr lang="en-US" altLang="zh-CN" dirty="0"/>
              <a:t>7</a:t>
            </a:r>
            <a:r>
              <a:rPr lang="zh-CN" altLang="en-US" dirty="0"/>
              <a:t>、</a:t>
            </a:r>
            <a:r>
              <a:rPr lang="en-US" altLang="zh-CN" dirty="0"/>
              <a:t>11</a:t>
            </a:r>
            <a:r>
              <a:rPr lang="zh-CN" altLang="en-US" dirty="0"/>
              <a:t>行用</a:t>
            </a:r>
            <a:r>
              <a:rPr lang="en-US" altLang="zh-CN" dirty="0"/>
              <a:t>a[7:2]</a:t>
            </a:r>
            <a:r>
              <a:rPr lang="zh-CN" altLang="en-US" dirty="0"/>
              <a:t>即可，因为</a:t>
            </a:r>
            <a:r>
              <a:rPr lang="en-US" altLang="zh-CN" dirty="0"/>
              <a:t>RAM</a:t>
            </a:r>
            <a:r>
              <a:rPr lang="zh-CN" altLang="en-US" dirty="0"/>
              <a:t>只有</a:t>
            </a:r>
            <a:r>
              <a:rPr lang="en-US" altLang="zh-CN" dirty="0"/>
              <a:t>64</a:t>
            </a:r>
            <a:r>
              <a:rPr lang="zh-CN" altLang="en-US" dirty="0"/>
              <a:t>行。</a:t>
            </a:r>
            <a:r>
              <a:rPr lang="en-US" altLang="zh-CN" dirty="0"/>
              <a:t>2^6=64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37EBAB3-3494-4749-8CD6-F8E9F9812D0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120000"/>
              </a:lnSpc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37EBAB3-3494-4749-8CD6-F8E9F9812D0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120000"/>
              </a:lnSpc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37EBAB3-3494-4749-8CD6-F8E9F9812D0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120000"/>
              </a:lnSpc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37EBAB3-3494-4749-8CD6-F8E9F9812D0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120000"/>
              </a:lnSpc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37EBAB3-3494-4749-8CD6-F8E9F9812D0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err="1"/>
              <a:t>ALUOp</a:t>
            </a:r>
            <a:r>
              <a:rPr lang="zh-CN" altLang="en-US" dirty="0"/>
              <a:t>不是</a:t>
            </a:r>
            <a:r>
              <a:rPr lang="en-US" altLang="zh-CN" dirty="0" err="1"/>
              <a:t>ALUControl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37EBAB3-3494-4749-8CD6-F8E9F9812D0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37EBAB3-3494-4749-8CD6-F8E9F9812D0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`timescale 1ns / 1ps</a:t>
            </a:r>
            <a:endParaRPr lang="en-US" altLang="zh-CN" dirty="0"/>
          </a:p>
          <a:p>
            <a:r>
              <a:rPr lang="en-US" altLang="zh-CN" dirty="0"/>
              <a:t>module _74LS194_Sim(  );</a:t>
            </a:r>
            <a:endParaRPr lang="en-US" altLang="zh-CN" dirty="0"/>
          </a:p>
          <a:p>
            <a:r>
              <a:rPr lang="en-US" altLang="zh-CN" dirty="0"/>
              <a:t>    logic </a:t>
            </a:r>
            <a:r>
              <a:rPr lang="en-US" altLang="zh-CN" dirty="0" err="1"/>
              <a:t>CR_n</a:t>
            </a:r>
            <a:r>
              <a:rPr lang="en-US" altLang="zh-CN" dirty="0"/>
              <a:t>, CP, S0, S1, </a:t>
            </a:r>
            <a:r>
              <a:rPr lang="en-US" altLang="zh-CN" dirty="0" err="1"/>
              <a:t>Dsl</a:t>
            </a:r>
            <a:r>
              <a:rPr lang="en-US" altLang="zh-CN" dirty="0"/>
              <a:t>, </a:t>
            </a:r>
            <a:r>
              <a:rPr lang="en-US" altLang="zh-CN" dirty="0" err="1"/>
              <a:t>Dsr</a:t>
            </a:r>
            <a:r>
              <a:rPr lang="en-US" altLang="zh-CN" dirty="0"/>
              <a:t>;</a:t>
            </a:r>
            <a:endParaRPr lang="en-US" altLang="zh-CN" dirty="0"/>
          </a:p>
          <a:p>
            <a:r>
              <a:rPr lang="en-US" altLang="zh-CN" dirty="0"/>
              <a:t>    logic D0, D1, D2, D3;</a:t>
            </a:r>
            <a:endParaRPr lang="en-US" altLang="zh-CN" dirty="0"/>
          </a:p>
          <a:p>
            <a:r>
              <a:rPr lang="en-US" altLang="zh-CN" dirty="0"/>
              <a:t>    logic Q0, Q1, Q2, Q3; // output</a:t>
            </a:r>
            <a:endParaRPr lang="en-US" altLang="zh-CN" dirty="0"/>
          </a:p>
          <a:p>
            <a:r>
              <a:rPr lang="en-US" altLang="zh-CN" dirty="0"/>
              <a:t>    // </a:t>
            </a:r>
            <a:r>
              <a:rPr lang="zh-CN" altLang="en-US" dirty="0"/>
              <a:t>实例化</a:t>
            </a:r>
            <a:endParaRPr lang="zh-CN" altLang="en-US" dirty="0"/>
          </a:p>
          <a:p>
            <a:r>
              <a:rPr lang="zh-CN" altLang="en-US" dirty="0"/>
              <a:t>    </a:t>
            </a:r>
            <a:r>
              <a:rPr lang="en-US" altLang="zh-CN" dirty="0"/>
              <a:t>_74LS194 My194(</a:t>
            </a:r>
            <a:r>
              <a:rPr lang="en-US" altLang="zh-CN" dirty="0" err="1"/>
              <a:t>CR_n</a:t>
            </a:r>
            <a:r>
              <a:rPr lang="en-US" altLang="zh-CN" dirty="0"/>
              <a:t>, CP, S0, S1, </a:t>
            </a:r>
            <a:r>
              <a:rPr lang="en-US" altLang="zh-CN" dirty="0" err="1"/>
              <a:t>Dsl</a:t>
            </a:r>
            <a:r>
              <a:rPr lang="en-US" altLang="zh-CN" dirty="0"/>
              <a:t>, </a:t>
            </a:r>
            <a:r>
              <a:rPr lang="en-US" altLang="zh-CN" dirty="0" err="1"/>
              <a:t>Dsr</a:t>
            </a:r>
            <a:r>
              <a:rPr lang="en-US" altLang="zh-CN" dirty="0"/>
              <a:t>,</a:t>
            </a:r>
            <a:endParaRPr lang="en-US" altLang="zh-CN" dirty="0"/>
          </a:p>
          <a:p>
            <a:r>
              <a:rPr lang="en-US" altLang="zh-CN" dirty="0"/>
              <a:t>        D0, D1, D2, D3,  Q0, Q1, Q2, Q3 );</a:t>
            </a:r>
            <a:endParaRPr lang="en-US" altLang="zh-CN" dirty="0"/>
          </a:p>
          <a:p>
            <a:endParaRPr lang="en-US" altLang="zh-CN" dirty="0"/>
          </a:p>
          <a:p>
            <a:r>
              <a:rPr lang="en-US" altLang="zh-CN" dirty="0"/>
              <a:t>    always   begin // </a:t>
            </a:r>
            <a:r>
              <a:rPr lang="zh-CN" altLang="en-US" dirty="0"/>
              <a:t>时钟周期</a:t>
            </a:r>
            <a:r>
              <a:rPr lang="en-US" altLang="zh-CN" dirty="0"/>
              <a:t>20ns</a:t>
            </a:r>
            <a:endParaRPr lang="en-US" altLang="zh-CN" dirty="0"/>
          </a:p>
          <a:p>
            <a:r>
              <a:rPr lang="en-US" altLang="zh-CN" dirty="0"/>
              <a:t>        CP = 0; #10; CP = 1; #10;</a:t>
            </a:r>
            <a:endParaRPr lang="en-US" altLang="zh-CN" dirty="0"/>
          </a:p>
          <a:p>
            <a:r>
              <a:rPr lang="en-US" altLang="zh-CN" dirty="0"/>
              <a:t>    end</a:t>
            </a:r>
            <a:endParaRPr lang="en-US" altLang="zh-CN" dirty="0"/>
          </a:p>
          <a:p>
            <a:r>
              <a:rPr lang="en-US" altLang="zh-CN" dirty="0"/>
              <a:t>    </a:t>
            </a:r>
            <a:endParaRPr lang="en-US" altLang="zh-CN" dirty="0"/>
          </a:p>
          <a:p>
            <a:r>
              <a:rPr lang="en-US" altLang="zh-CN" dirty="0"/>
              <a:t>    initial  begin</a:t>
            </a:r>
            <a:endParaRPr lang="en-US" altLang="zh-CN" dirty="0"/>
          </a:p>
          <a:p>
            <a:r>
              <a:rPr lang="en-US" altLang="zh-CN" dirty="0"/>
              <a:t>        //</a:t>
            </a:r>
            <a:r>
              <a:rPr lang="zh-CN" altLang="en-US" dirty="0"/>
              <a:t>初始化输入</a:t>
            </a:r>
            <a:endParaRPr lang="zh-CN" altLang="en-US" dirty="0"/>
          </a:p>
          <a:p>
            <a:r>
              <a:rPr lang="zh-CN" altLang="en-US" dirty="0"/>
              <a:t>        </a:t>
            </a:r>
            <a:r>
              <a:rPr lang="en-US" altLang="zh-CN" dirty="0" err="1"/>
              <a:t>CR_n</a:t>
            </a:r>
            <a:r>
              <a:rPr lang="en-US" altLang="zh-CN" dirty="0"/>
              <a:t> = 1;</a:t>
            </a:r>
            <a:endParaRPr lang="en-US" altLang="zh-CN" dirty="0"/>
          </a:p>
          <a:p>
            <a:r>
              <a:rPr lang="en-US" altLang="zh-CN" dirty="0"/>
              <a:t>        //</a:t>
            </a:r>
            <a:r>
              <a:rPr lang="zh-CN" altLang="en-US" dirty="0"/>
              <a:t>测试：置数功能</a:t>
            </a:r>
            <a:endParaRPr lang="zh-CN" altLang="en-US" dirty="0"/>
          </a:p>
          <a:p>
            <a:r>
              <a:rPr lang="zh-CN" altLang="en-US" dirty="0"/>
              <a:t>        </a:t>
            </a:r>
            <a:r>
              <a:rPr lang="en-US" altLang="zh-CN" dirty="0"/>
              <a:t>@(posedge CP);  //wait for one clock</a:t>
            </a:r>
            <a:endParaRPr lang="en-US" altLang="zh-CN" dirty="0"/>
          </a:p>
          <a:p>
            <a:r>
              <a:rPr lang="en-US" altLang="zh-CN" dirty="0"/>
              <a:t>        S1 = 1; S0 = 1; </a:t>
            </a:r>
            <a:endParaRPr lang="en-US" altLang="zh-CN" dirty="0"/>
          </a:p>
          <a:p>
            <a:r>
              <a:rPr lang="en-US" altLang="zh-CN" dirty="0"/>
              <a:t>        D0 = 1; D1 = 0; D2 = 1; D3 = 0;</a:t>
            </a:r>
            <a:endParaRPr lang="en-US" altLang="zh-CN" dirty="0"/>
          </a:p>
          <a:p>
            <a:r>
              <a:rPr lang="en-US" altLang="zh-CN" dirty="0"/>
              <a:t>        //</a:t>
            </a:r>
            <a:r>
              <a:rPr lang="zh-CN" altLang="en-US" dirty="0"/>
              <a:t>测试：左移功能</a:t>
            </a:r>
            <a:endParaRPr lang="zh-CN" altLang="en-US" dirty="0"/>
          </a:p>
          <a:p>
            <a:r>
              <a:rPr lang="zh-CN" altLang="en-US" dirty="0"/>
              <a:t>        </a:t>
            </a:r>
            <a:r>
              <a:rPr lang="en-US" altLang="zh-CN" dirty="0"/>
              <a:t>@(posedge CP);  //wait for one clock</a:t>
            </a:r>
            <a:endParaRPr lang="en-US" altLang="zh-CN" dirty="0"/>
          </a:p>
          <a:p>
            <a:r>
              <a:rPr lang="en-US" altLang="zh-CN" dirty="0"/>
              <a:t>        S1 = 1; S0 = 0; </a:t>
            </a:r>
            <a:r>
              <a:rPr lang="en-US" altLang="zh-CN" dirty="0" err="1"/>
              <a:t>Dsl</a:t>
            </a:r>
            <a:r>
              <a:rPr lang="en-US" altLang="zh-CN" dirty="0"/>
              <a:t>= 1; </a:t>
            </a:r>
            <a:endParaRPr lang="en-US" altLang="zh-CN" dirty="0"/>
          </a:p>
          <a:p>
            <a:r>
              <a:rPr lang="en-US" altLang="zh-CN" dirty="0"/>
              <a:t>        //</a:t>
            </a:r>
            <a:r>
              <a:rPr lang="zh-CN" altLang="en-US" dirty="0"/>
              <a:t>测试：右移功能</a:t>
            </a:r>
            <a:endParaRPr lang="zh-CN" altLang="en-US" dirty="0"/>
          </a:p>
          <a:p>
            <a:r>
              <a:rPr lang="zh-CN" altLang="en-US" dirty="0"/>
              <a:t>        </a:t>
            </a:r>
            <a:r>
              <a:rPr lang="en-US" altLang="zh-CN" dirty="0"/>
              <a:t>@(posedge CP);  //wait for one clock</a:t>
            </a:r>
            <a:endParaRPr lang="en-US" altLang="zh-CN" dirty="0"/>
          </a:p>
          <a:p>
            <a:r>
              <a:rPr lang="en-US" altLang="zh-CN" dirty="0"/>
              <a:t>        S1 = 0; S0 = 1; </a:t>
            </a:r>
            <a:r>
              <a:rPr lang="en-US" altLang="zh-CN" dirty="0" err="1"/>
              <a:t>Dsr</a:t>
            </a:r>
            <a:r>
              <a:rPr lang="en-US" altLang="zh-CN" dirty="0"/>
              <a:t>= 1; </a:t>
            </a:r>
            <a:endParaRPr lang="en-US" altLang="zh-CN" dirty="0"/>
          </a:p>
          <a:p>
            <a:r>
              <a:rPr lang="en-US" altLang="zh-CN" dirty="0"/>
              <a:t>        @(posedge CP);  //wait for one clock     </a:t>
            </a:r>
            <a:endParaRPr lang="en-US" altLang="zh-CN" dirty="0"/>
          </a:p>
          <a:p>
            <a:r>
              <a:rPr lang="en-US" altLang="zh-CN" dirty="0"/>
              <a:t>        $stop;</a:t>
            </a:r>
            <a:endParaRPr lang="en-US" altLang="zh-CN" dirty="0"/>
          </a:p>
          <a:p>
            <a:r>
              <a:rPr lang="en-US" altLang="zh-CN" dirty="0"/>
              <a:t>    end</a:t>
            </a:r>
            <a:endParaRPr lang="en-US" altLang="zh-CN" dirty="0"/>
          </a:p>
          <a:p>
            <a:r>
              <a:rPr lang="en-US" altLang="zh-CN" dirty="0" err="1"/>
              <a:t>endmodule</a:t>
            </a:r>
            <a:endParaRPr lang="en-US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D8B20C4-F312-4EFB-AA12-1CA9399C8661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42892ADB-B628-4756-AD77-3CBD996EA45F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10600030101010101" pitchFamily="2" charset="-122"/>
              <a:ea typeface="等线" panose="02010600030101010101" pitchFamily="2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42892ADB-B628-4756-AD77-3CBD996EA45F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10600030101010101" pitchFamily="2" charset="-122"/>
              <a:ea typeface="等线" panose="02010600030101010101" pitchFamily="2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42892ADB-B628-4756-AD77-3CBD996EA45F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10600030101010101" pitchFamily="2" charset="-122"/>
              <a:ea typeface="等线" panose="02010600030101010101" pitchFamily="2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VHDL</a:t>
            </a:r>
            <a:r>
              <a:rPr lang="zh-CN" altLang="en-US" dirty="0"/>
              <a:t>也可以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42892ADB-B628-4756-AD77-3CBD996EA45F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10600030101010101" pitchFamily="2" charset="-122"/>
              <a:ea typeface="等线" panose="02010600030101010101" pitchFamily="2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42892ADB-B628-4756-AD77-3CBD996EA45F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10600030101010101" pitchFamily="2" charset="-122"/>
              <a:ea typeface="等线" panose="02010600030101010101" pitchFamily="2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所有指令的第一步</a:t>
            </a:r>
            <a:endParaRPr lang="en-US" altLang="zh-CN" dirty="0"/>
          </a:p>
          <a:p>
            <a:r>
              <a:rPr lang="en-US" altLang="zh-CN" dirty="0"/>
              <a:t>memfile.dat</a:t>
            </a:r>
            <a:r>
              <a:rPr lang="zh-CN" altLang="en-US" dirty="0"/>
              <a:t>文件用</a:t>
            </a:r>
            <a:r>
              <a:rPr lang="en-US" altLang="zh-CN" dirty="0"/>
              <a:t>Add Sources</a:t>
            </a:r>
            <a:r>
              <a:rPr lang="zh-CN" altLang="en-US" dirty="0"/>
              <a:t>添加到工程文件中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37EBAB3-3494-4749-8CD6-F8E9F9812D0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37EBAB3-3494-4749-8CD6-F8E9F9812D0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120000"/>
              </a:lnSpc>
            </a:pPr>
            <a:r>
              <a:rPr lang="en-US" altLang="zh-CN" dirty="0"/>
              <a:t>MIPS</a:t>
            </a:r>
            <a:r>
              <a:rPr lang="zh-CN" altLang="en-US" dirty="0"/>
              <a:t>存储器模型是</a:t>
            </a:r>
            <a:r>
              <a:rPr lang="zh-CN" altLang="en-US" sz="1400" b="1" dirty="0">
                <a:solidFill>
                  <a:srgbClr val="FF0000"/>
                </a:solidFill>
              </a:rPr>
              <a:t>字节</a:t>
            </a:r>
            <a:r>
              <a:rPr lang="en-US" altLang="zh-CN" dirty="0"/>
              <a:t>(8bits)</a:t>
            </a:r>
            <a:r>
              <a:rPr lang="zh-CN" altLang="en-US" dirty="0"/>
              <a:t>寻址，而不是</a:t>
            </a:r>
            <a:r>
              <a:rPr lang="zh-CN" altLang="en-US" sz="1400" b="1" dirty="0"/>
              <a:t>字</a:t>
            </a:r>
            <a:r>
              <a:rPr lang="en-US" altLang="zh-CN" dirty="0"/>
              <a:t>(32bits)</a:t>
            </a:r>
            <a:r>
              <a:rPr lang="zh-CN" altLang="en-US" dirty="0"/>
              <a:t>寻址。</a:t>
            </a:r>
            <a:endParaRPr lang="en-US" altLang="zh-CN" dirty="0"/>
          </a:p>
          <a:p>
            <a:pPr>
              <a:lnSpc>
                <a:spcPct val="120000"/>
              </a:lnSpc>
            </a:pPr>
            <a:r>
              <a:rPr lang="zh-CN" altLang="en-US" dirty="0"/>
              <a:t>每一个数据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字节</a:t>
            </a:r>
            <a:r>
              <a:rPr lang="zh-CN" altLang="en-US" dirty="0"/>
              <a:t>都有一个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唯一的地址</a:t>
            </a:r>
            <a:r>
              <a:rPr lang="zh-CN" altLang="en-US" dirty="0"/>
              <a:t>，</a:t>
            </a:r>
            <a:r>
              <a:rPr lang="zh-CN" altLang="en-US" sz="1100" dirty="0"/>
              <a:t>一个</a:t>
            </a:r>
            <a:r>
              <a:rPr lang="en-US" altLang="zh-CN" sz="1100" dirty="0"/>
              <a:t>32</a:t>
            </a:r>
            <a:r>
              <a:rPr lang="zh-CN" altLang="en-US" sz="1100" dirty="0"/>
              <a:t>位的字包含</a:t>
            </a:r>
            <a:r>
              <a:rPr lang="en-US" altLang="zh-CN" sz="1100" dirty="0"/>
              <a:t>4</a:t>
            </a:r>
            <a:r>
              <a:rPr lang="zh-CN" altLang="en-US" sz="1100" dirty="0"/>
              <a:t>个</a:t>
            </a:r>
            <a:r>
              <a:rPr lang="en-US" altLang="zh-CN" sz="1100" dirty="0"/>
              <a:t>8</a:t>
            </a:r>
            <a:r>
              <a:rPr lang="zh-CN" altLang="en-US" sz="1100" dirty="0"/>
              <a:t>位字节，即：每一个字地址都是</a:t>
            </a:r>
            <a:r>
              <a:rPr lang="en-US" altLang="zh-CN" sz="1100" dirty="0"/>
              <a:t>4</a:t>
            </a:r>
            <a:r>
              <a:rPr lang="zh-CN" altLang="en-US" sz="1100" dirty="0"/>
              <a:t>的倍数。</a:t>
            </a:r>
            <a:r>
              <a:rPr lang="en-US" altLang="zh-CN" sz="1100" dirty="0"/>
              <a:t>【P185】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37EBAB3-3494-4749-8CD6-F8E9F9812D0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  <a:endParaRPr 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12192000" cy="956441"/>
          </a:xfrm>
        </p:spPr>
        <p:txBody>
          <a:bodyPr>
            <a:normAutofit/>
          </a:bodyPr>
          <a:lstStyle>
            <a:lvl1pPr algn="ctr">
              <a:defRPr sz="40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z="1400" b="1" smtClean="0"/>
            </a:fld>
            <a:r>
              <a:rPr lang="zh-CN" altLang="en-US" dirty="0"/>
              <a:t> </a:t>
            </a:r>
            <a:r>
              <a:rPr lang="en-US" altLang="zh-CN" dirty="0"/>
              <a:t>/ 25</a:t>
            </a:r>
            <a:endParaRPr lang="zh-CN" alt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229350A-B200-4809-8D5F-29D22C46D9FD}" type="slidenum">
              <a:rPr lang="zh-CN" altLang="en-US" sz="1400" b="1" smtClean="0"/>
            </a:fld>
            <a:r>
              <a:rPr lang="zh-CN" altLang="en-US" dirty="0"/>
              <a:t> </a:t>
            </a:r>
            <a:r>
              <a:rPr lang="en-US" altLang="zh-CN" dirty="0"/>
              <a:t>/ 21</a:t>
            </a:r>
            <a:endParaRPr lang="zh-CN" alt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6" Type="http://schemas.openxmlformats.org/officeDocument/2006/relationships/slideLayout" Target="../slideLayouts/slideLayout1.xml"/><Relationship Id="rId5" Type="http://schemas.openxmlformats.org/officeDocument/2006/relationships/tags" Target="../tags/tag1.xml"/><Relationship Id="rId4" Type="http://schemas.openxmlformats.org/officeDocument/2006/relationships/image" Target="../media/image3.png"/><Relationship Id="rId3" Type="http://schemas.openxmlformats.org/officeDocument/2006/relationships/image" Target="../media/image2.jpeg"/><Relationship Id="rId2" Type="http://schemas.openxmlformats.org/officeDocument/2006/relationships/hyperlink" Target="http://product.dangdang.com/23948890.html" TargetMode="External"/><Relationship Id="rId1" Type="http://schemas.openxmlformats.org/officeDocument/2006/relationships/image" Target="../media/image1.jpeg"/></Relationships>
</file>

<file path=ppt/slides/_rels/slide10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8.xml"/><Relationship Id="rId4" Type="http://schemas.openxmlformats.org/officeDocument/2006/relationships/slideLayout" Target="../slideLayouts/slideLayout2.xml"/><Relationship Id="rId3" Type="http://schemas.openxmlformats.org/officeDocument/2006/relationships/tags" Target="../tags/tag10.xml"/><Relationship Id="rId2" Type="http://schemas.openxmlformats.org/officeDocument/2006/relationships/image" Target="../media/image22.png"/><Relationship Id="rId1" Type="http://schemas.openxmlformats.org/officeDocument/2006/relationships/image" Target="../media/image21.png"/></Relationships>
</file>

<file path=ppt/slides/_rels/slide11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9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1.xml"/><Relationship Id="rId3" Type="http://schemas.openxmlformats.org/officeDocument/2006/relationships/image" Target="../media/image25.png"/><Relationship Id="rId2" Type="http://schemas.openxmlformats.org/officeDocument/2006/relationships/image" Target="../media/image24.png"/><Relationship Id="rId1" Type="http://schemas.openxmlformats.org/officeDocument/2006/relationships/image" Target="../media/image23.png"/></Relationships>
</file>

<file path=ppt/slides/_rels/slide12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0.xml"/><Relationship Id="rId4" Type="http://schemas.openxmlformats.org/officeDocument/2006/relationships/slideLayout" Target="../slideLayouts/slideLayout2.xml"/><Relationship Id="rId3" Type="http://schemas.openxmlformats.org/officeDocument/2006/relationships/tags" Target="../tags/tag12.xml"/><Relationship Id="rId2" Type="http://schemas.openxmlformats.org/officeDocument/2006/relationships/image" Target="../media/image26.png"/><Relationship Id="rId1" Type="http://schemas.openxmlformats.org/officeDocument/2006/relationships/image" Target="../media/image23.png"/></Relationships>
</file>

<file path=ppt/slides/_rels/slide13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11.x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13.xml"/><Relationship Id="rId4" Type="http://schemas.openxmlformats.org/officeDocument/2006/relationships/image" Target="../media/image29.png"/><Relationship Id="rId3" Type="http://schemas.openxmlformats.org/officeDocument/2006/relationships/image" Target="../media/image28.png"/><Relationship Id="rId2" Type="http://schemas.openxmlformats.org/officeDocument/2006/relationships/image" Target="../media/image27.png"/><Relationship Id="rId1" Type="http://schemas.openxmlformats.org/officeDocument/2006/relationships/image" Target="../media/image23.png"/></Relationships>
</file>

<file path=ppt/slides/_rels/slide14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2.xml"/><Relationship Id="rId4" Type="http://schemas.openxmlformats.org/officeDocument/2006/relationships/slideLayout" Target="../slideLayouts/slideLayout2.xml"/><Relationship Id="rId3" Type="http://schemas.openxmlformats.org/officeDocument/2006/relationships/tags" Target="../tags/tag14.xml"/><Relationship Id="rId2" Type="http://schemas.openxmlformats.org/officeDocument/2006/relationships/image" Target="../media/image30.png"/><Relationship Id="rId1" Type="http://schemas.openxmlformats.org/officeDocument/2006/relationships/image" Target="../media/image23.png"/></Relationships>
</file>

<file path=ppt/slides/_rels/slide15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3.xml"/><Relationship Id="rId4" Type="http://schemas.openxmlformats.org/officeDocument/2006/relationships/slideLayout" Target="../slideLayouts/slideLayout2.xml"/><Relationship Id="rId3" Type="http://schemas.openxmlformats.org/officeDocument/2006/relationships/tags" Target="../tags/tag15.xml"/><Relationship Id="rId2" Type="http://schemas.openxmlformats.org/officeDocument/2006/relationships/image" Target="../media/image30.png"/><Relationship Id="rId1" Type="http://schemas.openxmlformats.org/officeDocument/2006/relationships/image" Target="../media/image23.png"/></Relationships>
</file>

<file path=ppt/slides/_rels/slide16.xml.rels><?xml version="1.0" encoding="UTF-8" standalone="yes"?>
<Relationships xmlns="http://schemas.openxmlformats.org/package/2006/relationships"><Relationship Id="rId9" Type="http://schemas.openxmlformats.org/officeDocument/2006/relationships/image" Target="../media/image34.png"/><Relationship Id="rId8" Type="http://schemas.openxmlformats.org/officeDocument/2006/relationships/image" Target="../media/image33.png"/><Relationship Id="rId7" Type="http://schemas.openxmlformats.org/officeDocument/2006/relationships/image" Target="../media/image32.png"/><Relationship Id="rId6" Type="http://schemas.openxmlformats.org/officeDocument/2006/relationships/tags" Target="../tags/tag17.xml"/><Relationship Id="rId5" Type="http://schemas.openxmlformats.org/officeDocument/2006/relationships/image" Target="../media/image31.wmf"/><Relationship Id="rId4" Type="http://schemas.openxmlformats.org/officeDocument/2006/relationships/oleObject" Target="../embeddings/oleObject1.bin"/><Relationship Id="rId3" Type="http://schemas.openxmlformats.org/officeDocument/2006/relationships/tags" Target="../tags/tag16.xml"/><Relationship Id="rId2" Type="http://schemas.openxmlformats.org/officeDocument/2006/relationships/image" Target="../media/image30.png"/><Relationship Id="rId13" Type="http://schemas.openxmlformats.org/officeDocument/2006/relationships/notesSlide" Target="../notesSlides/notesSlide14.xml"/><Relationship Id="rId12" Type="http://schemas.openxmlformats.org/officeDocument/2006/relationships/vmlDrawing" Target="../drawings/vmlDrawing1.vml"/><Relationship Id="rId11" Type="http://schemas.openxmlformats.org/officeDocument/2006/relationships/slideLayout" Target="../slideLayouts/slideLayout2.xml"/><Relationship Id="rId10" Type="http://schemas.openxmlformats.org/officeDocument/2006/relationships/tags" Target="../tags/tag18.xml"/><Relationship Id="rId1" Type="http://schemas.openxmlformats.org/officeDocument/2006/relationships/image" Target="../media/image23.png"/></Relationships>
</file>

<file path=ppt/slides/_rels/slide17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2.vml"/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35.wmf"/><Relationship Id="rId2" Type="http://schemas.openxmlformats.org/officeDocument/2006/relationships/oleObject" Target="../embeddings/oleObject2.bin"/><Relationship Id="rId1" Type="http://schemas.openxmlformats.org/officeDocument/2006/relationships/tags" Target="../tags/tag19.xml"/></Relationships>
</file>

<file path=ppt/slides/_rels/slide18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15.xml"/><Relationship Id="rId6" Type="http://schemas.openxmlformats.org/officeDocument/2006/relationships/vmlDrawing" Target="../drawings/vmlDrawing3.v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21.xml"/><Relationship Id="rId3" Type="http://schemas.openxmlformats.org/officeDocument/2006/relationships/image" Target="../media/image36.wmf"/><Relationship Id="rId2" Type="http://schemas.openxmlformats.org/officeDocument/2006/relationships/oleObject" Target="../embeddings/oleObject3.bin"/><Relationship Id="rId1" Type="http://schemas.openxmlformats.org/officeDocument/2006/relationships/tags" Target="../tags/tag20.xml"/></Relationships>
</file>

<file path=ppt/slides/_rels/slide19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tags" Target="../tags/tag23.xml"/><Relationship Id="rId2" Type="http://schemas.openxmlformats.org/officeDocument/2006/relationships/tags" Target="../tags/tag22.xml"/><Relationship Id="rId1" Type="http://schemas.openxmlformats.org/officeDocument/2006/relationships/image" Target="../media/image37.png"/></Relationships>
</file>

<file path=ppt/slides/_rels/slide2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.xml"/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4.png"/><Relationship Id="rId2" Type="http://schemas.openxmlformats.org/officeDocument/2006/relationships/tags" Target="../tags/tag3.xml"/><Relationship Id="rId1" Type="http://schemas.openxmlformats.org/officeDocument/2006/relationships/tags" Target="../tags/tag2.xml"/></Relationships>
</file>

<file path=ppt/slides/_rels/slide20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16.x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24.xml"/><Relationship Id="rId4" Type="http://schemas.openxmlformats.org/officeDocument/2006/relationships/image" Target="../media/image41.png"/><Relationship Id="rId3" Type="http://schemas.openxmlformats.org/officeDocument/2006/relationships/image" Target="../media/image40.jpeg"/><Relationship Id="rId2" Type="http://schemas.openxmlformats.org/officeDocument/2006/relationships/image" Target="../media/image39.png"/><Relationship Id="rId1" Type="http://schemas.openxmlformats.org/officeDocument/2006/relationships/image" Target="../media/image38.png"/></Relationships>
</file>

<file path=ppt/slides/_rels/slide21.xml.rels><?xml version="1.0" encoding="UTF-8" standalone="yes"?>
<Relationships xmlns="http://schemas.openxmlformats.org/package/2006/relationships"><Relationship Id="rId7" Type="http://schemas.openxmlformats.org/officeDocument/2006/relationships/vmlDrawing" Target="../drawings/vmlDrawing4.vml"/><Relationship Id="rId6" Type="http://schemas.openxmlformats.org/officeDocument/2006/relationships/slideLayout" Target="../slideLayouts/slideLayout2.xml"/><Relationship Id="rId5" Type="http://schemas.openxmlformats.org/officeDocument/2006/relationships/image" Target="../media/image44.wmf"/><Relationship Id="rId4" Type="http://schemas.openxmlformats.org/officeDocument/2006/relationships/oleObject" Target="../embeddings/oleObject4.bin"/><Relationship Id="rId3" Type="http://schemas.openxmlformats.org/officeDocument/2006/relationships/tags" Target="../tags/tag25.xml"/><Relationship Id="rId2" Type="http://schemas.openxmlformats.org/officeDocument/2006/relationships/image" Target="../media/image43.png"/><Relationship Id="rId1" Type="http://schemas.openxmlformats.org/officeDocument/2006/relationships/image" Target="../media/image42.png"/></Relationships>
</file>

<file path=ppt/slides/_rels/slide22.xml.rels><?xml version="1.0" encoding="UTF-8" standalone="yes"?>
<Relationships xmlns="http://schemas.openxmlformats.org/package/2006/relationships"><Relationship Id="rId6" Type="http://schemas.openxmlformats.org/officeDocument/2006/relationships/slideLayout" Target="../slideLayouts/slideLayout2.xml"/><Relationship Id="rId5" Type="http://schemas.openxmlformats.org/officeDocument/2006/relationships/tags" Target="../tags/tag26.xml"/><Relationship Id="rId4" Type="http://schemas.openxmlformats.org/officeDocument/2006/relationships/image" Target="../media/image48.png"/><Relationship Id="rId3" Type="http://schemas.openxmlformats.org/officeDocument/2006/relationships/image" Target="../media/image47.png"/><Relationship Id="rId2" Type="http://schemas.openxmlformats.org/officeDocument/2006/relationships/image" Target="../media/image46.png"/><Relationship Id="rId1" Type="http://schemas.openxmlformats.org/officeDocument/2006/relationships/image" Target="../media/image45.png"/></Relationships>
</file>

<file path=ppt/slides/_rels/slide23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7.xml"/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51.png"/><Relationship Id="rId2" Type="http://schemas.openxmlformats.org/officeDocument/2006/relationships/image" Target="../media/image50.png"/><Relationship Id="rId1" Type="http://schemas.openxmlformats.org/officeDocument/2006/relationships/image" Target="../media/image49.png"/></Relationships>
</file>

<file path=ppt/slides/_rels/slide24.xml.rels><?xml version="1.0" encoding="UTF-8" standalone="yes"?>
<Relationships xmlns="http://schemas.openxmlformats.org/package/2006/relationships"><Relationship Id="rId7" Type="http://schemas.openxmlformats.org/officeDocument/2006/relationships/slideLayout" Target="../slideLayouts/slideLayout2.xml"/><Relationship Id="rId6" Type="http://schemas.openxmlformats.org/officeDocument/2006/relationships/tags" Target="../tags/tag27.xml"/><Relationship Id="rId5" Type="http://schemas.openxmlformats.org/officeDocument/2006/relationships/image" Target="../media/image56.png"/><Relationship Id="rId4" Type="http://schemas.openxmlformats.org/officeDocument/2006/relationships/image" Target="../media/image55.png"/><Relationship Id="rId3" Type="http://schemas.openxmlformats.org/officeDocument/2006/relationships/image" Target="../media/image54.png"/><Relationship Id="rId2" Type="http://schemas.openxmlformats.org/officeDocument/2006/relationships/image" Target="../media/image53.png"/><Relationship Id="rId1" Type="http://schemas.openxmlformats.org/officeDocument/2006/relationships/image" Target="../media/image52.png"/></Relationships>
</file>

<file path=ppt/slides/_rels/slide25.xml.rels><?xml version="1.0" encoding="UTF-8" standalone="yes"?>
<Relationships xmlns="http://schemas.openxmlformats.org/package/2006/relationships"><Relationship Id="rId7" Type="http://schemas.openxmlformats.org/officeDocument/2006/relationships/slideLayout" Target="../slideLayouts/slideLayout2.xml"/><Relationship Id="rId6" Type="http://schemas.openxmlformats.org/officeDocument/2006/relationships/tags" Target="../tags/tag28.xml"/><Relationship Id="rId5" Type="http://schemas.openxmlformats.org/officeDocument/2006/relationships/image" Target="../media/image61.png"/><Relationship Id="rId4" Type="http://schemas.openxmlformats.org/officeDocument/2006/relationships/image" Target="../media/image60.png"/><Relationship Id="rId3" Type="http://schemas.openxmlformats.org/officeDocument/2006/relationships/image" Target="../media/image59.png"/><Relationship Id="rId2" Type="http://schemas.openxmlformats.org/officeDocument/2006/relationships/image" Target="../media/image58.png"/><Relationship Id="rId1" Type="http://schemas.openxmlformats.org/officeDocument/2006/relationships/image" Target="../media/image57.jpe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5.xml"/></Relationships>
</file>

<file path=ppt/slides/_rels/slide5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4.x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6.xml"/><Relationship Id="rId4" Type="http://schemas.openxmlformats.org/officeDocument/2006/relationships/image" Target="../media/image8.png"/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image" Target="../media/image5.png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5.xml"/><Relationship Id="rId7" Type="http://schemas.openxmlformats.org/officeDocument/2006/relationships/slideLayout" Target="../slideLayouts/slideLayout2.xml"/><Relationship Id="rId6" Type="http://schemas.openxmlformats.org/officeDocument/2006/relationships/tags" Target="../tags/tag7.xml"/><Relationship Id="rId5" Type="http://schemas.openxmlformats.org/officeDocument/2006/relationships/image" Target="../media/image12.png"/><Relationship Id="rId4" Type="http://schemas.openxmlformats.org/officeDocument/2006/relationships/image" Target="../media/image6.png"/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image" Target="../media/image9.png"/></Relationships>
</file>

<file path=ppt/slides/_rels/slide7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6.xml"/><Relationship Id="rId3" Type="http://schemas.openxmlformats.org/officeDocument/2006/relationships/slideLayout" Target="../slideLayouts/slideLayout2.xml"/><Relationship Id="rId2" Type="http://schemas.openxmlformats.org/officeDocument/2006/relationships/tags" Target="../tags/tag8.xml"/><Relationship Id="rId1" Type="http://schemas.openxmlformats.org/officeDocument/2006/relationships/image" Target="../media/image13.png"/></Relationships>
</file>

<file path=ppt/slides/_rels/slide8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7.xml"/><Relationship Id="rId4" Type="http://schemas.openxmlformats.org/officeDocument/2006/relationships/slideLayout" Target="../slideLayouts/slideLayout2.xml"/><Relationship Id="rId3" Type="http://schemas.openxmlformats.org/officeDocument/2006/relationships/tags" Target="../tags/tag9.xml"/><Relationship Id="rId2" Type="http://schemas.openxmlformats.org/officeDocument/2006/relationships/image" Target="../media/image15.png"/><Relationship Id="rId1" Type="http://schemas.openxmlformats.org/officeDocument/2006/relationships/image" Target="../media/image14.png"/></Relationships>
</file>

<file path=ppt/slides/_rels/slide9.xml.rels><?xml version="1.0" encoding="UTF-8" standalone="yes"?>
<Relationships xmlns="http://schemas.openxmlformats.org/package/2006/relationships"><Relationship Id="rId6" Type="http://schemas.openxmlformats.org/officeDocument/2006/relationships/slideLayout" Target="../slideLayouts/slideLayout2.xml"/><Relationship Id="rId5" Type="http://schemas.openxmlformats.org/officeDocument/2006/relationships/image" Target="../media/image20.png"/><Relationship Id="rId4" Type="http://schemas.openxmlformats.org/officeDocument/2006/relationships/image" Target="../media/image19.png"/><Relationship Id="rId3" Type="http://schemas.openxmlformats.org/officeDocument/2006/relationships/image" Target="../media/image18.png"/><Relationship Id="rId2" Type="http://schemas.openxmlformats.org/officeDocument/2006/relationships/image" Target="../media/image17.png"/><Relationship Id="rId1" Type="http://schemas.openxmlformats.org/officeDocument/2006/relationships/image" Target="../media/image16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圆角矩形 10"/>
          <p:cNvSpPr/>
          <p:nvPr/>
        </p:nvSpPr>
        <p:spPr>
          <a:xfrm>
            <a:off x="3612197" y="3139025"/>
            <a:ext cx="5458357" cy="698500"/>
          </a:xfrm>
          <a:prstGeom prst="roundRect">
            <a:avLst/>
          </a:prstGeom>
          <a:solidFill>
            <a:schemeClr val="accent5">
              <a:lumMod val="40000"/>
              <a:lumOff val="60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0" y="323063"/>
            <a:ext cx="12192000" cy="2230635"/>
          </a:xfrm>
        </p:spPr>
        <p:txBody>
          <a:bodyPr anchor="ctr">
            <a:normAutofit/>
          </a:bodyPr>
          <a:lstStyle/>
          <a:p>
            <a:r>
              <a:rPr lang="zh-CN" altLang="en-US" sz="3200" b="1" spc="6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仿宋" panose="02010609060101010101" pitchFamily="49" charset="-122"/>
                <a:ea typeface="仿宋" panose="02010609060101010101" pitchFamily="49" charset="-122"/>
              </a:rPr>
              <a:t>计算机组成和体系结构</a:t>
            </a:r>
            <a:r>
              <a:rPr lang="zh-CN" altLang="en-US" sz="3200" b="1" spc="6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仿宋" panose="02010609060101010101" pitchFamily="49" charset="-122"/>
                <a:ea typeface="仿宋" panose="02010609060101010101" pitchFamily="49" charset="-122"/>
              </a:rPr>
              <a:t>实验</a:t>
            </a:r>
            <a:br>
              <a:rPr lang="en-US" altLang="zh-CN" sz="3200" b="1" spc="6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仿宋" panose="02010609060101010101" pitchFamily="49" charset="-122"/>
                <a:ea typeface="仿宋" panose="02010609060101010101" pitchFamily="49" charset="-122"/>
              </a:rPr>
            </a:br>
            <a:br>
              <a:rPr lang="en-US" altLang="zh-CN" b="1" spc="6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</a:br>
            <a:r>
              <a:rPr lang="zh-CN" altLang="en-US" b="1" dirty="0"/>
              <a:t>单周期</a:t>
            </a:r>
            <a:r>
              <a:rPr lang="en-US" altLang="zh-CN" b="1" dirty="0"/>
              <a:t>MIPS</a:t>
            </a:r>
            <a:r>
              <a:rPr lang="zh-CN" altLang="en-US" b="1" dirty="0" smtClean="0"/>
              <a:t>处理器</a:t>
            </a:r>
            <a:endParaRPr lang="zh-CN" altLang="en-US" b="1" spc="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3176402" y="3218134"/>
            <a:ext cx="6207148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571500" indent="-571500">
              <a:buFont typeface="Arial" panose="020B0604020202020204" pitchFamily="34" charset="0"/>
              <a:buChar char="•"/>
            </a:pPr>
            <a:r>
              <a:rPr lang="zh-CN" altLang="en-US" sz="3200" b="1" dirty="0"/>
              <a:t>微体系结构（单周期处理器）</a:t>
            </a:r>
            <a:endParaRPr lang="zh-CN" altLang="en-US" sz="3200" b="1" dirty="0"/>
          </a:p>
        </p:txBody>
      </p:sp>
      <p:pic>
        <p:nvPicPr>
          <p:cNvPr id="14" name="Picture 2" descr="https://timgsa.baidu.com/timg?image&amp;quality=80&amp;size=b9999_10000&amp;sec=1486706539526&amp;di=79ff7f14d79ab459b5a7e54209358ed7&amp;imgtype=0&amp;src=http%3A%2F%2Fb.hiphotos.baidu.com%2Fbaike%2Fs%3D220%2Fsign%3Db8f5950d0afa513d55aa6bdc0d6c554c%2F3b87e950352ac65c394266a2f9f2b21192138a9f.jpg"/>
          <p:cNvPicPr>
            <a:picLocks noChangeAspect="1"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6324" y="6065938"/>
            <a:ext cx="756000" cy="75945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8" name="矩形 17"/>
          <p:cNvSpPr/>
          <p:nvPr/>
        </p:nvSpPr>
        <p:spPr>
          <a:xfrm>
            <a:off x="10612331" y="6317872"/>
            <a:ext cx="1252266" cy="42941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r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20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2024-3-18</a:t>
            </a:r>
            <a:endParaRPr kumimoji="0" lang="zh-CN" altLang="en-US" sz="20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等线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0" name="矩形 19"/>
          <p:cNvSpPr/>
          <p:nvPr/>
        </p:nvSpPr>
        <p:spPr>
          <a:xfrm>
            <a:off x="838200" y="4154369"/>
            <a:ext cx="10515600" cy="184665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+mn-cs"/>
              </a:rPr>
              <a:t>重要思想</a:t>
            </a:r>
            <a:endParaRPr kumimoji="0" lang="en-US" altLang="zh-CN" sz="2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10600030101010101" pitchFamily="2" charset="-122"/>
              <a:ea typeface="等线" panose="02010600030101010101" pitchFamily="2" charset="-122"/>
              <a:cs typeface="+mn-cs"/>
            </a:endParaRPr>
          </a:p>
          <a:p>
            <a:pPr marR="0" lvl="0" algn="l" defTabSz="91440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defRPr/>
            </a:pPr>
            <a:r>
              <a:rPr kumimoji="0" lang="zh-CN" altLang="en-US" sz="2400" b="0" i="0" u="sng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+mn-cs"/>
              </a:rPr>
              <a:t>所有的计算机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+mn-cs"/>
              </a:rPr>
              <a:t>（不管是最大的还是最小的，最快的还是最慢的，最贵的还是最廉价的）只要给予足够的时间和内存，它们所能完成的计算任务是相同的。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10600030101010101" pitchFamily="2" charset="-122"/>
              <a:ea typeface="等线" panose="02010600030101010101" pitchFamily="2" charset="-122"/>
              <a:cs typeface="+mn-cs"/>
            </a:endParaRPr>
          </a:p>
        </p:txBody>
      </p:sp>
      <p:pic>
        <p:nvPicPr>
          <p:cNvPr id="24" name="图片 23">
            <a:hlinkClick r:id="rId2"/>
          </p:cNvPr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9413547" y="2100079"/>
            <a:ext cx="1575017" cy="2237242"/>
          </a:xfrm>
          <a:prstGeom prst="rect">
            <a:avLst/>
          </a:prstGeom>
          <a:effectLst>
            <a:outerShdw blurRad="76200" dir="13500000" sy="23000" kx="1200000" algn="br" rotWithShape="0">
              <a:prstClr val="black">
                <a:alpha val="20000"/>
              </a:prstClr>
            </a:outerShdw>
          </a:effectLst>
          <a:scene3d>
            <a:camera prst="perspectiveFront"/>
            <a:lightRig rig="threePt" dir="t"/>
          </a:scene3d>
          <a:sp3d>
            <a:bevelT w="139700" prst="cross"/>
          </a:sp3d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0945060" y="2098946"/>
            <a:ext cx="1295400" cy="2238375"/>
          </a:xfrm>
          <a:prstGeom prst="rect">
            <a:avLst/>
          </a:prstGeom>
        </p:spPr>
      </p:pic>
    </p:spTree>
    <p:custDataLst>
      <p:tags r:id="rId5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4420"/>
            <a:ext cx="12191999" cy="720000"/>
          </a:xfrm>
          <a:solidFill>
            <a:schemeClr val="accent5">
              <a:lumMod val="40000"/>
              <a:lumOff val="60000"/>
            </a:schemeClr>
          </a:solidFill>
        </p:spPr>
        <p:txBody>
          <a:bodyPr>
            <a:normAutofit/>
          </a:bodyPr>
          <a:lstStyle/>
          <a:p>
            <a:pPr algn="ctr">
              <a:lnSpc>
                <a:spcPct val="100000"/>
              </a:lnSpc>
            </a:pPr>
            <a:r>
              <a:rPr lang="en-US" altLang="zh-CN" sz="4000" b="1" dirty="0" err="1">
                <a:solidFill>
                  <a:srgbClr val="FF0000"/>
                </a:solidFill>
                <a:latin typeface="Courier New" panose="02070309020205020404" pitchFamily="49" charset="0"/>
              </a:rPr>
              <a:t>lw</a:t>
            </a:r>
            <a:r>
              <a:rPr lang="en-US" altLang="zh-CN" sz="4000" dirty="0">
                <a:latin typeface="Courier New" panose="02070309020205020404" pitchFamily="49" charset="0"/>
              </a:rPr>
              <a:t> rt, </a:t>
            </a:r>
            <a:r>
              <a:rPr lang="en-US" altLang="zh-CN" sz="4000" dirty="0" err="1">
                <a:latin typeface="Courier New" panose="02070309020205020404" pitchFamily="49" charset="0"/>
              </a:rPr>
              <a:t>imm</a:t>
            </a:r>
            <a:r>
              <a:rPr lang="en-US" altLang="zh-CN" sz="4000" dirty="0">
                <a:latin typeface="Courier New" panose="02070309020205020404" pitchFamily="49" charset="0"/>
              </a:rPr>
              <a:t>(</a:t>
            </a:r>
            <a:r>
              <a:rPr lang="en-US" altLang="zh-CN" sz="4000" dirty="0" err="1">
                <a:latin typeface="Courier New" panose="02070309020205020404" pitchFamily="49" charset="0"/>
              </a:rPr>
              <a:t>rs</a:t>
            </a:r>
            <a:r>
              <a:rPr lang="en-US" altLang="zh-CN" sz="4000" dirty="0">
                <a:latin typeface="Courier New" panose="02070309020205020404" pitchFamily="49" charset="0"/>
              </a:rPr>
              <a:t>)</a:t>
            </a:r>
            <a:endParaRPr lang="zh-CN" altLang="en-US" sz="4000" b="1" dirty="0"/>
          </a:p>
        </p:txBody>
      </p:sp>
      <p:sp>
        <p:nvSpPr>
          <p:cNvPr id="25" name="矩形 24"/>
          <p:cNvSpPr/>
          <p:nvPr/>
        </p:nvSpPr>
        <p:spPr>
          <a:xfrm>
            <a:off x="460488" y="1174041"/>
            <a:ext cx="4705840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000" b="1" dirty="0">
                <a:solidFill>
                  <a:schemeClr val="accent1"/>
                </a:solidFill>
              </a:rPr>
              <a:t>STEP </a:t>
            </a:r>
            <a:r>
              <a:rPr lang="en-US" altLang="zh-CN" sz="2800" b="1" dirty="0">
                <a:solidFill>
                  <a:schemeClr val="accent1"/>
                </a:solidFill>
              </a:rPr>
              <a:t>2</a:t>
            </a:r>
            <a:r>
              <a:rPr lang="en-US" altLang="zh-CN" sz="2000" b="1" dirty="0">
                <a:solidFill>
                  <a:schemeClr val="accent1"/>
                </a:solidFill>
              </a:rPr>
              <a:t>:</a:t>
            </a:r>
            <a:r>
              <a:rPr lang="en-US" altLang="zh-CN" sz="2000" dirty="0">
                <a:solidFill>
                  <a:schemeClr val="accent1"/>
                </a:solidFill>
              </a:rPr>
              <a:t> </a:t>
            </a:r>
            <a:r>
              <a:rPr lang="zh-CN" altLang="en-US" sz="2000" dirty="0"/>
              <a:t>从</a:t>
            </a:r>
            <a:r>
              <a:rPr lang="zh-CN" altLang="en-US" sz="2000" b="1" dirty="0"/>
              <a:t>寄存器文件</a:t>
            </a:r>
            <a:r>
              <a:rPr lang="zh-CN" altLang="en-US" sz="2000" dirty="0"/>
              <a:t>中</a:t>
            </a:r>
            <a:r>
              <a:rPr lang="zh-CN" altLang="en-US" sz="2000" b="1" dirty="0"/>
              <a:t>读</a:t>
            </a:r>
            <a:r>
              <a:rPr lang="zh-CN" altLang="en-US" sz="2000" dirty="0"/>
              <a:t>出</a:t>
            </a:r>
            <a:r>
              <a:rPr lang="zh-CN" altLang="en-US" sz="2000" b="1" dirty="0"/>
              <a:t>源操作数 </a:t>
            </a:r>
            <a:r>
              <a:rPr lang="en-US" altLang="zh-CN" sz="2000" b="1" dirty="0" err="1"/>
              <a:t>rs</a:t>
            </a:r>
            <a:endParaRPr lang="en-US" altLang="zh-CN" sz="2000" b="1" dirty="0"/>
          </a:p>
        </p:txBody>
      </p:sp>
      <p:graphicFrame>
        <p:nvGraphicFramePr>
          <p:cNvPr id="26" name="表格 25"/>
          <p:cNvGraphicFramePr>
            <a:graphicFrameLocks noGrp="1"/>
          </p:cNvGraphicFramePr>
          <p:nvPr/>
        </p:nvGraphicFramePr>
        <p:xfrm>
          <a:off x="7907125" y="878304"/>
          <a:ext cx="3806452" cy="370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07654"/>
                <a:gridCol w="609600"/>
                <a:gridCol w="622300"/>
                <a:gridCol w="1866898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op </a:t>
                      </a:r>
                      <a:r>
                        <a:rPr lang="en-US" altLang="zh-CN" b="0" dirty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(6)</a:t>
                      </a:r>
                      <a:endParaRPr lang="zh-CN" altLang="en-US" b="0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err="1">
                          <a:solidFill>
                            <a:schemeClr val="tx1"/>
                          </a:solidFill>
                        </a:rPr>
                        <a:t>rs</a:t>
                      </a:r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 </a:t>
                      </a:r>
                      <a:r>
                        <a:rPr lang="en-US" altLang="zh-CN" b="0" dirty="0">
                          <a:solidFill>
                            <a:schemeClr val="tx1"/>
                          </a:solidFill>
                        </a:rPr>
                        <a:t>(5)</a:t>
                      </a:r>
                      <a:endParaRPr lang="zh-CN" altLang="en-US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err="1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rt</a:t>
                      </a:r>
                      <a:r>
                        <a:rPr lang="en-US" altLang="zh-CN" dirty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 </a:t>
                      </a:r>
                      <a:r>
                        <a:rPr lang="en-US" altLang="zh-CN" b="0" dirty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(5)</a:t>
                      </a:r>
                      <a:endParaRPr lang="zh-CN" altLang="en-US" b="0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err="1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Imm</a:t>
                      </a:r>
                      <a:r>
                        <a:rPr lang="en-US" altLang="zh-CN" dirty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 </a:t>
                      </a:r>
                      <a:r>
                        <a:rPr lang="en-US" altLang="zh-CN" b="0" dirty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(16)</a:t>
                      </a:r>
                      <a:endParaRPr lang="zh-CN" altLang="en-US" b="0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  <p:cxnSp>
        <p:nvCxnSpPr>
          <p:cNvPr id="28" name="肘形连接符 7"/>
          <p:cNvCxnSpPr>
            <a:stCxn id="105" idx="3"/>
            <a:endCxn id="31" idx="1"/>
          </p:cNvCxnSpPr>
          <p:nvPr/>
        </p:nvCxnSpPr>
        <p:spPr>
          <a:xfrm>
            <a:off x="2800641" y="2844979"/>
            <a:ext cx="862544" cy="2161"/>
          </a:xfrm>
          <a:prstGeom prst="straightConnector1">
            <a:avLst/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9" name="组合 28"/>
          <p:cNvGrpSpPr/>
          <p:nvPr/>
        </p:nvGrpSpPr>
        <p:grpSpPr>
          <a:xfrm>
            <a:off x="3663185" y="2563069"/>
            <a:ext cx="869733" cy="826990"/>
            <a:chOff x="4091087" y="4179908"/>
            <a:chExt cx="969977" cy="826990"/>
          </a:xfrm>
        </p:grpSpPr>
        <p:sp>
          <p:nvSpPr>
            <p:cNvPr id="30" name="矩形 29"/>
            <p:cNvSpPr/>
            <p:nvPr/>
          </p:nvSpPr>
          <p:spPr>
            <a:xfrm>
              <a:off x="4092125" y="4220601"/>
              <a:ext cx="964800" cy="786297"/>
            </a:xfrm>
            <a:prstGeom prst="rect">
              <a:avLst/>
            </a:prstGeom>
            <a:solidFill>
              <a:srgbClr val="F2F2F2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b"/>
            <a:lstStyle/>
            <a:p>
              <a:pPr algn="ctr"/>
              <a:r>
                <a:rPr lang="en-US" altLang="zh-CN" sz="1200" dirty="0">
                  <a:solidFill>
                    <a:schemeClr val="bg1">
                      <a:lumMod val="50000"/>
                    </a:schemeClr>
                  </a:solidFill>
                </a:rPr>
                <a:t>64 x 32</a:t>
              </a:r>
              <a:r>
                <a:rPr lang="zh-CN" altLang="en-US" sz="1200" dirty="0">
                  <a:solidFill>
                    <a:schemeClr val="bg1">
                      <a:lumMod val="50000"/>
                    </a:schemeClr>
                  </a:solidFill>
                </a:rPr>
                <a:t>位</a:t>
              </a:r>
              <a:endParaRPr lang="en-US" altLang="zh-CN" sz="1200" dirty="0">
                <a:solidFill>
                  <a:schemeClr val="bg1">
                    <a:lumMod val="50000"/>
                  </a:schemeClr>
                </a:solidFill>
              </a:endParaRPr>
            </a:p>
            <a:p>
              <a:pPr algn="ctr"/>
              <a:r>
                <a:rPr lang="zh-CN" altLang="en-US" sz="1050" dirty="0">
                  <a:solidFill>
                    <a:schemeClr val="bg1">
                      <a:lumMod val="50000"/>
                    </a:schemeClr>
                  </a:solidFill>
                  <a:latin typeface="楷体" panose="02010609060101010101" pitchFamily="49" charset="-122"/>
                  <a:ea typeface="楷体" panose="02010609060101010101" pitchFamily="49" charset="-122"/>
                </a:rPr>
                <a:t>指令存储器</a:t>
              </a:r>
              <a:endParaRPr lang="zh-CN" altLang="en-US" sz="1050" dirty="0">
                <a:solidFill>
                  <a:schemeClr val="bg1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31" name="文本框 30"/>
            <p:cNvSpPr txBox="1"/>
            <p:nvPr/>
          </p:nvSpPr>
          <p:spPr>
            <a:xfrm>
              <a:off x="4091087" y="4325479"/>
              <a:ext cx="291323" cy="276999"/>
            </a:xfrm>
            <a:prstGeom prst="rect">
              <a:avLst/>
            </a:prstGeom>
            <a:noFill/>
          </p:spPr>
          <p:txBody>
            <a:bodyPr wrap="none" lIns="72000" rtlCol="0" anchor="ctr" anchorCtr="0">
              <a:spAutoFit/>
            </a:bodyPr>
            <a:lstStyle/>
            <a:p>
              <a:r>
                <a:rPr lang="en-US" altLang="zh-CN" sz="1200" dirty="0">
                  <a:latin typeface="Cambria Math" panose="02040503050406030204" pitchFamily="18" charset="0"/>
                  <a:ea typeface="Cambria Math" panose="02040503050406030204" pitchFamily="18" charset="0"/>
                </a:rPr>
                <a:t>A</a:t>
              </a:r>
              <a:endParaRPr lang="zh-CN" altLang="en-US" sz="1400" dirty="0">
                <a:latin typeface="Cambria Math" panose="02040503050406030204" pitchFamily="18" charset="0"/>
              </a:endParaRPr>
            </a:p>
          </p:txBody>
        </p:sp>
        <p:sp>
          <p:nvSpPr>
            <p:cNvPr id="32" name="文本框 31"/>
            <p:cNvSpPr txBox="1"/>
            <p:nvPr/>
          </p:nvSpPr>
          <p:spPr>
            <a:xfrm>
              <a:off x="4695865" y="4320099"/>
              <a:ext cx="365199" cy="276999"/>
            </a:xfrm>
            <a:prstGeom prst="rect">
              <a:avLst/>
            </a:prstGeom>
            <a:noFill/>
          </p:spPr>
          <p:txBody>
            <a:bodyPr wrap="none" rIns="36000" rtlCol="0" anchor="ctr" anchorCtr="0">
              <a:spAutoFit/>
            </a:bodyPr>
            <a:lstStyle/>
            <a:p>
              <a:pPr algn="r"/>
              <a:r>
                <a:rPr lang="en-US" altLang="zh-CN" sz="1200" dirty="0">
                  <a:latin typeface="Cambria Math" panose="02040503050406030204" pitchFamily="18" charset="0"/>
                  <a:ea typeface="Cambria Math" panose="02040503050406030204" pitchFamily="18" charset="0"/>
                </a:rPr>
                <a:t>RD</a:t>
              </a:r>
              <a:endParaRPr lang="zh-CN" altLang="en-US" sz="1400" dirty="0">
                <a:latin typeface="Cambria Math" panose="02040503050406030204" pitchFamily="18" charset="0"/>
              </a:endParaRPr>
            </a:p>
          </p:txBody>
        </p:sp>
        <p:sp>
          <p:nvSpPr>
            <p:cNvPr id="33" name="文本框 32"/>
            <p:cNvSpPr txBox="1"/>
            <p:nvPr/>
          </p:nvSpPr>
          <p:spPr>
            <a:xfrm>
              <a:off x="4203709" y="4179908"/>
              <a:ext cx="675703" cy="328739"/>
            </a:xfrm>
            <a:prstGeom prst="rect">
              <a:avLst/>
            </a:prstGeom>
            <a:noFill/>
          </p:spPr>
          <p:txBody>
            <a:bodyPr wrap="none" tIns="36000" rtlCol="0">
              <a:spAutoFit/>
            </a:bodyPr>
            <a:lstStyle/>
            <a:p>
              <a:r>
                <a:rPr lang="en-US" altLang="zh-CN" sz="1600" dirty="0">
                  <a:solidFill>
                    <a:schemeClr val="accent1">
                      <a:lumMod val="60000"/>
                      <a:lumOff val="40000"/>
                    </a:schemeClr>
                  </a:solidFill>
                </a:rPr>
                <a:t>ROM</a:t>
              </a:r>
              <a:endParaRPr lang="zh-CN" altLang="en-US" sz="1600" dirty="0">
                <a:solidFill>
                  <a:schemeClr val="accent1">
                    <a:lumMod val="60000"/>
                    <a:lumOff val="40000"/>
                  </a:schemeClr>
                </a:solidFill>
              </a:endParaRPr>
            </a:p>
          </p:txBody>
        </p:sp>
      </p:grpSp>
      <p:sp>
        <p:nvSpPr>
          <p:cNvPr id="34" name="文本框 33"/>
          <p:cNvSpPr txBox="1"/>
          <p:nvPr/>
        </p:nvSpPr>
        <p:spPr>
          <a:xfrm>
            <a:off x="1908028" y="2824516"/>
            <a:ext cx="316112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000" dirty="0"/>
              <a:t>32</a:t>
            </a:r>
            <a:endParaRPr lang="zh-CN" altLang="en-US" sz="1000" dirty="0"/>
          </a:p>
        </p:txBody>
      </p:sp>
      <p:cxnSp>
        <p:nvCxnSpPr>
          <p:cNvPr id="35" name="直接连接符 34"/>
          <p:cNvCxnSpPr/>
          <p:nvPr/>
        </p:nvCxnSpPr>
        <p:spPr>
          <a:xfrm flipH="1">
            <a:off x="1948045" y="2775060"/>
            <a:ext cx="108000" cy="1440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6" name="文本框 35"/>
          <p:cNvSpPr txBox="1"/>
          <p:nvPr/>
        </p:nvSpPr>
        <p:spPr>
          <a:xfrm>
            <a:off x="3352254" y="2819703"/>
            <a:ext cx="250390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000" dirty="0"/>
              <a:t>6</a:t>
            </a:r>
            <a:endParaRPr lang="zh-CN" altLang="en-US" sz="1000" dirty="0"/>
          </a:p>
        </p:txBody>
      </p:sp>
      <p:cxnSp>
        <p:nvCxnSpPr>
          <p:cNvPr id="37" name="直接连接符 36"/>
          <p:cNvCxnSpPr/>
          <p:nvPr/>
        </p:nvCxnSpPr>
        <p:spPr>
          <a:xfrm flipH="1">
            <a:off x="3366287" y="2775060"/>
            <a:ext cx="108000" cy="1440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8" name="文本框 37"/>
          <p:cNvSpPr txBox="1"/>
          <p:nvPr/>
        </p:nvSpPr>
        <p:spPr>
          <a:xfrm>
            <a:off x="3202182" y="2563175"/>
            <a:ext cx="476412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200" dirty="0"/>
              <a:t>[7:2]</a:t>
            </a:r>
            <a:endParaRPr lang="zh-CN" altLang="en-US" sz="1200" dirty="0"/>
          </a:p>
        </p:txBody>
      </p:sp>
      <p:cxnSp>
        <p:nvCxnSpPr>
          <p:cNvPr id="39" name="直接连接符 38"/>
          <p:cNvCxnSpPr>
            <a:stCxn id="103" idx="0"/>
            <a:endCxn id="40" idx="2"/>
          </p:cNvCxnSpPr>
          <p:nvPr/>
        </p:nvCxnSpPr>
        <p:spPr>
          <a:xfrm flipV="1">
            <a:off x="2524069" y="2441879"/>
            <a:ext cx="3401" cy="165102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文本框 39"/>
          <p:cNvSpPr txBox="1"/>
          <p:nvPr/>
        </p:nvSpPr>
        <p:spPr>
          <a:xfrm>
            <a:off x="2324530" y="2180269"/>
            <a:ext cx="405880" cy="261610"/>
          </a:xfrm>
          <a:prstGeom prst="rect">
            <a:avLst/>
          </a:prstGeom>
          <a:noFill/>
        </p:spPr>
        <p:txBody>
          <a:bodyPr wrap="none" bIns="0" rtlCol="0">
            <a:spAutoFit/>
          </a:bodyPr>
          <a:lstStyle/>
          <a:p>
            <a:r>
              <a:rPr lang="en-US" altLang="zh-CN" sz="1400" dirty="0" err="1">
                <a:latin typeface="Cambria Math" panose="02040503050406030204" pitchFamily="18" charset="0"/>
                <a:ea typeface="Cambria Math" panose="02040503050406030204" pitchFamily="18" charset="0"/>
              </a:rPr>
              <a:t>clk</a:t>
            </a:r>
            <a:endParaRPr lang="zh-CN" altLang="en-US" dirty="0">
              <a:latin typeface="Cambria Math" panose="02040503050406030204" pitchFamily="18" charset="0"/>
            </a:endParaRPr>
          </a:p>
        </p:txBody>
      </p:sp>
      <p:cxnSp>
        <p:nvCxnSpPr>
          <p:cNvPr id="41" name="肘形连接符 70"/>
          <p:cNvCxnSpPr>
            <a:stCxn id="32" idx="3"/>
            <a:endCxn id="72" idx="1"/>
          </p:cNvCxnSpPr>
          <p:nvPr/>
        </p:nvCxnSpPr>
        <p:spPr>
          <a:xfrm>
            <a:off x="4532918" y="2841760"/>
            <a:ext cx="1266124" cy="4082"/>
          </a:xfrm>
          <a:prstGeom prst="straightConnector1">
            <a:avLst/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文本框 41"/>
          <p:cNvSpPr txBox="1"/>
          <p:nvPr/>
        </p:nvSpPr>
        <p:spPr>
          <a:xfrm>
            <a:off x="4619454" y="2821681"/>
            <a:ext cx="316112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000" dirty="0"/>
              <a:t>32</a:t>
            </a:r>
            <a:endParaRPr lang="zh-CN" altLang="en-US" sz="1000" dirty="0"/>
          </a:p>
        </p:txBody>
      </p:sp>
      <p:cxnSp>
        <p:nvCxnSpPr>
          <p:cNvPr id="43" name="直接连接符 42"/>
          <p:cNvCxnSpPr/>
          <p:nvPr/>
        </p:nvCxnSpPr>
        <p:spPr>
          <a:xfrm flipH="1">
            <a:off x="4626677" y="2765399"/>
            <a:ext cx="108000" cy="1440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肘形连接符 83"/>
          <p:cNvCxnSpPr>
            <a:stCxn id="32" idx="3"/>
            <a:endCxn id="49" idx="1"/>
          </p:cNvCxnSpPr>
          <p:nvPr/>
        </p:nvCxnSpPr>
        <p:spPr>
          <a:xfrm>
            <a:off x="4532918" y="2841760"/>
            <a:ext cx="1238095" cy="2625559"/>
          </a:xfrm>
          <a:prstGeom prst="bentConnector3">
            <a:avLst>
              <a:gd name="adj1" fmla="val 31536"/>
            </a:avLst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1" name="肘形连接符 195"/>
          <p:cNvCxnSpPr>
            <a:endCxn id="104" idx="1"/>
          </p:cNvCxnSpPr>
          <p:nvPr/>
        </p:nvCxnSpPr>
        <p:spPr>
          <a:xfrm>
            <a:off x="1805188" y="2843823"/>
            <a:ext cx="435159" cy="1157"/>
          </a:xfrm>
          <a:prstGeom prst="bentConnector3">
            <a:avLst>
              <a:gd name="adj1" fmla="val 50000"/>
            </a:avLst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02" name="组合 101"/>
          <p:cNvGrpSpPr/>
          <p:nvPr/>
        </p:nvGrpSpPr>
        <p:grpSpPr>
          <a:xfrm>
            <a:off x="2240347" y="2606981"/>
            <a:ext cx="566600" cy="550843"/>
            <a:chOff x="2240347" y="2606981"/>
            <a:chExt cx="566600" cy="550843"/>
          </a:xfrm>
        </p:grpSpPr>
        <p:sp>
          <p:nvSpPr>
            <p:cNvPr id="103" name="矩形 102"/>
            <p:cNvSpPr/>
            <p:nvPr/>
          </p:nvSpPr>
          <p:spPr>
            <a:xfrm>
              <a:off x="2241190" y="2606981"/>
              <a:ext cx="565757" cy="550843"/>
            </a:xfrm>
            <a:prstGeom prst="rect">
              <a:avLst/>
            </a:prstGeom>
            <a:solidFill>
              <a:srgbClr val="FFFF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b"/>
            <a:lstStyle/>
            <a:p>
              <a:pPr algn="ctr"/>
              <a:endParaRPr lang="zh-CN" altLang="en-US" sz="1400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104" name="文本框 103"/>
            <p:cNvSpPr txBox="1"/>
            <p:nvPr/>
          </p:nvSpPr>
          <p:spPr>
            <a:xfrm>
              <a:off x="2240347" y="2706480"/>
              <a:ext cx="337075" cy="276999"/>
            </a:xfrm>
            <a:prstGeom prst="rect">
              <a:avLst/>
            </a:prstGeom>
            <a:noFill/>
          </p:spPr>
          <p:txBody>
            <a:bodyPr wrap="none" lIns="36000" rtlCol="0" anchor="ctr" anchorCtr="0">
              <a:spAutoFit/>
            </a:bodyPr>
            <a:lstStyle/>
            <a:p>
              <a:r>
                <a:rPr lang="en-US" altLang="zh-CN" sz="1200" dirty="0">
                  <a:latin typeface="Cambria Math" panose="02040503050406030204" pitchFamily="18" charset="0"/>
                  <a:ea typeface="Cambria Math" panose="02040503050406030204" pitchFamily="18" charset="0"/>
                </a:rPr>
                <a:t>PC’</a:t>
              </a:r>
              <a:endParaRPr lang="zh-CN" altLang="en-US" sz="1400" dirty="0">
                <a:latin typeface="Cambria Math" panose="02040503050406030204" pitchFamily="18" charset="0"/>
              </a:endParaRPr>
            </a:p>
          </p:txBody>
        </p:sp>
        <p:sp>
          <p:nvSpPr>
            <p:cNvPr id="105" name="文本框 104"/>
            <p:cNvSpPr txBox="1"/>
            <p:nvPr/>
          </p:nvSpPr>
          <p:spPr>
            <a:xfrm>
              <a:off x="2497229" y="2706479"/>
              <a:ext cx="303412" cy="276999"/>
            </a:xfrm>
            <a:prstGeom prst="rect">
              <a:avLst/>
            </a:prstGeom>
            <a:noFill/>
          </p:spPr>
          <p:txBody>
            <a:bodyPr wrap="none" rIns="36000" rtlCol="0" anchor="ctr" anchorCtr="0">
              <a:spAutoFit/>
            </a:bodyPr>
            <a:lstStyle/>
            <a:p>
              <a:pPr algn="r"/>
              <a:r>
                <a:rPr lang="en-US" altLang="zh-CN" sz="1200" dirty="0">
                  <a:latin typeface="Cambria Math" panose="02040503050406030204" pitchFamily="18" charset="0"/>
                  <a:ea typeface="Cambria Math" panose="02040503050406030204" pitchFamily="18" charset="0"/>
                </a:rPr>
                <a:t>PC</a:t>
              </a:r>
              <a:endParaRPr lang="zh-CN" altLang="en-US" sz="1400" dirty="0">
                <a:latin typeface="Cambria Math" panose="02040503050406030204" pitchFamily="18" charset="0"/>
              </a:endParaRPr>
            </a:p>
          </p:txBody>
        </p:sp>
        <p:grpSp>
          <p:nvGrpSpPr>
            <p:cNvPr id="106" name="组合 105"/>
            <p:cNvGrpSpPr/>
            <p:nvPr/>
          </p:nvGrpSpPr>
          <p:grpSpPr>
            <a:xfrm>
              <a:off x="2476438" y="2607831"/>
              <a:ext cx="98135" cy="128953"/>
              <a:chOff x="1332523" y="3747282"/>
              <a:chExt cx="146245" cy="128953"/>
            </a:xfrm>
          </p:grpSpPr>
          <p:cxnSp>
            <p:nvCxnSpPr>
              <p:cNvPr id="107" name="直接连接符 106"/>
              <p:cNvCxnSpPr/>
              <p:nvPr/>
            </p:nvCxnSpPr>
            <p:spPr>
              <a:xfrm>
                <a:off x="1332523" y="3747282"/>
                <a:ext cx="76561" cy="128953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8" name="直接连接符 107"/>
              <p:cNvCxnSpPr/>
              <p:nvPr/>
            </p:nvCxnSpPr>
            <p:spPr>
              <a:xfrm flipV="1">
                <a:off x="1409084" y="3747282"/>
                <a:ext cx="69684" cy="128953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sp>
        <p:nvSpPr>
          <p:cNvPr id="109" name="文本框 108"/>
          <p:cNvSpPr txBox="1"/>
          <p:nvPr/>
        </p:nvSpPr>
        <p:spPr>
          <a:xfrm>
            <a:off x="2802186" y="2570669"/>
            <a:ext cx="384149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>
                <a:solidFill>
                  <a:srgbClr val="0070C0"/>
                </a:solidFill>
              </a:rPr>
              <a:t>pc</a:t>
            </a:r>
            <a:endParaRPr lang="zh-CN" altLang="en-US" sz="1200" dirty="0">
              <a:solidFill>
                <a:srgbClr val="0070C0"/>
              </a:solidFill>
            </a:endParaRPr>
          </a:p>
        </p:txBody>
      </p:sp>
      <p:sp>
        <p:nvSpPr>
          <p:cNvPr id="110" name="文本框 109"/>
          <p:cNvSpPr txBox="1"/>
          <p:nvPr/>
        </p:nvSpPr>
        <p:spPr>
          <a:xfrm>
            <a:off x="1750445" y="2462892"/>
            <a:ext cx="56960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 err="1">
                <a:solidFill>
                  <a:srgbClr val="0070C0"/>
                </a:solidFill>
                <a:latin typeface="Arial Narrow" panose="020B0606020202030204" pitchFamily="34" charset="0"/>
              </a:rPr>
              <a:t>pcnext</a:t>
            </a:r>
            <a:endParaRPr lang="zh-CN" altLang="en-US" sz="1200" dirty="0">
              <a:solidFill>
                <a:srgbClr val="0070C0"/>
              </a:solidFill>
              <a:latin typeface="Arial Narrow" panose="020B0606020202030204" pitchFamily="34" charset="0"/>
            </a:endParaRPr>
          </a:p>
        </p:txBody>
      </p:sp>
      <p:sp>
        <p:nvSpPr>
          <p:cNvPr id="114" name="文本框 113"/>
          <p:cNvSpPr txBox="1"/>
          <p:nvPr/>
        </p:nvSpPr>
        <p:spPr>
          <a:xfrm>
            <a:off x="4509037" y="2512405"/>
            <a:ext cx="473455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 err="1">
                <a:solidFill>
                  <a:srgbClr val="0070C0"/>
                </a:solidFill>
              </a:rPr>
              <a:t>instr</a:t>
            </a:r>
            <a:endParaRPr lang="zh-CN" altLang="en-US" sz="1200" dirty="0">
              <a:solidFill>
                <a:srgbClr val="0070C0"/>
              </a:solidFill>
            </a:endParaRPr>
          </a:p>
        </p:txBody>
      </p:sp>
      <p:grpSp>
        <p:nvGrpSpPr>
          <p:cNvPr id="4" name="组合 3"/>
          <p:cNvGrpSpPr/>
          <p:nvPr/>
        </p:nvGrpSpPr>
        <p:grpSpPr>
          <a:xfrm>
            <a:off x="4964519" y="2109922"/>
            <a:ext cx="2221036" cy="2312675"/>
            <a:chOff x="4964519" y="2109922"/>
            <a:chExt cx="2221036" cy="2312675"/>
          </a:xfrm>
        </p:grpSpPr>
        <p:sp>
          <p:nvSpPr>
            <p:cNvPr id="44" name="文本框 43"/>
            <p:cNvSpPr txBox="1"/>
            <p:nvPr/>
          </p:nvSpPr>
          <p:spPr>
            <a:xfrm>
              <a:off x="5201944" y="2788630"/>
              <a:ext cx="250390" cy="24622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000" dirty="0"/>
                <a:t>5</a:t>
              </a:r>
              <a:endParaRPr lang="zh-CN" altLang="en-US" sz="1000" dirty="0"/>
            </a:p>
          </p:txBody>
        </p:sp>
        <p:cxnSp>
          <p:nvCxnSpPr>
            <p:cNvPr id="45" name="直接连接符 44"/>
            <p:cNvCxnSpPr/>
            <p:nvPr/>
          </p:nvCxnSpPr>
          <p:spPr>
            <a:xfrm flipH="1">
              <a:off x="5215977" y="2770212"/>
              <a:ext cx="108000" cy="1440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6" name="文本框 45"/>
            <p:cNvSpPr txBox="1"/>
            <p:nvPr/>
          </p:nvSpPr>
          <p:spPr>
            <a:xfrm>
              <a:off x="4964519" y="2562748"/>
              <a:ext cx="660968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200" dirty="0"/>
                <a:t>[25:21]</a:t>
              </a:r>
              <a:endParaRPr lang="zh-CN" altLang="en-US" sz="1200" dirty="0"/>
            </a:p>
          </p:txBody>
        </p:sp>
        <p:cxnSp>
          <p:nvCxnSpPr>
            <p:cNvPr id="47" name="直接连接符 46"/>
            <p:cNvCxnSpPr>
              <a:endCxn id="48" idx="2"/>
            </p:cNvCxnSpPr>
            <p:nvPr/>
          </p:nvCxnSpPr>
          <p:spPr>
            <a:xfrm flipV="1">
              <a:off x="6053015" y="2340754"/>
              <a:ext cx="0" cy="19016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8" name="文本框 47"/>
            <p:cNvSpPr txBox="1"/>
            <p:nvPr/>
          </p:nvSpPr>
          <p:spPr>
            <a:xfrm>
              <a:off x="5866105" y="2109922"/>
              <a:ext cx="373820" cy="230832"/>
            </a:xfrm>
            <a:prstGeom prst="rect">
              <a:avLst/>
            </a:prstGeom>
            <a:noFill/>
          </p:spPr>
          <p:txBody>
            <a:bodyPr wrap="none" bIns="0" rtlCol="0">
              <a:spAutoFit/>
            </a:bodyPr>
            <a:lstStyle/>
            <a:p>
              <a:r>
                <a:rPr lang="en-US" altLang="zh-CN" sz="1200" dirty="0" err="1">
                  <a:latin typeface="Cambria Math" panose="02040503050406030204" pitchFamily="18" charset="0"/>
                  <a:ea typeface="Cambria Math" panose="02040503050406030204" pitchFamily="18" charset="0"/>
                </a:rPr>
                <a:t>clk</a:t>
              </a:r>
              <a:endParaRPr lang="zh-CN" altLang="en-US" sz="1600" dirty="0">
                <a:latin typeface="Cambria Math" panose="02040503050406030204" pitchFamily="18" charset="0"/>
              </a:endParaRPr>
            </a:p>
          </p:txBody>
        </p:sp>
        <p:cxnSp>
          <p:nvCxnSpPr>
            <p:cNvPr id="54" name="肘形连接符 76"/>
            <p:cNvCxnSpPr>
              <a:stCxn id="73" idx="3"/>
            </p:cNvCxnSpPr>
            <p:nvPr/>
          </p:nvCxnSpPr>
          <p:spPr>
            <a:xfrm flipV="1">
              <a:off x="6756733" y="2837399"/>
              <a:ext cx="362842" cy="0"/>
            </a:xfrm>
            <a:prstGeom prst="straightConnector1">
              <a:avLst/>
            </a:prstGeom>
            <a:ln w="19050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70" name="组合 69"/>
            <p:cNvGrpSpPr/>
            <p:nvPr/>
          </p:nvGrpSpPr>
          <p:grpSpPr>
            <a:xfrm>
              <a:off x="5799042" y="2466791"/>
              <a:ext cx="968164" cy="1728000"/>
              <a:chOff x="3944531" y="946451"/>
              <a:chExt cx="968164" cy="1728000"/>
            </a:xfrm>
          </p:grpSpPr>
          <p:sp>
            <p:nvSpPr>
              <p:cNvPr id="71" name="矩形 70"/>
              <p:cNvSpPr/>
              <p:nvPr/>
            </p:nvSpPr>
            <p:spPr>
              <a:xfrm>
                <a:off x="3945569" y="946451"/>
                <a:ext cx="964800" cy="1728000"/>
              </a:xfrm>
              <a:prstGeom prst="rect">
                <a:avLst/>
              </a:prstGeom>
              <a:solidFill>
                <a:srgbClr val="FFFF00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vert="eaVert" rtlCol="0" anchor="ctr"/>
              <a:lstStyle/>
              <a:p>
                <a:pPr algn="ctr"/>
                <a:r>
                  <a:rPr lang="zh-CN" altLang="en-US" sz="1400" dirty="0">
                    <a:solidFill>
                      <a:schemeClr val="bg1">
                        <a:lumMod val="50000"/>
                      </a:schemeClr>
                    </a:solidFill>
                    <a:latin typeface="楷体" panose="02010609060101010101" pitchFamily="49" charset="-122"/>
                    <a:ea typeface="楷体" panose="02010609060101010101" pitchFamily="49" charset="-122"/>
                  </a:rPr>
                  <a:t>寄存器文件</a:t>
                </a:r>
                <a:endParaRPr lang="zh-CN" altLang="en-US" sz="1400" dirty="0">
                  <a:solidFill>
                    <a:schemeClr val="bg1">
                      <a:lumMod val="50000"/>
                    </a:schemeClr>
                  </a:solidFill>
                  <a:latin typeface="楷体" panose="02010609060101010101" pitchFamily="49" charset="-122"/>
                  <a:ea typeface="楷体" panose="02010609060101010101" pitchFamily="49" charset="-122"/>
                </a:endParaRPr>
              </a:p>
            </p:txBody>
          </p:sp>
          <p:sp>
            <p:nvSpPr>
              <p:cNvPr id="72" name="文本框 71"/>
              <p:cNvSpPr txBox="1"/>
              <p:nvPr/>
            </p:nvSpPr>
            <p:spPr>
              <a:xfrm>
                <a:off x="3944531" y="1171613"/>
                <a:ext cx="376632" cy="307777"/>
              </a:xfrm>
              <a:prstGeom prst="rect">
                <a:avLst/>
              </a:prstGeom>
              <a:noFill/>
            </p:spPr>
            <p:txBody>
              <a:bodyPr wrap="none" lIns="72000" rtlCol="0" anchor="ctr" anchorCtr="0">
                <a:spAutoFit/>
              </a:bodyPr>
              <a:lstStyle/>
              <a:p>
                <a:r>
                  <a:rPr lang="en-US" altLang="zh-CN" sz="1400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A1</a:t>
                </a:r>
                <a:endParaRPr lang="zh-CN" altLang="en-US" sz="1600" dirty="0">
                  <a:latin typeface="Cambria Math" panose="02040503050406030204" pitchFamily="18" charset="0"/>
                </a:endParaRPr>
              </a:p>
            </p:txBody>
          </p:sp>
          <p:sp>
            <p:nvSpPr>
              <p:cNvPr id="73" name="文本框 72"/>
              <p:cNvSpPr txBox="1"/>
              <p:nvPr/>
            </p:nvSpPr>
            <p:spPr>
              <a:xfrm>
                <a:off x="4443319" y="1171612"/>
                <a:ext cx="458903" cy="307777"/>
              </a:xfrm>
              <a:prstGeom prst="rect">
                <a:avLst/>
              </a:prstGeom>
              <a:noFill/>
            </p:spPr>
            <p:txBody>
              <a:bodyPr wrap="none" rIns="36000" rtlCol="0" anchor="ctr" anchorCtr="0">
                <a:spAutoFit/>
              </a:bodyPr>
              <a:lstStyle/>
              <a:p>
                <a:pPr algn="r"/>
                <a:r>
                  <a:rPr lang="en-US" altLang="zh-CN" sz="1400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RD1</a:t>
                </a:r>
                <a:endParaRPr lang="zh-CN" altLang="en-US" sz="1600" dirty="0">
                  <a:latin typeface="Cambria Math" panose="02040503050406030204" pitchFamily="18" charset="0"/>
                </a:endParaRPr>
              </a:p>
            </p:txBody>
          </p:sp>
          <p:sp>
            <p:nvSpPr>
              <p:cNvPr id="75" name="文本框 74"/>
              <p:cNvSpPr txBox="1"/>
              <p:nvPr/>
            </p:nvSpPr>
            <p:spPr>
              <a:xfrm>
                <a:off x="3954022" y="1536935"/>
                <a:ext cx="376632" cy="307777"/>
              </a:xfrm>
              <a:prstGeom prst="rect">
                <a:avLst/>
              </a:prstGeom>
              <a:noFill/>
            </p:spPr>
            <p:txBody>
              <a:bodyPr wrap="none" lIns="72000" rtlCol="0" anchor="ctr" anchorCtr="0">
                <a:spAutoFit/>
              </a:bodyPr>
              <a:lstStyle/>
              <a:p>
                <a:r>
                  <a:rPr lang="en-US" altLang="zh-CN" sz="1400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A2</a:t>
                </a:r>
                <a:endParaRPr lang="zh-CN" altLang="en-US" sz="1600" dirty="0">
                  <a:latin typeface="Cambria Math" panose="02040503050406030204" pitchFamily="18" charset="0"/>
                </a:endParaRPr>
              </a:p>
            </p:txBody>
          </p:sp>
          <p:sp>
            <p:nvSpPr>
              <p:cNvPr id="76" name="文本框 75"/>
              <p:cNvSpPr txBox="1"/>
              <p:nvPr/>
            </p:nvSpPr>
            <p:spPr>
              <a:xfrm>
                <a:off x="3953908" y="2031643"/>
                <a:ext cx="376632" cy="307777"/>
              </a:xfrm>
              <a:prstGeom prst="rect">
                <a:avLst/>
              </a:prstGeom>
              <a:noFill/>
            </p:spPr>
            <p:txBody>
              <a:bodyPr wrap="none" lIns="72000" rtlCol="0" anchor="ctr" anchorCtr="0">
                <a:spAutoFit/>
              </a:bodyPr>
              <a:lstStyle/>
              <a:p>
                <a:r>
                  <a:rPr lang="en-US" altLang="zh-CN" sz="1400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A3</a:t>
                </a:r>
                <a:endParaRPr lang="zh-CN" altLang="en-US" sz="1600" dirty="0">
                  <a:latin typeface="Cambria Math" panose="02040503050406030204" pitchFamily="18" charset="0"/>
                </a:endParaRPr>
              </a:p>
            </p:txBody>
          </p:sp>
          <p:sp>
            <p:nvSpPr>
              <p:cNvPr id="77" name="文本框 76"/>
              <p:cNvSpPr txBox="1"/>
              <p:nvPr/>
            </p:nvSpPr>
            <p:spPr>
              <a:xfrm>
                <a:off x="3951748" y="2359619"/>
                <a:ext cx="493652" cy="276999"/>
              </a:xfrm>
              <a:prstGeom prst="rect">
                <a:avLst/>
              </a:prstGeom>
              <a:noFill/>
            </p:spPr>
            <p:txBody>
              <a:bodyPr wrap="none" lIns="72000" rtlCol="0" anchor="ctr" anchorCtr="0">
                <a:spAutoFit/>
              </a:bodyPr>
              <a:lstStyle/>
              <a:p>
                <a:r>
                  <a:rPr lang="en-US" altLang="zh-CN" sz="1200" dirty="0">
                    <a:latin typeface="Cambria Math" panose="02040503050406030204" pitchFamily="18" charset="0"/>
                  </a:rPr>
                  <a:t>WD3</a:t>
                </a:r>
                <a:endParaRPr lang="zh-CN" altLang="en-US" sz="1600" dirty="0">
                  <a:latin typeface="Cambria Math" panose="02040503050406030204" pitchFamily="18" charset="0"/>
                </a:endParaRPr>
              </a:p>
            </p:txBody>
          </p:sp>
          <p:sp>
            <p:nvSpPr>
              <p:cNvPr id="78" name="文本框 77"/>
              <p:cNvSpPr txBox="1"/>
              <p:nvPr/>
            </p:nvSpPr>
            <p:spPr>
              <a:xfrm>
                <a:off x="4366254" y="961361"/>
                <a:ext cx="479225" cy="267184"/>
              </a:xfrm>
              <a:prstGeom prst="rect">
                <a:avLst/>
              </a:prstGeom>
              <a:noFill/>
            </p:spPr>
            <p:txBody>
              <a:bodyPr wrap="none" lIns="72000" tIns="36000" rtlCol="0" anchor="t" anchorCtr="0">
                <a:spAutoFit/>
              </a:bodyPr>
              <a:lstStyle/>
              <a:p>
                <a:r>
                  <a:rPr lang="en-US" altLang="zh-CN" sz="1200" dirty="0">
                    <a:latin typeface="Cambria Math" panose="02040503050406030204" pitchFamily="18" charset="0"/>
                  </a:rPr>
                  <a:t>WE3</a:t>
                </a:r>
                <a:endParaRPr lang="zh-CN" altLang="en-US" sz="1600" dirty="0">
                  <a:latin typeface="Cambria Math" panose="02040503050406030204" pitchFamily="18" charset="0"/>
                </a:endParaRPr>
              </a:p>
            </p:txBody>
          </p:sp>
          <p:grpSp>
            <p:nvGrpSpPr>
              <p:cNvPr id="79" name="组合 78"/>
              <p:cNvGrpSpPr/>
              <p:nvPr/>
            </p:nvGrpSpPr>
            <p:grpSpPr>
              <a:xfrm>
                <a:off x="4138517" y="950896"/>
                <a:ext cx="120864" cy="128953"/>
                <a:chOff x="1332523" y="3739662"/>
                <a:chExt cx="146245" cy="128953"/>
              </a:xfrm>
            </p:grpSpPr>
            <p:cxnSp>
              <p:nvCxnSpPr>
                <p:cNvPr id="81" name="直接连接符 80"/>
                <p:cNvCxnSpPr/>
                <p:nvPr/>
              </p:nvCxnSpPr>
              <p:spPr>
                <a:xfrm>
                  <a:off x="1332523" y="3739662"/>
                  <a:ext cx="76561" cy="128953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82" name="直接连接符 81"/>
                <p:cNvCxnSpPr/>
                <p:nvPr/>
              </p:nvCxnSpPr>
              <p:spPr>
                <a:xfrm flipV="1">
                  <a:off x="1409084" y="3739662"/>
                  <a:ext cx="69684" cy="128953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sp>
            <p:nvSpPr>
              <p:cNvPr id="80" name="文本框 79"/>
              <p:cNvSpPr txBox="1"/>
              <p:nvPr/>
            </p:nvSpPr>
            <p:spPr>
              <a:xfrm>
                <a:off x="4453792" y="1536935"/>
                <a:ext cx="458903" cy="307777"/>
              </a:xfrm>
              <a:prstGeom prst="rect">
                <a:avLst/>
              </a:prstGeom>
              <a:noFill/>
            </p:spPr>
            <p:txBody>
              <a:bodyPr wrap="none" rIns="36000" rtlCol="0" anchor="ctr" anchorCtr="0">
                <a:spAutoFit/>
              </a:bodyPr>
              <a:lstStyle/>
              <a:p>
                <a:pPr algn="r"/>
                <a:r>
                  <a:rPr lang="en-US" altLang="zh-CN" sz="1400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RD2</a:t>
                </a:r>
                <a:endParaRPr lang="zh-CN" altLang="en-US" sz="1600" dirty="0">
                  <a:latin typeface="Cambria Math" panose="02040503050406030204" pitchFamily="18" charset="0"/>
                </a:endParaRPr>
              </a:p>
            </p:txBody>
          </p:sp>
        </p:grpSp>
        <p:sp>
          <p:nvSpPr>
            <p:cNvPr id="113" name="文本框 112"/>
            <p:cNvSpPr txBox="1"/>
            <p:nvPr/>
          </p:nvSpPr>
          <p:spPr>
            <a:xfrm>
              <a:off x="6123561" y="4145598"/>
              <a:ext cx="420434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200" dirty="0" err="1">
                  <a:solidFill>
                    <a:srgbClr val="00B050"/>
                  </a:solidFill>
                </a:rPr>
                <a:t>rf</a:t>
              </a:r>
              <a:endParaRPr lang="zh-CN" altLang="en-US" sz="1200" dirty="0">
                <a:solidFill>
                  <a:srgbClr val="00B050"/>
                </a:solidFill>
              </a:endParaRPr>
            </a:p>
          </p:txBody>
        </p:sp>
        <p:sp>
          <p:nvSpPr>
            <p:cNvPr id="117" name="文本框 116"/>
            <p:cNvSpPr txBox="1"/>
            <p:nvPr/>
          </p:nvSpPr>
          <p:spPr>
            <a:xfrm>
              <a:off x="6723132" y="2536584"/>
              <a:ext cx="462423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200" dirty="0" err="1">
                  <a:solidFill>
                    <a:srgbClr val="0070C0"/>
                  </a:solidFill>
                </a:rPr>
                <a:t>srcA</a:t>
              </a:r>
              <a:endParaRPr lang="zh-CN" altLang="en-US" sz="1200" dirty="0">
                <a:solidFill>
                  <a:srgbClr val="0070C0"/>
                </a:solidFill>
              </a:endParaRPr>
            </a:p>
          </p:txBody>
        </p:sp>
      </p:grpSp>
      <p:grpSp>
        <p:nvGrpSpPr>
          <p:cNvPr id="7" name="组合 6"/>
          <p:cNvGrpSpPr/>
          <p:nvPr/>
        </p:nvGrpSpPr>
        <p:grpSpPr>
          <a:xfrm>
            <a:off x="4949463" y="5110736"/>
            <a:ext cx="1988691" cy="580770"/>
            <a:chOff x="4949463" y="5110736"/>
            <a:chExt cx="1988691" cy="580770"/>
          </a:xfrm>
        </p:grpSpPr>
        <p:sp>
          <p:nvSpPr>
            <p:cNvPr id="49" name="流程图: 手动输入 48"/>
            <p:cNvSpPr/>
            <p:nvPr/>
          </p:nvSpPr>
          <p:spPr>
            <a:xfrm>
              <a:off x="5771013" y="5324099"/>
              <a:ext cx="846661" cy="286439"/>
            </a:xfrm>
            <a:prstGeom prst="flowChartManualInput">
              <a:avLst/>
            </a:prstGeom>
            <a:solidFill>
              <a:srgbClr val="FFFF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1100" dirty="0">
                  <a:solidFill>
                    <a:schemeClr val="bg1">
                      <a:lumMod val="50000"/>
                    </a:schemeClr>
                  </a:solidFill>
                  <a:latin typeface="楷体" panose="02010609060101010101" pitchFamily="49" charset="-122"/>
                  <a:ea typeface="楷体" panose="02010609060101010101" pitchFamily="49" charset="-122"/>
                </a:rPr>
                <a:t>符号扩展</a:t>
              </a:r>
              <a:endParaRPr lang="zh-CN" altLang="en-US" dirty="0">
                <a:solidFill>
                  <a:schemeClr val="bg1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51" name="文本框 50"/>
            <p:cNvSpPr txBox="1"/>
            <p:nvPr/>
          </p:nvSpPr>
          <p:spPr>
            <a:xfrm>
              <a:off x="5102747" y="5445285"/>
              <a:ext cx="316112" cy="24622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000" dirty="0"/>
                <a:t>16</a:t>
              </a:r>
              <a:endParaRPr lang="zh-CN" altLang="en-US" sz="1000" dirty="0"/>
            </a:p>
          </p:txBody>
        </p:sp>
        <p:cxnSp>
          <p:nvCxnSpPr>
            <p:cNvPr id="52" name="直接连接符 51"/>
            <p:cNvCxnSpPr/>
            <p:nvPr/>
          </p:nvCxnSpPr>
          <p:spPr>
            <a:xfrm flipH="1">
              <a:off x="5116780" y="5397282"/>
              <a:ext cx="108000" cy="1440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3" name="文本框 52"/>
            <p:cNvSpPr txBox="1"/>
            <p:nvPr/>
          </p:nvSpPr>
          <p:spPr>
            <a:xfrm>
              <a:off x="4949463" y="5136913"/>
              <a:ext cx="554960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200" dirty="0"/>
                <a:t>[15:0]</a:t>
              </a:r>
              <a:endParaRPr lang="zh-CN" altLang="en-US" sz="1200" dirty="0"/>
            </a:p>
          </p:txBody>
        </p:sp>
        <p:sp>
          <p:nvSpPr>
            <p:cNvPr id="56" name="文本框 55"/>
            <p:cNvSpPr txBox="1"/>
            <p:nvPr/>
          </p:nvSpPr>
          <p:spPr>
            <a:xfrm>
              <a:off x="6617634" y="5439070"/>
              <a:ext cx="316112" cy="24622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000" dirty="0"/>
                <a:t>32</a:t>
              </a:r>
              <a:endParaRPr lang="zh-CN" altLang="en-US" sz="1000" dirty="0"/>
            </a:p>
          </p:txBody>
        </p:sp>
        <p:cxnSp>
          <p:nvCxnSpPr>
            <p:cNvPr id="57" name="直接连接符 56"/>
            <p:cNvCxnSpPr/>
            <p:nvPr/>
          </p:nvCxnSpPr>
          <p:spPr>
            <a:xfrm flipH="1">
              <a:off x="6680430" y="5387350"/>
              <a:ext cx="108000" cy="1440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0" name="肘形连接符 207"/>
            <p:cNvCxnSpPr>
              <a:stCxn id="49" idx="3"/>
            </p:cNvCxnSpPr>
            <p:nvPr/>
          </p:nvCxnSpPr>
          <p:spPr>
            <a:xfrm>
              <a:off x="6617674" y="5467319"/>
              <a:ext cx="320480" cy="0"/>
            </a:xfrm>
            <a:prstGeom prst="straightConnector1">
              <a:avLst/>
            </a:prstGeom>
            <a:ln w="19050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20" name="文本框 119"/>
            <p:cNvSpPr txBox="1"/>
            <p:nvPr/>
          </p:nvSpPr>
          <p:spPr>
            <a:xfrm>
              <a:off x="5913262" y="5110736"/>
              <a:ext cx="425672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200" dirty="0">
                  <a:solidFill>
                    <a:srgbClr val="00B050"/>
                  </a:solidFill>
                </a:rPr>
                <a:t>se</a:t>
              </a:r>
              <a:endParaRPr lang="zh-CN" altLang="en-US" sz="1200" dirty="0">
                <a:solidFill>
                  <a:srgbClr val="00B050"/>
                </a:solidFill>
              </a:endParaRPr>
            </a:p>
          </p:txBody>
        </p:sp>
      </p:grpSp>
      <p:sp>
        <p:nvSpPr>
          <p:cNvPr id="122" name="文本框 121"/>
          <p:cNvSpPr txBox="1"/>
          <p:nvPr/>
        </p:nvSpPr>
        <p:spPr>
          <a:xfrm>
            <a:off x="2240348" y="3100218"/>
            <a:ext cx="56029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200" dirty="0" err="1">
                <a:solidFill>
                  <a:srgbClr val="00B050"/>
                </a:solidFill>
              </a:rPr>
              <a:t>pcreg</a:t>
            </a:r>
            <a:endParaRPr lang="zh-CN" altLang="en-US" sz="1200" dirty="0">
              <a:solidFill>
                <a:srgbClr val="00B050"/>
              </a:solidFill>
            </a:endParaRPr>
          </a:p>
        </p:txBody>
      </p:sp>
      <p:sp>
        <p:nvSpPr>
          <p:cNvPr id="123" name="文本框 122"/>
          <p:cNvSpPr txBox="1"/>
          <p:nvPr/>
        </p:nvSpPr>
        <p:spPr>
          <a:xfrm>
            <a:off x="3663186" y="3343319"/>
            <a:ext cx="865092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200" dirty="0" err="1">
                <a:solidFill>
                  <a:srgbClr val="00B050"/>
                </a:solidFill>
              </a:rPr>
              <a:t>imem</a:t>
            </a:r>
            <a:endParaRPr lang="zh-CN" altLang="en-US" sz="1400" dirty="0">
              <a:solidFill>
                <a:srgbClr val="00B050"/>
              </a:solidFill>
            </a:endParaRPr>
          </a:p>
        </p:txBody>
      </p:sp>
      <p:grpSp>
        <p:nvGrpSpPr>
          <p:cNvPr id="5" name="组合 4"/>
          <p:cNvGrpSpPr/>
          <p:nvPr/>
        </p:nvGrpSpPr>
        <p:grpSpPr>
          <a:xfrm>
            <a:off x="7663973" y="1766259"/>
            <a:ext cx="4414581" cy="3132413"/>
            <a:chOff x="7663973" y="1766259"/>
            <a:chExt cx="4414581" cy="3132413"/>
          </a:xfrm>
        </p:grpSpPr>
        <p:pic>
          <p:nvPicPr>
            <p:cNvPr id="127" name="图片 126"/>
            <p:cNvPicPr>
              <a:picLocks noChangeAspect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7663973" y="2104759"/>
              <a:ext cx="4414581" cy="2793913"/>
            </a:xfrm>
            <a:prstGeom prst="rect">
              <a:avLst/>
            </a:prstGeom>
          </p:spPr>
        </p:pic>
        <p:sp>
          <p:nvSpPr>
            <p:cNvPr id="129" name="文本框 128"/>
            <p:cNvSpPr txBox="1"/>
            <p:nvPr/>
          </p:nvSpPr>
          <p:spPr>
            <a:xfrm>
              <a:off x="8392760" y="1766259"/>
              <a:ext cx="330090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dirty="0">
                  <a:latin typeface="楷体" panose="02010609060101010101" pitchFamily="49" charset="-122"/>
                  <a:ea typeface="楷体" panose="02010609060101010101" pitchFamily="49" charset="-122"/>
                </a:rPr>
                <a:t>版本</a:t>
              </a:r>
              <a:r>
                <a:rPr lang="en-US" altLang="zh-CN" dirty="0">
                  <a:latin typeface="楷体" panose="02010609060101010101" pitchFamily="49" charset="-122"/>
                  <a:ea typeface="楷体" panose="02010609060101010101" pitchFamily="49" charset="-122"/>
                </a:rPr>
                <a:t>1</a:t>
              </a:r>
              <a:r>
                <a:rPr lang="zh-CN" altLang="en-US" dirty="0">
                  <a:latin typeface="楷体" panose="02010609060101010101" pitchFamily="49" charset="-122"/>
                  <a:ea typeface="楷体" panose="02010609060101010101" pitchFamily="49" charset="-122"/>
                </a:rPr>
                <a:t>：组合电路（只</a:t>
              </a:r>
              <a:r>
                <a:rPr lang="zh-CN" altLang="en-US" b="1" dirty="0">
                  <a:latin typeface="楷体" panose="02010609060101010101" pitchFamily="49" charset="-122"/>
                  <a:ea typeface="楷体" panose="02010609060101010101" pitchFamily="49" charset="-122"/>
                </a:rPr>
                <a:t>读</a:t>
              </a:r>
              <a:r>
                <a:rPr lang="zh-CN" altLang="en-US" dirty="0">
                  <a:latin typeface="楷体" panose="02010609060101010101" pitchFamily="49" charset="-122"/>
                  <a:ea typeface="楷体" panose="02010609060101010101" pitchFamily="49" charset="-122"/>
                </a:rPr>
                <a:t>不写）</a:t>
              </a:r>
              <a:endParaRPr lang="zh-CN" altLang="en-US" dirty="0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</p:grpSp>
      <p:sp>
        <p:nvSpPr>
          <p:cNvPr id="130" name="对话气泡: 圆角矩形 129"/>
          <p:cNvSpPr/>
          <p:nvPr/>
        </p:nvSpPr>
        <p:spPr>
          <a:xfrm>
            <a:off x="8329449" y="5054798"/>
            <a:ext cx="3749106" cy="1207848"/>
          </a:xfrm>
          <a:prstGeom prst="wedgeRoundRectCallout">
            <a:avLst>
              <a:gd name="adj1" fmla="val -17956"/>
              <a:gd name="adj2" fmla="val -95200"/>
              <a:gd name="adj3" fmla="val 16667"/>
            </a:avLst>
          </a:prstGeom>
          <a:ln>
            <a:solidFill>
              <a:schemeClr val="bg1">
                <a:lumMod val="65000"/>
              </a:schemeClr>
            </a:solidFill>
          </a:ln>
        </p:spPr>
        <p:txBody>
          <a:bodyPr wrap="square">
            <a:spAutoFit/>
          </a:bodyPr>
          <a:lstStyle/>
          <a:p>
            <a:pPr>
              <a:lnSpc>
                <a:spcPct val="110000"/>
              </a:lnSpc>
            </a:pPr>
            <a:r>
              <a:rPr lang="zh-CN" altLang="en-US" sz="2000" dirty="0"/>
              <a:t>因</a:t>
            </a:r>
            <a:r>
              <a:rPr lang="en-US" altLang="zh-CN" sz="2000" dirty="0"/>
              <a:t>$0</a:t>
            </a:r>
            <a:r>
              <a:rPr lang="zh-CN" altLang="en-US" sz="2000" dirty="0"/>
              <a:t>一直输出</a:t>
            </a:r>
            <a:r>
              <a:rPr lang="en-US" altLang="zh-CN" sz="2000" dirty="0"/>
              <a:t>0</a:t>
            </a:r>
            <a:r>
              <a:rPr lang="zh-CN" altLang="en-US" sz="2000" dirty="0"/>
              <a:t>，</a:t>
            </a:r>
            <a:br>
              <a:rPr lang="zh-CN" altLang="en-US" sz="2000" dirty="0"/>
            </a:br>
            <a:r>
              <a:rPr lang="zh-CN" altLang="en-US" sz="2000" dirty="0"/>
              <a:t>因此当</a:t>
            </a:r>
            <a:r>
              <a:rPr lang="en-US" altLang="zh-CN" sz="2000" dirty="0"/>
              <a:t>A1</a:t>
            </a:r>
            <a:r>
              <a:rPr lang="zh-CN" altLang="en-US" sz="2000" dirty="0"/>
              <a:t>、</a:t>
            </a:r>
            <a:r>
              <a:rPr lang="en-US" altLang="zh-CN" sz="2000" dirty="0"/>
              <a:t>A2</a:t>
            </a:r>
            <a:r>
              <a:rPr lang="zh-CN" altLang="en-US" sz="2000" dirty="0"/>
              <a:t>为</a:t>
            </a:r>
            <a:r>
              <a:rPr lang="en-US" altLang="zh-CN" sz="2000" dirty="0"/>
              <a:t>0</a:t>
            </a:r>
            <a:r>
              <a:rPr lang="zh-CN" altLang="en-US" sz="2000" dirty="0"/>
              <a:t>时，选中</a:t>
            </a:r>
            <a:r>
              <a:rPr lang="en-US" altLang="zh-CN" sz="2000" dirty="0"/>
              <a:t>$0</a:t>
            </a:r>
            <a:r>
              <a:rPr lang="zh-CN" altLang="en-US" sz="2000" dirty="0"/>
              <a:t>，</a:t>
            </a:r>
            <a:endParaRPr lang="en-US" altLang="zh-CN" sz="2000" dirty="0"/>
          </a:p>
          <a:p>
            <a:pPr>
              <a:lnSpc>
                <a:spcPct val="110000"/>
              </a:lnSpc>
            </a:pPr>
            <a:r>
              <a:rPr lang="en-US" altLang="zh-CN" sz="2000" dirty="0"/>
              <a:t>RD1</a:t>
            </a:r>
            <a:r>
              <a:rPr lang="zh-CN" altLang="en-US" sz="2000" dirty="0"/>
              <a:t>、</a:t>
            </a:r>
            <a:r>
              <a:rPr lang="en-US" altLang="zh-CN" sz="2000" dirty="0"/>
              <a:t>RD2</a:t>
            </a:r>
            <a:r>
              <a:rPr lang="zh-CN" altLang="en-US" sz="2000" dirty="0"/>
              <a:t>输出也是</a:t>
            </a:r>
            <a:r>
              <a:rPr lang="en-US" altLang="zh-CN" sz="2000" dirty="0"/>
              <a:t>0</a:t>
            </a:r>
            <a:r>
              <a:rPr lang="zh-CN" altLang="en-US" sz="2000" dirty="0"/>
              <a:t>。</a:t>
            </a:r>
            <a:endParaRPr lang="en-US" altLang="zh-CN" sz="2000" dirty="0"/>
          </a:p>
        </p:txBody>
      </p:sp>
      <p:sp>
        <p:nvSpPr>
          <p:cNvPr id="132" name="矩形 131"/>
          <p:cNvSpPr/>
          <p:nvPr/>
        </p:nvSpPr>
        <p:spPr>
          <a:xfrm>
            <a:off x="460488" y="1651428"/>
            <a:ext cx="2855975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000" b="1" dirty="0">
                <a:solidFill>
                  <a:schemeClr val="accent1"/>
                </a:solidFill>
              </a:rPr>
              <a:t>STEP </a:t>
            </a:r>
            <a:r>
              <a:rPr lang="en-US" altLang="zh-CN" sz="2800" b="1" dirty="0">
                <a:solidFill>
                  <a:schemeClr val="accent1"/>
                </a:solidFill>
              </a:rPr>
              <a:t>3</a:t>
            </a:r>
            <a:r>
              <a:rPr lang="en-US" altLang="zh-CN" sz="2000" b="1" dirty="0">
                <a:solidFill>
                  <a:schemeClr val="accent1"/>
                </a:solidFill>
              </a:rPr>
              <a:t>:</a:t>
            </a:r>
            <a:r>
              <a:rPr lang="en-US" altLang="zh-CN" sz="2000" dirty="0">
                <a:solidFill>
                  <a:schemeClr val="accent1"/>
                </a:solidFill>
              </a:rPr>
              <a:t> </a:t>
            </a:r>
            <a:r>
              <a:rPr lang="zh-CN" altLang="en-US" sz="2000" b="1" dirty="0"/>
              <a:t>符号扩展立即数</a:t>
            </a:r>
            <a:endParaRPr lang="en-US" altLang="zh-CN" sz="2000" b="1" dirty="0"/>
          </a:p>
        </p:txBody>
      </p:sp>
      <p:grpSp>
        <p:nvGrpSpPr>
          <p:cNvPr id="8" name="组合 7"/>
          <p:cNvGrpSpPr/>
          <p:nvPr/>
        </p:nvGrpSpPr>
        <p:grpSpPr>
          <a:xfrm>
            <a:off x="725992" y="4936272"/>
            <a:ext cx="6717249" cy="1786921"/>
            <a:chOff x="725992" y="4936272"/>
            <a:chExt cx="6717249" cy="1786921"/>
          </a:xfrm>
        </p:grpSpPr>
        <p:pic>
          <p:nvPicPr>
            <p:cNvPr id="133" name="图片 132"/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725992" y="4936272"/>
              <a:ext cx="3545425" cy="1735972"/>
            </a:xfrm>
            <a:prstGeom prst="rect">
              <a:avLst/>
            </a:prstGeom>
          </p:spPr>
        </p:pic>
        <p:sp>
          <p:nvSpPr>
            <p:cNvPr id="134" name="文本框 133"/>
            <p:cNvSpPr txBox="1"/>
            <p:nvPr/>
          </p:nvSpPr>
          <p:spPr>
            <a:xfrm>
              <a:off x="4470952" y="5862316"/>
              <a:ext cx="2972289" cy="8608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342900" indent="-342900">
                <a:lnSpc>
                  <a:spcPct val="130000"/>
                </a:lnSpc>
                <a:buFont typeface="Arial" panose="020B0604020202020204" pitchFamily="34" charset="0"/>
                <a:buChar char="•"/>
              </a:pPr>
              <a:r>
                <a:rPr lang="zh-CN" altLang="en-US" sz="2000" dirty="0"/>
                <a:t>正立即数，高</a:t>
              </a:r>
              <a:r>
                <a:rPr lang="en-US" altLang="zh-CN" sz="2000" dirty="0"/>
                <a:t>16</a:t>
              </a:r>
              <a:r>
                <a:rPr lang="zh-CN" altLang="en-US" sz="2000" dirty="0"/>
                <a:t>位补</a:t>
              </a:r>
              <a:r>
                <a:rPr lang="en-US" altLang="zh-CN" sz="2000" dirty="0"/>
                <a:t>0</a:t>
              </a:r>
              <a:endParaRPr lang="en-US" altLang="zh-CN" sz="2000" dirty="0"/>
            </a:p>
            <a:p>
              <a:pPr marL="342900" indent="-342900">
                <a:lnSpc>
                  <a:spcPct val="130000"/>
                </a:lnSpc>
                <a:buFont typeface="Arial" panose="020B0604020202020204" pitchFamily="34" charset="0"/>
                <a:buChar char="•"/>
              </a:pPr>
              <a:r>
                <a:rPr lang="zh-CN" altLang="en-US" sz="2000" dirty="0"/>
                <a:t>负立即数，高</a:t>
              </a:r>
              <a:r>
                <a:rPr lang="en-US" altLang="zh-CN" sz="2000" dirty="0"/>
                <a:t>16</a:t>
              </a:r>
              <a:r>
                <a:rPr lang="zh-CN" altLang="en-US" sz="2000" dirty="0"/>
                <a:t>位补</a:t>
              </a:r>
              <a:r>
                <a:rPr lang="en-US" altLang="zh-CN" sz="2000" dirty="0"/>
                <a:t>1</a:t>
              </a:r>
              <a:endParaRPr lang="zh-CN" altLang="en-US" sz="2000" dirty="0"/>
            </a:p>
          </p:txBody>
        </p:sp>
      </p:grpSp>
      <p:sp>
        <p:nvSpPr>
          <p:cNvPr id="135" name="矩形 134"/>
          <p:cNvSpPr/>
          <p:nvPr/>
        </p:nvSpPr>
        <p:spPr>
          <a:xfrm>
            <a:off x="460488" y="739743"/>
            <a:ext cx="4342518" cy="4801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</a:pPr>
            <a:r>
              <a:rPr lang="en-US" altLang="zh-CN" sz="2000" b="1" dirty="0">
                <a:solidFill>
                  <a:schemeClr val="accent1"/>
                </a:solidFill>
              </a:rPr>
              <a:t>STEP </a:t>
            </a:r>
            <a:r>
              <a:rPr lang="en-US" altLang="zh-CN" sz="2800" b="1" dirty="0">
                <a:solidFill>
                  <a:schemeClr val="accent1"/>
                </a:solidFill>
              </a:rPr>
              <a:t>1</a:t>
            </a:r>
            <a:r>
              <a:rPr lang="en-US" altLang="zh-CN" sz="2000" b="1" dirty="0">
                <a:solidFill>
                  <a:schemeClr val="accent1"/>
                </a:solidFill>
              </a:rPr>
              <a:t>:</a:t>
            </a:r>
            <a:r>
              <a:rPr lang="en-US" altLang="zh-CN" sz="2000" dirty="0">
                <a:solidFill>
                  <a:schemeClr val="accent1"/>
                </a:solidFill>
              </a:rPr>
              <a:t> </a:t>
            </a:r>
            <a:r>
              <a:rPr lang="zh-CN" altLang="en-US" sz="2000" dirty="0">
                <a:solidFill>
                  <a:schemeClr val="bg1">
                    <a:lumMod val="50000"/>
                  </a:schemeClr>
                </a:solidFill>
              </a:rPr>
              <a:t>从</a:t>
            </a:r>
            <a:r>
              <a:rPr lang="zh-CN" altLang="en-US" sz="2000" b="1" dirty="0">
                <a:solidFill>
                  <a:schemeClr val="bg1">
                    <a:lumMod val="50000"/>
                  </a:schemeClr>
                </a:solidFill>
              </a:rPr>
              <a:t>指令存储器</a:t>
            </a:r>
            <a:r>
              <a:rPr lang="zh-CN" altLang="en-US" sz="2000" dirty="0">
                <a:solidFill>
                  <a:schemeClr val="bg1">
                    <a:lumMod val="50000"/>
                  </a:schemeClr>
                </a:solidFill>
              </a:rPr>
              <a:t>中取出指令</a:t>
            </a:r>
            <a:endParaRPr lang="en-US" altLang="zh-CN" sz="2000" dirty="0">
              <a:solidFill>
                <a:schemeClr val="bg1">
                  <a:lumMod val="50000"/>
                </a:schemeClr>
              </a:solidFill>
            </a:endParaRPr>
          </a:p>
        </p:txBody>
      </p:sp>
      <p:grpSp>
        <p:nvGrpSpPr>
          <p:cNvPr id="3" name="组合 2"/>
          <p:cNvGrpSpPr/>
          <p:nvPr/>
        </p:nvGrpSpPr>
        <p:grpSpPr>
          <a:xfrm>
            <a:off x="6986215" y="877199"/>
            <a:ext cx="4845843" cy="670745"/>
            <a:chOff x="6986215" y="877199"/>
            <a:chExt cx="4845843" cy="670745"/>
          </a:xfrm>
        </p:grpSpPr>
        <p:sp>
          <p:nvSpPr>
            <p:cNvPr id="27" name="文本框 26"/>
            <p:cNvSpPr txBox="1"/>
            <p:nvPr/>
          </p:nvSpPr>
          <p:spPr>
            <a:xfrm>
              <a:off x="8522288" y="1238621"/>
              <a:ext cx="830677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400" dirty="0"/>
                <a:t>25       21</a:t>
              </a:r>
              <a:endParaRPr lang="zh-CN" altLang="en-US" sz="1400" dirty="0"/>
            </a:p>
          </p:txBody>
        </p:sp>
        <p:sp>
          <p:nvSpPr>
            <p:cNvPr id="131" name="文本框 130"/>
            <p:cNvSpPr txBox="1"/>
            <p:nvPr/>
          </p:nvSpPr>
          <p:spPr>
            <a:xfrm>
              <a:off x="9810351" y="1240167"/>
              <a:ext cx="2021707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400" dirty="0"/>
                <a:t>15                                       0</a:t>
              </a:r>
              <a:endParaRPr lang="zh-CN" altLang="en-US" sz="1400" dirty="0"/>
            </a:p>
          </p:txBody>
        </p:sp>
        <p:sp>
          <p:nvSpPr>
            <p:cNvPr id="136" name="矩形 135"/>
            <p:cNvSpPr/>
            <p:nvPr/>
          </p:nvSpPr>
          <p:spPr>
            <a:xfrm>
              <a:off x="6986215" y="877199"/>
              <a:ext cx="868571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b="1" dirty="0">
                  <a:solidFill>
                    <a:srgbClr val="FF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100011</a:t>
              </a:r>
              <a:endParaRPr lang="zh-CN" altLang="en-US" b="1" dirty="0">
                <a:solidFill>
                  <a:srgbClr val="FF0000"/>
                </a:solidFill>
              </a:endParaRPr>
            </a:p>
          </p:txBody>
        </p:sp>
      </p:grp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z="1400" b="1" smtClean="0"/>
            </a:fld>
            <a:r>
              <a:rPr lang="zh-CN" altLang="en-US"/>
              <a:t> </a:t>
            </a:r>
            <a:r>
              <a:rPr lang="en-US" altLang="zh-CN"/>
              <a:t>/ 25</a:t>
            </a:r>
            <a:endParaRPr lang="zh-CN" altLang="en-US" dirty="0"/>
          </a:p>
        </p:txBody>
      </p:sp>
    </p:spTree>
    <p:custDataLst>
      <p:tags r:id="rId3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0" dur="500"/>
                                        <p:tgtEl>
                                          <p:spTgt spid="1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1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0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500"/>
                            </p:stCondLst>
                            <p:childTnLst>
                              <p:par>
                                <p:cTn id="4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4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9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" grpId="0"/>
      <p:bldP spid="130" grpId="0" animBg="1"/>
      <p:bldP spid="132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4420"/>
            <a:ext cx="12191999" cy="720000"/>
          </a:xfrm>
          <a:solidFill>
            <a:schemeClr val="accent5">
              <a:lumMod val="40000"/>
              <a:lumOff val="60000"/>
            </a:schemeClr>
          </a:solidFill>
        </p:spPr>
        <p:txBody>
          <a:bodyPr>
            <a:normAutofit/>
          </a:bodyPr>
          <a:lstStyle/>
          <a:p>
            <a:pPr algn="ctr">
              <a:lnSpc>
                <a:spcPct val="100000"/>
              </a:lnSpc>
            </a:pPr>
            <a:r>
              <a:rPr lang="en-US" altLang="zh-CN" sz="4000" b="1" dirty="0" err="1">
                <a:solidFill>
                  <a:srgbClr val="FF0000"/>
                </a:solidFill>
                <a:latin typeface="Courier New" panose="02070309020205020404" pitchFamily="49" charset="0"/>
              </a:rPr>
              <a:t>lw</a:t>
            </a:r>
            <a:r>
              <a:rPr lang="en-US" altLang="zh-CN" sz="4000" dirty="0">
                <a:latin typeface="Courier New" panose="02070309020205020404" pitchFamily="49" charset="0"/>
              </a:rPr>
              <a:t> rt, </a:t>
            </a:r>
            <a:r>
              <a:rPr lang="en-US" altLang="zh-CN" sz="4000" dirty="0" err="1">
                <a:latin typeface="Courier New" panose="02070309020205020404" pitchFamily="49" charset="0"/>
              </a:rPr>
              <a:t>imm</a:t>
            </a:r>
            <a:r>
              <a:rPr lang="en-US" altLang="zh-CN" sz="4000" dirty="0">
                <a:latin typeface="Courier New" panose="02070309020205020404" pitchFamily="49" charset="0"/>
              </a:rPr>
              <a:t>(</a:t>
            </a:r>
            <a:r>
              <a:rPr lang="en-US" altLang="zh-CN" sz="4000" dirty="0" err="1">
                <a:latin typeface="Courier New" panose="02070309020205020404" pitchFamily="49" charset="0"/>
              </a:rPr>
              <a:t>rs</a:t>
            </a:r>
            <a:r>
              <a:rPr lang="en-US" altLang="zh-CN" sz="4000" dirty="0">
                <a:latin typeface="Courier New" panose="02070309020205020404" pitchFamily="49" charset="0"/>
              </a:rPr>
              <a:t>)</a:t>
            </a:r>
            <a:endParaRPr lang="zh-CN" altLang="en-US" sz="4000" b="1" dirty="0"/>
          </a:p>
        </p:txBody>
      </p:sp>
      <p:sp>
        <p:nvSpPr>
          <p:cNvPr id="25" name="矩形 24"/>
          <p:cNvSpPr/>
          <p:nvPr/>
        </p:nvSpPr>
        <p:spPr>
          <a:xfrm>
            <a:off x="460488" y="1174041"/>
            <a:ext cx="4394857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000" b="1" dirty="0">
                <a:solidFill>
                  <a:schemeClr val="accent1"/>
                </a:solidFill>
              </a:rPr>
              <a:t>STEP </a:t>
            </a:r>
            <a:r>
              <a:rPr lang="en-US" altLang="zh-CN" sz="2800" b="1" dirty="0">
                <a:solidFill>
                  <a:schemeClr val="accent1"/>
                </a:solidFill>
              </a:rPr>
              <a:t>2</a:t>
            </a:r>
            <a:r>
              <a:rPr lang="en-US" altLang="zh-CN" sz="2000" b="1" dirty="0">
                <a:solidFill>
                  <a:schemeClr val="accent1"/>
                </a:solidFill>
              </a:rPr>
              <a:t>:</a:t>
            </a:r>
            <a:r>
              <a:rPr lang="en-US" altLang="zh-CN" sz="2000" dirty="0">
                <a:solidFill>
                  <a:schemeClr val="accent1"/>
                </a:solidFill>
              </a:rPr>
              <a:t> </a:t>
            </a:r>
            <a:r>
              <a:rPr lang="zh-CN" altLang="en-US" sz="2000" dirty="0">
                <a:solidFill>
                  <a:schemeClr val="bg1">
                    <a:lumMod val="50000"/>
                  </a:schemeClr>
                </a:solidFill>
              </a:rPr>
              <a:t>从</a:t>
            </a:r>
            <a:r>
              <a:rPr lang="zh-CN" altLang="en-US" sz="2000" b="1" dirty="0">
                <a:solidFill>
                  <a:schemeClr val="bg1">
                    <a:lumMod val="50000"/>
                  </a:schemeClr>
                </a:solidFill>
              </a:rPr>
              <a:t>寄存器文件</a:t>
            </a:r>
            <a:r>
              <a:rPr lang="zh-CN" altLang="en-US" sz="2000" dirty="0">
                <a:solidFill>
                  <a:schemeClr val="bg1">
                    <a:lumMod val="50000"/>
                  </a:schemeClr>
                </a:solidFill>
              </a:rPr>
              <a:t>中读出</a:t>
            </a:r>
            <a:r>
              <a:rPr lang="zh-CN" altLang="en-US" sz="2000" b="1" dirty="0">
                <a:solidFill>
                  <a:schemeClr val="bg1">
                    <a:lumMod val="50000"/>
                  </a:schemeClr>
                </a:solidFill>
              </a:rPr>
              <a:t>源操作数</a:t>
            </a:r>
            <a:endParaRPr lang="en-US" altLang="zh-CN" sz="2000" b="1" dirty="0">
              <a:solidFill>
                <a:schemeClr val="bg1">
                  <a:lumMod val="50000"/>
                </a:schemeClr>
              </a:solidFill>
            </a:endParaRPr>
          </a:p>
        </p:txBody>
      </p:sp>
      <p:graphicFrame>
        <p:nvGraphicFramePr>
          <p:cNvPr id="26" name="表格 25"/>
          <p:cNvGraphicFramePr>
            <a:graphicFrameLocks noGrp="1"/>
          </p:cNvGraphicFramePr>
          <p:nvPr/>
        </p:nvGraphicFramePr>
        <p:xfrm>
          <a:off x="5297357" y="878086"/>
          <a:ext cx="3806452" cy="370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07654"/>
                <a:gridCol w="609600"/>
                <a:gridCol w="622300"/>
                <a:gridCol w="1866898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op </a:t>
                      </a:r>
                      <a:r>
                        <a:rPr lang="en-US" altLang="zh-CN" b="0" dirty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(6)</a:t>
                      </a:r>
                      <a:endParaRPr lang="zh-CN" altLang="en-US" b="0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err="1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rs</a:t>
                      </a:r>
                      <a:r>
                        <a:rPr lang="en-US" altLang="zh-CN" dirty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 </a:t>
                      </a:r>
                      <a:r>
                        <a:rPr lang="en-US" altLang="zh-CN" b="0" dirty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(5)</a:t>
                      </a:r>
                      <a:endParaRPr lang="zh-CN" altLang="en-US" b="0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err="1">
                          <a:solidFill>
                            <a:schemeClr val="accent5"/>
                          </a:solidFill>
                        </a:rPr>
                        <a:t>rt</a:t>
                      </a:r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 </a:t>
                      </a:r>
                      <a:r>
                        <a:rPr lang="en-US" altLang="zh-CN" b="0" dirty="0">
                          <a:solidFill>
                            <a:schemeClr val="accent5"/>
                          </a:solidFill>
                        </a:rPr>
                        <a:t>(5)</a:t>
                      </a:r>
                      <a:endParaRPr lang="zh-CN" altLang="en-US" b="0" dirty="0">
                        <a:solidFill>
                          <a:schemeClr val="accent5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err="1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Imm</a:t>
                      </a:r>
                      <a:r>
                        <a:rPr lang="en-US" altLang="zh-CN" dirty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 </a:t>
                      </a:r>
                      <a:r>
                        <a:rPr lang="en-US" altLang="zh-CN" b="0" dirty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(16)</a:t>
                      </a:r>
                      <a:endParaRPr lang="zh-CN" altLang="en-US" b="0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  <p:sp>
        <p:nvSpPr>
          <p:cNvPr id="27" name="文本框 26"/>
          <p:cNvSpPr txBox="1"/>
          <p:nvPr/>
        </p:nvSpPr>
        <p:spPr>
          <a:xfrm>
            <a:off x="5926959" y="1238403"/>
            <a:ext cx="79060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400" dirty="0"/>
              <a:t>25      21</a:t>
            </a:r>
            <a:endParaRPr lang="zh-CN" altLang="en-US" sz="1400" dirty="0"/>
          </a:p>
        </p:txBody>
      </p:sp>
      <p:cxnSp>
        <p:nvCxnSpPr>
          <p:cNvPr id="28" name="肘形连接符 7"/>
          <p:cNvCxnSpPr>
            <a:stCxn id="105" idx="3"/>
            <a:endCxn id="31" idx="1"/>
          </p:cNvCxnSpPr>
          <p:nvPr/>
        </p:nvCxnSpPr>
        <p:spPr>
          <a:xfrm>
            <a:off x="2800641" y="2844979"/>
            <a:ext cx="862544" cy="2161"/>
          </a:xfrm>
          <a:prstGeom prst="straightConnector1">
            <a:avLst/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9" name="组合 28"/>
          <p:cNvGrpSpPr/>
          <p:nvPr/>
        </p:nvGrpSpPr>
        <p:grpSpPr>
          <a:xfrm>
            <a:off x="3663185" y="2563069"/>
            <a:ext cx="869733" cy="826990"/>
            <a:chOff x="4091087" y="4179908"/>
            <a:chExt cx="969977" cy="826990"/>
          </a:xfrm>
        </p:grpSpPr>
        <p:sp>
          <p:nvSpPr>
            <p:cNvPr id="30" name="矩形 29"/>
            <p:cNvSpPr/>
            <p:nvPr/>
          </p:nvSpPr>
          <p:spPr>
            <a:xfrm>
              <a:off x="4092125" y="4220601"/>
              <a:ext cx="964800" cy="786297"/>
            </a:xfrm>
            <a:prstGeom prst="rect">
              <a:avLst/>
            </a:prstGeom>
            <a:solidFill>
              <a:srgbClr val="F2F2F2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b"/>
            <a:lstStyle/>
            <a:p>
              <a:pPr algn="ctr"/>
              <a:r>
                <a:rPr lang="en-US" altLang="zh-CN" sz="1200" dirty="0">
                  <a:solidFill>
                    <a:schemeClr val="bg1">
                      <a:lumMod val="50000"/>
                    </a:schemeClr>
                  </a:solidFill>
                </a:rPr>
                <a:t>64 x 32</a:t>
              </a:r>
              <a:r>
                <a:rPr lang="zh-CN" altLang="en-US" sz="1200" dirty="0">
                  <a:solidFill>
                    <a:schemeClr val="bg1">
                      <a:lumMod val="50000"/>
                    </a:schemeClr>
                  </a:solidFill>
                </a:rPr>
                <a:t>位</a:t>
              </a:r>
              <a:endParaRPr lang="en-US" altLang="zh-CN" sz="1200" dirty="0">
                <a:solidFill>
                  <a:schemeClr val="bg1">
                    <a:lumMod val="50000"/>
                  </a:schemeClr>
                </a:solidFill>
              </a:endParaRPr>
            </a:p>
            <a:p>
              <a:pPr algn="ctr"/>
              <a:r>
                <a:rPr lang="zh-CN" altLang="en-US" sz="1050" dirty="0">
                  <a:solidFill>
                    <a:schemeClr val="bg1">
                      <a:lumMod val="50000"/>
                    </a:schemeClr>
                  </a:solidFill>
                  <a:latin typeface="楷体" panose="02010609060101010101" pitchFamily="49" charset="-122"/>
                  <a:ea typeface="楷体" panose="02010609060101010101" pitchFamily="49" charset="-122"/>
                </a:rPr>
                <a:t>指令存储器</a:t>
              </a:r>
              <a:endParaRPr lang="zh-CN" altLang="en-US" sz="1050" dirty="0">
                <a:solidFill>
                  <a:schemeClr val="bg1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31" name="文本框 30"/>
            <p:cNvSpPr txBox="1"/>
            <p:nvPr/>
          </p:nvSpPr>
          <p:spPr>
            <a:xfrm>
              <a:off x="4091087" y="4325479"/>
              <a:ext cx="291323" cy="276999"/>
            </a:xfrm>
            <a:prstGeom prst="rect">
              <a:avLst/>
            </a:prstGeom>
            <a:noFill/>
          </p:spPr>
          <p:txBody>
            <a:bodyPr wrap="none" lIns="72000" rtlCol="0" anchor="ctr" anchorCtr="0">
              <a:spAutoFit/>
            </a:bodyPr>
            <a:lstStyle/>
            <a:p>
              <a:r>
                <a:rPr lang="en-US" altLang="zh-CN" sz="1200" dirty="0">
                  <a:latin typeface="Cambria Math" panose="02040503050406030204" pitchFamily="18" charset="0"/>
                  <a:ea typeface="Cambria Math" panose="02040503050406030204" pitchFamily="18" charset="0"/>
                </a:rPr>
                <a:t>A</a:t>
              </a:r>
              <a:endParaRPr lang="zh-CN" altLang="en-US" sz="1400" dirty="0">
                <a:latin typeface="Cambria Math" panose="02040503050406030204" pitchFamily="18" charset="0"/>
              </a:endParaRPr>
            </a:p>
          </p:txBody>
        </p:sp>
        <p:sp>
          <p:nvSpPr>
            <p:cNvPr id="32" name="文本框 31"/>
            <p:cNvSpPr txBox="1"/>
            <p:nvPr/>
          </p:nvSpPr>
          <p:spPr>
            <a:xfrm>
              <a:off x="4695865" y="4320099"/>
              <a:ext cx="365199" cy="276999"/>
            </a:xfrm>
            <a:prstGeom prst="rect">
              <a:avLst/>
            </a:prstGeom>
            <a:noFill/>
          </p:spPr>
          <p:txBody>
            <a:bodyPr wrap="none" rIns="36000" rtlCol="0" anchor="ctr" anchorCtr="0">
              <a:spAutoFit/>
            </a:bodyPr>
            <a:lstStyle/>
            <a:p>
              <a:pPr algn="r"/>
              <a:r>
                <a:rPr lang="en-US" altLang="zh-CN" sz="1200" dirty="0">
                  <a:latin typeface="Cambria Math" panose="02040503050406030204" pitchFamily="18" charset="0"/>
                  <a:ea typeface="Cambria Math" panose="02040503050406030204" pitchFamily="18" charset="0"/>
                </a:rPr>
                <a:t>RD</a:t>
              </a:r>
              <a:endParaRPr lang="zh-CN" altLang="en-US" sz="1400" dirty="0">
                <a:latin typeface="Cambria Math" panose="02040503050406030204" pitchFamily="18" charset="0"/>
              </a:endParaRPr>
            </a:p>
          </p:txBody>
        </p:sp>
        <p:sp>
          <p:nvSpPr>
            <p:cNvPr id="33" name="文本框 32"/>
            <p:cNvSpPr txBox="1"/>
            <p:nvPr/>
          </p:nvSpPr>
          <p:spPr>
            <a:xfrm>
              <a:off x="4203709" y="4179908"/>
              <a:ext cx="675703" cy="328739"/>
            </a:xfrm>
            <a:prstGeom prst="rect">
              <a:avLst/>
            </a:prstGeom>
            <a:noFill/>
          </p:spPr>
          <p:txBody>
            <a:bodyPr wrap="none" tIns="36000" rtlCol="0">
              <a:spAutoFit/>
            </a:bodyPr>
            <a:lstStyle/>
            <a:p>
              <a:r>
                <a:rPr lang="en-US" altLang="zh-CN" sz="1600" dirty="0">
                  <a:solidFill>
                    <a:schemeClr val="accent1">
                      <a:lumMod val="60000"/>
                      <a:lumOff val="40000"/>
                    </a:schemeClr>
                  </a:solidFill>
                </a:rPr>
                <a:t>ROM</a:t>
              </a:r>
              <a:endParaRPr lang="zh-CN" altLang="en-US" sz="1600" dirty="0">
                <a:solidFill>
                  <a:schemeClr val="accent1">
                    <a:lumMod val="60000"/>
                    <a:lumOff val="40000"/>
                  </a:schemeClr>
                </a:solidFill>
              </a:endParaRPr>
            </a:p>
          </p:txBody>
        </p:sp>
      </p:grpSp>
      <p:sp>
        <p:nvSpPr>
          <p:cNvPr id="34" name="文本框 33"/>
          <p:cNvSpPr txBox="1"/>
          <p:nvPr/>
        </p:nvSpPr>
        <p:spPr>
          <a:xfrm>
            <a:off x="1908028" y="2824516"/>
            <a:ext cx="316112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000" dirty="0"/>
              <a:t>32</a:t>
            </a:r>
            <a:endParaRPr lang="zh-CN" altLang="en-US" sz="1000" dirty="0"/>
          </a:p>
        </p:txBody>
      </p:sp>
      <p:sp>
        <p:nvSpPr>
          <p:cNvPr id="36" name="文本框 35"/>
          <p:cNvSpPr txBox="1"/>
          <p:nvPr/>
        </p:nvSpPr>
        <p:spPr>
          <a:xfrm>
            <a:off x="3352254" y="2819703"/>
            <a:ext cx="250390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000" dirty="0"/>
              <a:t>6</a:t>
            </a:r>
            <a:endParaRPr lang="zh-CN" altLang="en-US" sz="1000" dirty="0"/>
          </a:p>
        </p:txBody>
      </p:sp>
      <p:cxnSp>
        <p:nvCxnSpPr>
          <p:cNvPr id="37" name="直接连接符 36"/>
          <p:cNvCxnSpPr/>
          <p:nvPr/>
        </p:nvCxnSpPr>
        <p:spPr>
          <a:xfrm flipH="1">
            <a:off x="3366287" y="2775060"/>
            <a:ext cx="108000" cy="1440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8" name="文本框 37"/>
          <p:cNvSpPr txBox="1"/>
          <p:nvPr/>
        </p:nvSpPr>
        <p:spPr>
          <a:xfrm>
            <a:off x="3202182" y="2563175"/>
            <a:ext cx="476412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200" dirty="0"/>
              <a:t>[7:2]</a:t>
            </a:r>
            <a:endParaRPr lang="zh-CN" altLang="en-US" sz="1200" dirty="0"/>
          </a:p>
        </p:txBody>
      </p:sp>
      <p:cxnSp>
        <p:nvCxnSpPr>
          <p:cNvPr id="39" name="直接连接符 38"/>
          <p:cNvCxnSpPr>
            <a:stCxn id="103" idx="0"/>
            <a:endCxn id="40" idx="2"/>
          </p:cNvCxnSpPr>
          <p:nvPr/>
        </p:nvCxnSpPr>
        <p:spPr>
          <a:xfrm flipV="1">
            <a:off x="2524069" y="2441879"/>
            <a:ext cx="3401" cy="165102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文本框 39"/>
          <p:cNvSpPr txBox="1"/>
          <p:nvPr/>
        </p:nvSpPr>
        <p:spPr>
          <a:xfrm>
            <a:off x="2324530" y="2180269"/>
            <a:ext cx="405880" cy="261610"/>
          </a:xfrm>
          <a:prstGeom prst="rect">
            <a:avLst/>
          </a:prstGeom>
          <a:noFill/>
        </p:spPr>
        <p:txBody>
          <a:bodyPr wrap="none" bIns="0" rtlCol="0">
            <a:spAutoFit/>
          </a:bodyPr>
          <a:lstStyle/>
          <a:p>
            <a:r>
              <a:rPr lang="en-US" altLang="zh-CN" sz="1400" dirty="0" err="1">
                <a:latin typeface="Cambria Math" panose="02040503050406030204" pitchFamily="18" charset="0"/>
                <a:ea typeface="Cambria Math" panose="02040503050406030204" pitchFamily="18" charset="0"/>
              </a:rPr>
              <a:t>clk</a:t>
            </a:r>
            <a:endParaRPr lang="zh-CN" altLang="en-US" dirty="0">
              <a:latin typeface="Cambria Math" panose="02040503050406030204" pitchFamily="18" charset="0"/>
            </a:endParaRPr>
          </a:p>
        </p:txBody>
      </p:sp>
      <p:cxnSp>
        <p:nvCxnSpPr>
          <p:cNvPr id="41" name="肘形连接符 70"/>
          <p:cNvCxnSpPr>
            <a:stCxn id="32" idx="3"/>
            <a:endCxn id="72" idx="1"/>
          </p:cNvCxnSpPr>
          <p:nvPr/>
        </p:nvCxnSpPr>
        <p:spPr>
          <a:xfrm>
            <a:off x="4532918" y="2841760"/>
            <a:ext cx="1266124" cy="4082"/>
          </a:xfrm>
          <a:prstGeom prst="straightConnector1">
            <a:avLst/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文本框 41"/>
          <p:cNvSpPr txBox="1"/>
          <p:nvPr/>
        </p:nvSpPr>
        <p:spPr>
          <a:xfrm>
            <a:off x="4619454" y="2821681"/>
            <a:ext cx="316112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000" dirty="0"/>
              <a:t>32</a:t>
            </a:r>
            <a:endParaRPr lang="zh-CN" altLang="en-US" sz="1000" dirty="0"/>
          </a:p>
        </p:txBody>
      </p:sp>
      <p:cxnSp>
        <p:nvCxnSpPr>
          <p:cNvPr id="43" name="直接连接符 42"/>
          <p:cNvCxnSpPr/>
          <p:nvPr/>
        </p:nvCxnSpPr>
        <p:spPr>
          <a:xfrm flipH="1">
            <a:off x="4626677" y="2765399"/>
            <a:ext cx="108000" cy="1440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4" name="文本框 43"/>
          <p:cNvSpPr txBox="1"/>
          <p:nvPr/>
        </p:nvSpPr>
        <p:spPr>
          <a:xfrm>
            <a:off x="5201944" y="2788630"/>
            <a:ext cx="250390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000" dirty="0"/>
              <a:t>5</a:t>
            </a:r>
            <a:endParaRPr lang="zh-CN" altLang="en-US" sz="1000" dirty="0"/>
          </a:p>
        </p:txBody>
      </p:sp>
      <p:cxnSp>
        <p:nvCxnSpPr>
          <p:cNvPr id="45" name="直接连接符 44"/>
          <p:cNvCxnSpPr/>
          <p:nvPr/>
        </p:nvCxnSpPr>
        <p:spPr>
          <a:xfrm flipH="1">
            <a:off x="5215977" y="2770212"/>
            <a:ext cx="108000" cy="1440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6" name="文本框 45"/>
          <p:cNvSpPr txBox="1"/>
          <p:nvPr/>
        </p:nvSpPr>
        <p:spPr>
          <a:xfrm>
            <a:off x="4964519" y="2533870"/>
            <a:ext cx="66096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/>
              <a:t>[25:21]</a:t>
            </a:r>
            <a:endParaRPr lang="zh-CN" altLang="en-US" sz="1200" dirty="0"/>
          </a:p>
        </p:txBody>
      </p:sp>
      <p:cxnSp>
        <p:nvCxnSpPr>
          <p:cNvPr id="47" name="直接连接符 46"/>
          <p:cNvCxnSpPr>
            <a:endCxn id="48" idx="2"/>
          </p:cNvCxnSpPr>
          <p:nvPr/>
        </p:nvCxnSpPr>
        <p:spPr>
          <a:xfrm flipV="1">
            <a:off x="6053015" y="2340754"/>
            <a:ext cx="0" cy="19016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8" name="文本框 47"/>
          <p:cNvSpPr txBox="1"/>
          <p:nvPr/>
        </p:nvSpPr>
        <p:spPr>
          <a:xfrm>
            <a:off x="5866105" y="2109922"/>
            <a:ext cx="373820" cy="230832"/>
          </a:xfrm>
          <a:prstGeom prst="rect">
            <a:avLst/>
          </a:prstGeom>
          <a:noFill/>
        </p:spPr>
        <p:txBody>
          <a:bodyPr wrap="none" bIns="0" rtlCol="0">
            <a:spAutoFit/>
          </a:bodyPr>
          <a:lstStyle/>
          <a:p>
            <a:r>
              <a:rPr lang="en-US" altLang="zh-CN" sz="1200" dirty="0" err="1">
                <a:latin typeface="Cambria Math" panose="02040503050406030204" pitchFamily="18" charset="0"/>
                <a:ea typeface="Cambria Math" panose="02040503050406030204" pitchFamily="18" charset="0"/>
              </a:rPr>
              <a:t>clk</a:t>
            </a:r>
            <a:endParaRPr lang="zh-CN" altLang="en-US" sz="1600" dirty="0">
              <a:latin typeface="Cambria Math" panose="02040503050406030204" pitchFamily="18" charset="0"/>
            </a:endParaRPr>
          </a:p>
        </p:txBody>
      </p:sp>
      <p:sp>
        <p:nvSpPr>
          <p:cNvPr id="49" name="流程图: 手动输入 48"/>
          <p:cNvSpPr/>
          <p:nvPr/>
        </p:nvSpPr>
        <p:spPr>
          <a:xfrm>
            <a:off x="5771013" y="5324099"/>
            <a:ext cx="846661" cy="286439"/>
          </a:xfrm>
          <a:prstGeom prst="flowChartManualInput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100" dirty="0">
                <a:solidFill>
                  <a:schemeClr val="bg1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符号扩展</a:t>
            </a:r>
            <a:endParaRPr lang="zh-CN" altLang="en-US" dirty="0">
              <a:solidFill>
                <a:schemeClr val="bg1">
                  <a:lumMod val="50000"/>
                </a:schemeClr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cxnSp>
        <p:nvCxnSpPr>
          <p:cNvPr id="50" name="肘形连接符 83"/>
          <p:cNvCxnSpPr>
            <a:stCxn id="32" idx="3"/>
            <a:endCxn id="49" idx="1"/>
          </p:cNvCxnSpPr>
          <p:nvPr/>
        </p:nvCxnSpPr>
        <p:spPr>
          <a:xfrm>
            <a:off x="4532918" y="2841760"/>
            <a:ext cx="1238095" cy="2625559"/>
          </a:xfrm>
          <a:prstGeom prst="bentConnector3">
            <a:avLst>
              <a:gd name="adj1" fmla="val 31536"/>
            </a:avLst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1" name="文本框 50"/>
          <p:cNvSpPr txBox="1"/>
          <p:nvPr/>
        </p:nvSpPr>
        <p:spPr>
          <a:xfrm>
            <a:off x="5102747" y="5445285"/>
            <a:ext cx="316112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000" dirty="0"/>
              <a:t>16</a:t>
            </a:r>
            <a:endParaRPr lang="zh-CN" altLang="en-US" sz="1000" dirty="0"/>
          </a:p>
        </p:txBody>
      </p:sp>
      <p:cxnSp>
        <p:nvCxnSpPr>
          <p:cNvPr id="52" name="直接连接符 51"/>
          <p:cNvCxnSpPr/>
          <p:nvPr/>
        </p:nvCxnSpPr>
        <p:spPr>
          <a:xfrm flipH="1">
            <a:off x="5116780" y="5397282"/>
            <a:ext cx="108000" cy="1440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3" name="文本框 52"/>
          <p:cNvSpPr txBox="1"/>
          <p:nvPr/>
        </p:nvSpPr>
        <p:spPr>
          <a:xfrm>
            <a:off x="4949463" y="5136913"/>
            <a:ext cx="554960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200" dirty="0"/>
              <a:t>[15:0]</a:t>
            </a:r>
            <a:endParaRPr lang="zh-CN" altLang="en-US" sz="1200" dirty="0"/>
          </a:p>
        </p:txBody>
      </p:sp>
      <p:sp>
        <p:nvSpPr>
          <p:cNvPr id="56" name="文本框 55"/>
          <p:cNvSpPr txBox="1"/>
          <p:nvPr/>
        </p:nvSpPr>
        <p:spPr>
          <a:xfrm>
            <a:off x="6617634" y="5439070"/>
            <a:ext cx="316112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000" dirty="0"/>
              <a:t>32</a:t>
            </a:r>
            <a:endParaRPr lang="zh-CN" altLang="en-US" sz="1000" dirty="0"/>
          </a:p>
        </p:txBody>
      </p:sp>
      <p:cxnSp>
        <p:nvCxnSpPr>
          <p:cNvPr id="57" name="直接连接符 56"/>
          <p:cNvCxnSpPr/>
          <p:nvPr/>
        </p:nvCxnSpPr>
        <p:spPr>
          <a:xfrm flipH="1">
            <a:off x="6680430" y="5387350"/>
            <a:ext cx="108000" cy="1440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70" name="组合 69"/>
          <p:cNvGrpSpPr/>
          <p:nvPr/>
        </p:nvGrpSpPr>
        <p:grpSpPr>
          <a:xfrm>
            <a:off x="5799042" y="2463133"/>
            <a:ext cx="968164" cy="1731658"/>
            <a:chOff x="3944531" y="942793"/>
            <a:chExt cx="968164" cy="1731658"/>
          </a:xfrm>
        </p:grpSpPr>
        <p:sp>
          <p:nvSpPr>
            <p:cNvPr id="71" name="矩形 70"/>
            <p:cNvSpPr/>
            <p:nvPr/>
          </p:nvSpPr>
          <p:spPr>
            <a:xfrm>
              <a:off x="3945569" y="946451"/>
              <a:ext cx="964800" cy="1728000"/>
            </a:xfrm>
            <a:prstGeom prst="rect">
              <a:avLst/>
            </a:prstGeom>
            <a:solidFill>
              <a:srgbClr val="FFFF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vert="eaVert" rtlCol="0" anchor="ctr"/>
            <a:lstStyle/>
            <a:p>
              <a:pPr algn="ctr"/>
              <a:r>
                <a:rPr lang="zh-CN" altLang="en-US" sz="1400" dirty="0">
                  <a:solidFill>
                    <a:schemeClr val="bg1">
                      <a:lumMod val="50000"/>
                    </a:schemeClr>
                  </a:solidFill>
                  <a:latin typeface="楷体" panose="02010609060101010101" pitchFamily="49" charset="-122"/>
                  <a:ea typeface="楷体" panose="02010609060101010101" pitchFamily="49" charset="-122"/>
                </a:rPr>
                <a:t>寄存器文件</a:t>
              </a:r>
              <a:endParaRPr lang="zh-CN" altLang="en-US" sz="1400" dirty="0">
                <a:solidFill>
                  <a:schemeClr val="bg1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72" name="文本框 71"/>
            <p:cNvSpPr txBox="1"/>
            <p:nvPr/>
          </p:nvSpPr>
          <p:spPr>
            <a:xfrm>
              <a:off x="3944531" y="1171613"/>
              <a:ext cx="376632" cy="307777"/>
            </a:xfrm>
            <a:prstGeom prst="rect">
              <a:avLst/>
            </a:prstGeom>
            <a:noFill/>
          </p:spPr>
          <p:txBody>
            <a:bodyPr wrap="none" lIns="72000" rtlCol="0" anchor="ctr" anchorCtr="0">
              <a:spAutoFit/>
            </a:bodyPr>
            <a:lstStyle/>
            <a:p>
              <a:r>
                <a:rPr lang="en-US" altLang="zh-CN" sz="1400" dirty="0">
                  <a:latin typeface="Cambria Math" panose="02040503050406030204" pitchFamily="18" charset="0"/>
                  <a:ea typeface="Cambria Math" panose="02040503050406030204" pitchFamily="18" charset="0"/>
                </a:rPr>
                <a:t>A1</a:t>
              </a:r>
              <a:endParaRPr lang="zh-CN" altLang="en-US" sz="1600" dirty="0">
                <a:latin typeface="Cambria Math" panose="02040503050406030204" pitchFamily="18" charset="0"/>
              </a:endParaRPr>
            </a:p>
          </p:txBody>
        </p:sp>
        <p:sp>
          <p:nvSpPr>
            <p:cNvPr id="73" name="文本框 72"/>
            <p:cNvSpPr txBox="1"/>
            <p:nvPr/>
          </p:nvSpPr>
          <p:spPr>
            <a:xfrm>
              <a:off x="4443319" y="1171612"/>
              <a:ext cx="458903" cy="307777"/>
            </a:xfrm>
            <a:prstGeom prst="rect">
              <a:avLst/>
            </a:prstGeom>
            <a:noFill/>
          </p:spPr>
          <p:txBody>
            <a:bodyPr wrap="none" rIns="36000" rtlCol="0" anchor="ctr" anchorCtr="0">
              <a:spAutoFit/>
            </a:bodyPr>
            <a:lstStyle/>
            <a:p>
              <a:pPr algn="r"/>
              <a:r>
                <a:rPr lang="en-US" altLang="zh-CN" sz="1400" dirty="0">
                  <a:latin typeface="Cambria Math" panose="02040503050406030204" pitchFamily="18" charset="0"/>
                  <a:ea typeface="Cambria Math" panose="02040503050406030204" pitchFamily="18" charset="0"/>
                </a:rPr>
                <a:t>RD1</a:t>
              </a:r>
              <a:endParaRPr lang="zh-CN" altLang="en-US" sz="1600" dirty="0">
                <a:latin typeface="Cambria Math" panose="02040503050406030204" pitchFamily="18" charset="0"/>
              </a:endParaRPr>
            </a:p>
          </p:txBody>
        </p:sp>
        <p:sp>
          <p:nvSpPr>
            <p:cNvPr id="75" name="文本框 74"/>
            <p:cNvSpPr txBox="1"/>
            <p:nvPr/>
          </p:nvSpPr>
          <p:spPr>
            <a:xfrm>
              <a:off x="3954022" y="1536935"/>
              <a:ext cx="376632" cy="307777"/>
            </a:xfrm>
            <a:prstGeom prst="rect">
              <a:avLst/>
            </a:prstGeom>
            <a:noFill/>
          </p:spPr>
          <p:txBody>
            <a:bodyPr wrap="none" lIns="72000" rtlCol="0" anchor="ctr" anchorCtr="0">
              <a:spAutoFit/>
            </a:bodyPr>
            <a:lstStyle/>
            <a:p>
              <a:r>
                <a:rPr lang="en-US" altLang="zh-CN" sz="1400" dirty="0">
                  <a:latin typeface="Cambria Math" panose="02040503050406030204" pitchFamily="18" charset="0"/>
                  <a:ea typeface="Cambria Math" panose="02040503050406030204" pitchFamily="18" charset="0"/>
                </a:rPr>
                <a:t>A2</a:t>
              </a:r>
              <a:endParaRPr lang="zh-CN" altLang="en-US" sz="1600" dirty="0">
                <a:latin typeface="Cambria Math" panose="02040503050406030204" pitchFamily="18" charset="0"/>
              </a:endParaRPr>
            </a:p>
          </p:txBody>
        </p:sp>
        <p:sp>
          <p:nvSpPr>
            <p:cNvPr id="76" name="文本框 75"/>
            <p:cNvSpPr txBox="1"/>
            <p:nvPr/>
          </p:nvSpPr>
          <p:spPr>
            <a:xfrm>
              <a:off x="3953908" y="2031643"/>
              <a:ext cx="376632" cy="307777"/>
            </a:xfrm>
            <a:prstGeom prst="rect">
              <a:avLst/>
            </a:prstGeom>
            <a:noFill/>
          </p:spPr>
          <p:txBody>
            <a:bodyPr wrap="none" lIns="72000" rtlCol="0" anchor="ctr" anchorCtr="0">
              <a:spAutoFit/>
            </a:bodyPr>
            <a:lstStyle/>
            <a:p>
              <a:r>
                <a:rPr lang="en-US" altLang="zh-CN" sz="1400" dirty="0">
                  <a:latin typeface="Cambria Math" panose="02040503050406030204" pitchFamily="18" charset="0"/>
                  <a:ea typeface="Cambria Math" panose="02040503050406030204" pitchFamily="18" charset="0"/>
                </a:rPr>
                <a:t>A3</a:t>
              </a:r>
              <a:endParaRPr lang="zh-CN" altLang="en-US" sz="1600" dirty="0">
                <a:latin typeface="Cambria Math" panose="02040503050406030204" pitchFamily="18" charset="0"/>
              </a:endParaRPr>
            </a:p>
          </p:txBody>
        </p:sp>
        <p:sp>
          <p:nvSpPr>
            <p:cNvPr id="77" name="文本框 76"/>
            <p:cNvSpPr txBox="1"/>
            <p:nvPr/>
          </p:nvSpPr>
          <p:spPr>
            <a:xfrm>
              <a:off x="3951748" y="2359619"/>
              <a:ext cx="493652" cy="276999"/>
            </a:xfrm>
            <a:prstGeom prst="rect">
              <a:avLst/>
            </a:prstGeom>
            <a:noFill/>
          </p:spPr>
          <p:txBody>
            <a:bodyPr wrap="none" lIns="72000" rtlCol="0" anchor="ctr" anchorCtr="0">
              <a:spAutoFit/>
            </a:bodyPr>
            <a:lstStyle/>
            <a:p>
              <a:r>
                <a:rPr lang="en-US" altLang="zh-CN" sz="1200" dirty="0">
                  <a:latin typeface="Cambria Math" panose="02040503050406030204" pitchFamily="18" charset="0"/>
                </a:rPr>
                <a:t>WD3</a:t>
              </a:r>
              <a:endParaRPr lang="zh-CN" altLang="en-US" sz="1600" dirty="0">
                <a:latin typeface="Cambria Math" panose="02040503050406030204" pitchFamily="18" charset="0"/>
              </a:endParaRPr>
            </a:p>
          </p:txBody>
        </p:sp>
        <p:sp>
          <p:nvSpPr>
            <p:cNvPr id="78" name="文本框 77"/>
            <p:cNvSpPr txBox="1"/>
            <p:nvPr/>
          </p:nvSpPr>
          <p:spPr>
            <a:xfrm>
              <a:off x="4366254" y="942793"/>
              <a:ext cx="479225" cy="267184"/>
            </a:xfrm>
            <a:prstGeom prst="rect">
              <a:avLst/>
            </a:prstGeom>
            <a:noFill/>
          </p:spPr>
          <p:txBody>
            <a:bodyPr wrap="none" lIns="72000" tIns="36000" rtlCol="0" anchor="t" anchorCtr="0">
              <a:spAutoFit/>
            </a:bodyPr>
            <a:lstStyle/>
            <a:p>
              <a:r>
                <a:rPr lang="en-US" altLang="zh-CN" sz="1200" dirty="0">
                  <a:latin typeface="Cambria Math" panose="02040503050406030204" pitchFamily="18" charset="0"/>
                </a:rPr>
                <a:t>WE3</a:t>
              </a:r>
              <a:endParaRPr lang="zh-CN" altLang="en-US" sz="1600" dirty="0">
                <a:latin typeface="Cambria Math" panose="02040503050406030204" pitchFamily="18" charset="0"/>
              </a:endParaRPr>
            </a:p>
          </p:txBody>
        </p:sp>
        <p:grpSp>
          <p:nvGrpSpPr>
            <p:cNvPr id="79" name="组合 78"/>
            <p:cNvGrpSpPr/>
            <p:nvPr/>
          </p:nvGrpSpPr>
          <p:grpSpPr>
            <a:xfrm>
              <a:off x="4138517" y="950896"/>
              <a:ext cx="120864" cy="128953"/>
              <a:chOff x="1332523" y="3739662"/>
              <a:chExt cx="146245" cy="128953"/>
            </a:xfrm>
          </p:grpSpPr>
          <p:cxnSp>
            <p:nvCxnSpPr>
              <p:cNvPr id="81" name="直接连接符 80"/>
              <p:cNvCxnSpPr/>
              <p:nvPr/>
            </p:nvCxnSpPr>
            <p:spPr>
              <a:xfrm>
                <a:off x="1332523" y="3739662"/>
                <a:ext cx="76561" cy="128953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2" name="直接连接符 81"/>
              <p:cNvCxnSpPr/>
              <p:nvPr/>
            </p:nvCxnSpPr>
            <p:spPr>
              <a:xfrm flipV="1">
                <a:off x="1409084" y="3739662"/>
                <a:ext cx="69684" cy="128953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80" name="文本框 79"/>
            <p:cNvSpPr txBox="1"/>
            <p:nvPr/>
          </p:nvSpPr>
          <p:spPr>
            <a:xfrm>
              <a:off x="4453792" y="1536935"/>
              <a:ext cx="458903" cy="307777"/>
            </a:xfrm>
            <a:prstGeom prst="rect">
              <a:avLst/>
            </a:prstGeom>
            <a:noFill/>
          </p:spPr>
          <p:txBody>
            <a:bodyPr wrap="none" rIns="36000" rtlCol="0" anchor="ctr" anchorCtr="0">
              <a:spAutoFit/>
            </a:bodyPr>
            <a:lstStyle/>
            <a:p>
              <a:pPr algn="r"/>
              <a:r>
                <a:rPr lang="en-US" altLang="zh-CN" sz="1400" dirty="0">
                  <a:latin typeface="Cambria Math" panose="02040503050406030204" pitchFamily="18" charset="0"/>
                  <a:ea typeface="Cambria Math" panose="02040503050406030204" pitchFamily="18" charset="0"/>
                </a:rPr>
                <a:t>RD2</a:t>
              </a:r>
              <a:endParaRPr lang="zh-CN" altLang="en-US" sz="1600" dirty="0">
                <a:latin typeface="Cambria Math" panose="02040503050406030204" pitchFamily="18" charset="0"/>
              </a:endParaRPr>
            </a:p>
          </p:txBody>
        </p:sp>
      </p:grpSp>
      <p:grpSp>
        <p:nvGrpSpPr>
          <p:cNvPr id="102" name="组合 101"/>
          <p:cNvGrpSpPr/>
          <p:nvPr/>
        </p:nvGrpSpPr>
        <p:grpSpPr>
          <a:xfrm>
            <a:off x="2240347" y="2606981"/>
            <a:ext cx="566600" cy="550843"/>
            <a:chOff x="2240347" y="2606981"/>
            <a:chExt cx="566600" cy="550843"/>
          </a:xfrm>
        </p:grpSpPr>
        <p:sp>
          <p:nvSpPr>
            <p:cNvPr id="103" name="矩形 102"/>
            <p:cNvSpPr/>
            <p:nvPr/>
          </p:nvSpPr>
          <p:spPr>
            <a:xfrm>
              <a:off x="2241190" y="2606981"/>
              <a:ext cx="565757" cy="550843"/>
            </a:xfrm>
            <a:prstGeom prst="rect">
              <a:avLst/>
            </a:prstGeom>
            <a:solidFill>
              <a:srgbClr val="FFFF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b"/>
            <a:lstStyle/>
            <a:p>
              <a:pPr algn="ctr"/>
              <a:endParaRPr lang="zh-CN" altLang="en-US" sz="1400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104" name="文本框 103"/>
            <p:cNvSpPr txBox="1"/>
            <p:nvPr/>
          </p:nvSpPr>
          <p:spPr>
            <a:xfrm>
              <a:off x="2240347" y="2706480"/>
              <a:ext cx="337075" cy="276999"/>
            </a:xfrm>
            <a:prstGeom prst="rect">
              <a:avLst/>
            </a:prstGeom>
            <a:noFill/>
          </p:spPr>
          <p:txBody>
            <a:bodyPr wrap="none" lIns="36000" rtlCol="0" anchor="ctr" anchorCtr="0">
              <a:spAutoFit/>
            </a:bodyPr>
            <a:lstStyle/>
            <a:p>
              <a:r>
                <a:rPr lang="en-US" altLang="zh-CN" sz="1200" dirty="0">
                  <a:latin typeface="Cambria Math" panose="02040503050406030204" pitchFamily="18" charset="0"/>
                  <a:ea typeface="Cambria Math" panose="02040503050406030204" pitchFamily="18" charset="0"/>
                </a:rPr>
                <a:t>PC’</a:t>
              </a:r>
              <a:endParaRPr lang="zh-CN" altLang="en-US" sz="1400" dirty="0">
                <a:latin typeface="Cambria Math" panose="02040503050406030204" pitchFamily="18" charset="0"/>
              </a:endParaRPr>
            </a:p>
          </p:txBody>
        </p:sp>
        <p:sp>
          <p:nvSpPr>
            <p:cNvPr id="105" name="文本框 104"/>
            <p:cNvSpPr txBox="1"/>
            <p:nvPr/>
          </p:nvSpPr>
          <p:spPr>
            <a:xfrm>
              <a:off x="2497229" y="2706479"/>
              <a:ext cx="303412" cy="276999"/>
            </a:xfrm>
            <a:prstGeom prst="rect">
              <a:avLst/>
            </a:prstGeom>
            <a:noFill/>
          </p:spPr>
          <p:txBody>
            <a:bodyPr wrap="none" rIns="36000" rtlCol="0" anchor="ctr" anchorCtr="0">
              <a:spAutoFit/>
            </a:bodyPr>
            <a:lstStyle/>
            <a:p>
              <a:pPr algn="r"/>
              <a:r>
                <a:rPr lang="en-US" altLang="zh-CN" sz="1200" dirty="0">
                  <a:latin typeface="Cambria Math" panose="02040503050406030204" pitchFamily="18" charset="0"/>
                  <a:ea typeface="Cambria Math" panose="02040503050406030204" pitchFamily="18" charset="0"/>
                </a:rPr>
                <a:t>PC</a:t>
              </a:r>
              <a:endParaRPr lang="zh-CN" altLang="en-US" sz="1400" dirty="0">
                <a:latin typeface="Cambria Math" panose="02040503050406030204" pitchFamily="18" charset="0"/>
              </a:endParaRPr>
            </a:p>
          </p:txBody>
        </p:sp>
        <p:grpSp>
          <p:nvGrpSpPr>
            <p:cNvPr id="106" name="组合 105"/>
            <p:cNvGrpSpPr/>
            <p:nvPr/>
          </p:nvGrpSpPr>
          <p:grpSpPr>
            <a:xfrm>
              <a:off x="2476438" y="2607831"/>
              <a:ext cx="98135" cy="128953"/>
              <a:chOff x="1332523" y="3747282"/>
              <a:chExt cx="146245" cy="128953"/>
            </a:xfrm>
          </p:grpSpPr>
          <p:cxnSp>
            <p:nvCxnSpPr>
              <p:cNvPr id="107" name="直接连接符 106"/>
              <p:cNvCxnSpPr/>
              <p:nvPr/>
            </p:nvCxnSpPr>
            <p:spPr>
              <a:xfrm>
                <a:off x="1332523" y="3747282"/>
                <a:ext cx="76561" cy="128953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8" name="直接连接符 107"/>
              <p:cNvCxnSpPr/>
              <p:nvPr/>
            </p:nvCxnSpPr>
            <p:spPr>
              <a:xfrm flipV="1">
                <a:off x="1409084" y="3747282"/>
                <a:ext cx="69684" cy="128953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sp>
        <p:nvSpPr>
          <p:cNvPr id="109" name="文本框 108"/>
          <p:cNvSpPr txBox="1"/>
          <p:nvPr/>
        </p:nvSpPr>
        <p:spPr>
          <a:xfrm>
            <a:off x="2802186" y="2570669"/>
            <a:ext cx="384149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>
                <a:solidFill>
                  <a:srgbClr val="0070C0"/>
                </a:solidFill>
              </a:rPr>
              <a:t>pc</a:t>
            </a:r>
            <a:endParaRPr lang="zh-CN" altLang="en-US" sz="1200" dirty="0">
              <a:solidFill>
                <a:srgbClr val="0070C0"/>
              </a:solidFill>
            </a:endParaRPr>
          </a:p>
        </p:txBody>
      </p:sp>
      <p:sp>
        <p:nvSpPr>
          <p:cNvPr id="110" name="文本框 109"/>
          <p:cNvSpPr txBox="1"/>
          <p:nvPr/>
        </p:nvSpPr>
        <p:spPr>
          <a:xfrm>
            <a:off x="1662253" y="2546444"/>
            <a:ext cx="56960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 err="1">
                <a:solidFill>
                  <a:srgbClr val="0070C0"/>
                </a:solidFill>
                <a:latin typeface="Arial Narrow" panose="020B0606020202030204" pitchFamily="34" charset="0"/>
              </a:rPr>
              <a:t>pcnext</a:t>
            </a:r>
            <a:endParaRPr lang="zh-CN" altLang="en-US" sz="1200" dirty="0">
              <a:solidFill>
                <a:srgbClr val="0070C0"/>
              </a:solidFill>
              <a:latin typeface="Arial Narrow" panose="020B0606020202030204" pitchFamily="34" charset="0"/>
            </a:endParaRPr>
          </a:p>
        </p:txBody>
      </p:sp>
      <p:sp>
        <p:nvSpPr>
          <p:cNvPr id="113" name="文本框 112"/>
          <p:cNvSpPr txBox="1"/>
          <p:nvPr/>
        </p:nvSpPr>
        <p:spPr>
          <a:xfrm>
            <a:off x="6123561" y="4145598"/>
            <a:ext cx="42043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 err="1">
                <a:solidFill>
                  <a:srgbClr val="00B050"/>
                </a:solidFill>
              </a:rPr>
              <a:t>rf</a:t>
            </a:r>
            <a:endParaRPr lang="zh-CN" altLang="en-US" sz="1200" dirty="0">
              <a:solidFill>
                <a:srgbClr val="00B050"/>
              </a:solidFill>
            </a:endParaRPr>
          </a:p>
        </p:txBody>
      </p:sp>
      <p:sp>
        <p:nvSpPr>
          <p:cNvPr id="114" name="文本框 113"/>
          <p:cNvSpPr txBox="1"/>
          <p:nvPr/>
        </p:nvSpPr>
        <p:spPr>
          <a:xfrm>
            <a:off x="4509037" y="2512405"/>
            <a:ext cx="473455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 err="1">
                <a:solidFill>
                  <a:srgbClr val="0070C0"/>
                </a:solidFill>
              </a:rPr>
              <a:t>instr</a:t>
            </a:r>
            <a:endParaRPr lang="zh-CN" altLang="en-US" sz="1200" dirty="0">
              <a:solidFill>
                <a:srgbClr val="0070C0"/>
              </a:solidFill>
            </a:endParaRPr>
          </a:p>
        </p:txBody>
      </p:sp>
      <p:sp>
        <p:nvSpPr>
          <p:cNvPr id="117" name="文本框 116"/>
          <p:cNvSpPr txBox="1"/>
          <p:nvPr/>
        </p:nvSpPr>
        <p:spPr>
          <a:xfrm>
            <a:off x="7219509" y="2387812"/>
            <a:ext cx="462423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 err="1">
                <a:solidFill>
                  <a:srgbClr val="0070C0"/>
                </a:solidFill>
              </a:rPr>
              <a:t>srcA</a:t>
            </a:r>
            <a:endParaRPr lang="zh-CN" altLang="en-US" sz="1200" dirty="0">
              <a:solidFill>
                <a:srgbClr val="0070C0"/>
              </a:solidFill>
            </a:endParaRPr>
          </a:p>
        </p:txBody>
      </p:sp>
      <p:sp>
        <p:nvSpPr>
          <p:cNvPr id="120" name="文本框 119"/>
          <p:cNvSpPr txBox="1"/>
          <p:nvPr/>
        </p:nvSpPr>
        <p:spPr>
          <a:xfrm>
            <a:off x="5913262" y="5110736"/>
            <a:ext cx="425672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>
                <a:solidFill>
                  <a:srgbClr val="00B050"/>
                </a:solidFill>
              </a:rPr>
              <a:t>se</a:t>
            </a:r>
            <a:endParaRPr lang="zh-CN" altLang="en-US" sz="1200" dirty="0">
              <a:solidFill>
                <a:srgbClr val="00B050"/>
              </a:solidFill>
            </a:endParaRPr>
          </a:p>
        </p:txBody>
      </p:sp>
      <p:sp>
        <p:nvSpPr>
          <p:cNvPr id="122" name="文本框 121"/>
          <p:cNvSpPr txBox="1"/>
          <p:nvPr/>
        </p:nvSpPr>
        <p:spPr>
          <a:xfrm>
            <a:off x="2240348" y="3100218"/>
            <a:ext cx="56029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200" dirty="0" err="1">
                <a:solidFill>
                  <a:srgbClr val="00B050"/>
                </a:solidFill>
              </a:rPr>
              <a:t>pcreg</a:t>
            </a:r>
            <a:endParaRPr lang="zh-CN" altLang="en-US" sz="1200" dirty="0">
              <a:solidFill>
                <a:srgbClr val="00B050"/>
              </a:solidFill>
            </a:endParaRPr>
          </a:p>
        </p:txBody>
      </p:sp>
      <p:sp>
        <p:nvSpPr>
          <p:cNvPr id="123" name="文本框 122"/>
          <p:cNvSpPr txBox="1"/>
          <p:nvPr/>
        </p:nvSpPr>
        <p:spPr>
          <a:xfrm>
            <a:off x="3663186" y="3343319"/>
            <a:ext cx="865092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200" dirty="0" err="1">
                <a:solidFill>
                  <a:srgbClr val="00B050"/>
                </a:solidFill>
              </a:rPr>
              <a:t>imem</a:t>
            </a:r>
            <a:endParaRPr lang="zh-CN" altLang="en-US" sz="1400" dirty="0">
              <a:solidFill>
                <a:srgbClr val="00B050"/>
              </a:solidFill>
            </a:endParaRPr>
          </a:p>
        </p:txBody>
      </p:sp>
      <p:sp>
        <p:nvSpPr>
          <p:cNvPr id="131" name="文本框 130"/>
          <p:cNvSpPr txBox="1"/>
          <p:nvPr/>
        </p:nvSpPr>
        <p:spPr>
          <a:xfrm>
            <a:off x="7200583" y="1239949"/>
            <a:ext cx="2021707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400" dirty="0"/>
              <a:t>15                                       0</a:t>
            </a:r>
            <a:endParaRPr lang="zh-CN" altLang="en-US" sz="1400" dirty="0"/>
          </a:p>
        </p:txBody>
      </p:sp>
      <p:sp>
        <p:nvSpPr>
          <p:cNvPr id="132" name="矩形 131"/>
          <p:cNvSpPr/>
          <p:nvPr/>
        </p:nvSpPr>
        <p:spPr>
          <a:xfrm>
            <a:off x="460488" y="1651428"/>
            <a:ext cx="2855975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000" b="1" dirty="0">
                <a:solidFill>
                  <a:schemeClr val="accent1"/>
                </a:solidFill>
              </a:rPr>
              <a:t>STEP </a:t>
            </a:r>
            <a:r>
              <a:rPr lang="en-US" altLang="zh-CN" sz="2800" b="1" dirty="0">
                <a:solidFill>
                  <a:schemeClr val="accent1"/>
                </a:solidFill>
              </a:rPr>
              <a:t>3</a:t>
            </a:r>
            <a:r>
              <a:rPr lang="en-US" altLang="zh-CN" sz="2000" b="1" dirty="0">
                <a:solidFill>
                  <a:schemeClr val="accent1"/>
                </a:solidFill>
              </a:rPr>
              <a:t>:</a:t>
            </a:r>
            <a:r>
              <a:rPr lang="en-US" altLang="zh-CN" sz="2000" dirty="0">
                <a:solidFill>
                  <a:schemeClr val="accent1"/>
                </a:solidFill>
              </a:rPr>
              <a:t> </a:t>
            </a:r>
            <a:r>
              <a:rPr lang="zh-CN" altLang="en-US" sz="2000" b="1" dirty="0">
                <a:solidFill>
                  <a:schemeClr val="bg1">
                    <a:lumMod val="50000"/>
                  </a:schemeClr>
                </a:solidFill>
              </a:rPr>
              <a:t>符号扩展立即数</a:t>
            </a:r>
            <a:endParaRPr lang="en-US" altLang="zh-CN" sz="2000" b="1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135" name="矩形 134"/>
          <p:cNvSpPr/>
          <p:nvPr/>
        </p:nvSpPr>
        <p:spPr>
          <a:xfrm>
            <a:off x="460488" y="739743"/>
            <a:ext cx="4342518" cy="4801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</a:pPr>
            <a:r>
              <a:rPr lang="en-US" altLang="zh-CN" sz="2000" b="1" dirty="0">
                <a:solidFill>
                  <a:schemeClr val="accent1"/>
                </a:solidFill>
              </a:rPr>
              <a:t>STEP </a:t>
            </a:r>
            <a:r>
              <a:rPr lang="en-US" altLang="zh-CN" sz="2800" b="1" dirty="0">
                <a:solidFill>
                  <a:schemeClr val="accent1"/>
                </a:solidFill>
              </a:rPr>
              <a:t>1</a:t>
            </a:r>
            <a:r>
              <a:rPr lang="en-US" altLang="zh-CN" sz="2000" b="1" dirty="0">
                <a:solidFill>
                  <a:schemeClr val="accent1"/>
                </a:solidFill>
              </a:rPr>
              <a:t>:</a:t>
            </a:r>
            <a:r>
              <a:rPr lang="en-US" altLang="zh-CN" sz="2000" dirty="0">
                <a:solidFill>
                  <a:schemeClr val="accent1"/>
                </a:solidFill>
              </a:rPr>
              <a:t> </a:t>
            </a:r>
            <a:r>
              <a:rPr lang="zh-CN" altLang="en-US" sz="2000" dirty="0">
                <a:solidFill>
                  <a:schemeClr val="bg1">
                    <a:lumMod val="50000"/>
                  </a:schemeClr>
                </a:solidFill>
              </a:rPr>
              <a:t>从</a:t>
            </a:r>
            <a:r>
              <a:rPr lang="zh-CN" altLang="en-US" sz="2000" b="1" dirty="0">
                <a:solidFill>
                  <a:schemeClr val="bg1">
                    <a:lumMod val="50000"/>
                  </a:schemeClr>
                </a:solidFill>
              </a:rPr>
              <a:t>指令存储器</a:t>
            </a:r>
            <a:r>
              <a:rPr lang="zh-CN" altLang="en-US" sz="2000" dirty="0">
                <a:solidFill>
                  <a:schemeClr val="bg1">
                    <a:lumMod val="50000"/>
                  </a:schemeClr>
                </a:solidFill>
              </a:rPr>
              <a:t>中取出指令</a:t>
            </a:r>
            <a:endParaRPr lang="en-US" altLang="zh-CN" sz="200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74" name="矩形 73"/>
          <p:cNvSpPr/>
          <p:nvPr/>
        </p:nvSpPr>
        <p:spPr>
          <a:xfrm>
            <a:off x="475506" y="5179698"/>
            <a:ext cx="2855975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000" b="1" dirty="0">
                <a:solidFill>
                  <a:schemeClr val="accent1"/>
                </a:solidFill>
              </a:rPr>
              <a:t>STEP </a:t>
            </a:r>
            <a:r>
              <a:rPr lang="en-US" altLang="zh-CN" sz="2800" b="1" dirty="0">
                <a:solidFill>
                  <a:schemeClr val="accent1"/>
                </a:solidFill>
              </a:rPr>
              <a:t>4</a:t>
            </a:r>
            <a:r>
              <a:rPr lang="en-US" altLang="zh-CN" sz="2000" b="1" dirty="0">
                <a:solidFill>
                  <a:schemeClr val="accent1"/>
                </a:solidFill>
              </a:rPr>
              <a:t>:</a:t>
            </a:r>
            <a:r>
              <a:rPr lang="en-US" altLang="zh-CN" sz="2000" dirty="0"/>
              <a:t> </a:t>
            </a:r>
            <a:r>
              <a:rPr lang="zh-CN" altLang="en-US" sz="2000" dirty="0"/>
              <a:t>计算</a:t>
            </a:r>
            <a:r>
              <a:rPr lang="zh-CN" altLang="en-US" sz="2000" b="1" dirty="0"/>
              <a:t>存储器地址</a:t>
            </a:r>
            <a:endParaRPr lang="zh-CN" altLang="en-US" sz="2000" b="1" dirty="0"/>
          </a:p>
        </p:txBody>
      </p:sp>
      <p:sp>
        <p:nvSpPr>
          <p:cNvPr id="83" name="文本框 82"/>
          <p:cNvSpPr txBox="1"/>
          <p:nvPr/>
        </p:nvSpPr>
        <p:spPr>
          <a:xfrm>
            <a:off x="7279082" y="3157010"/>
            <a:ext cx="462423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 err="1">
                <a:solidFill>
                  <a:srgbClr val="0070C0"/>
                </a:solidFill>
              </a:rPr>
              <a:t>srcB</a:t>
            </a:r>
            <a:endParaRPr lang="zh-CN" altLang="en-US" sz="1200" dirty="0">
              <a:solidFill>
                <a:srgbClr val="0070C0"/>
              </a:solidFill>
            </a:endParaRPr>
          </a:p>
        </p:txBody>
      </p:sp>
      <p:cxnSp>
        <p:nvCxnSpPr>
          <p:cNvPr id="90" name="肘形连接符 76"/>
          <p:cNvCxnSpPr/>
          <p:nvPr/>
        </p:nvCxnSpPr>
        <p:spPr>
          <a:xfrm flipV="1">
            <a:off x="6756733" y="2649423"/>
            <a:ext cx="925552" cy="196418"/>
          </a:xfrm>
          <a:prstGeom prst="bentConnector3">
            <a:avLst>
              <a:gd name="adj1" fmla="val 58032"/>
            </a:avLst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1" name="肘形连接符 79"/>
          <p:cNvCxnSpPr>
            <a:stCxn id="49" idx="3"/>
            <a:endCxn id="87" idx="1"/>
          </p:cNvCxnSpPr>
          <p:nvPr/>
        </p:nvCxnSpPr>
        <p:spPr>
          <a:xfrm flipV="1">
            <a:off x="6617674" y="3157011"/>
            <a:ext cx="1063852" cy="2310308"/>
          </a:xfrm>
          <a:prstGeom prst="bentConnector3">
            <a:avLst>
              <a:gd name="adj1" fmla="val 64476"/>
            </a:avLst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2" name="文本框 91"/>
          <p:cNvSpPr txBox="1"/>
          <p:nvPr/>
        </p:nvSpPr>
        <p:spPr>
          <a:xfrm>
            <a:off x="6839728" y="2840174"/>
            <a:ext cx="316112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000" dirty="0"/>
              <a:t>32</a:t>
            </a:r>
            <a:endParaRPr lang="zh-CN" altLang="en-US" sz="1000" dirty="0"/>
          </a:p>
        </p:txBody>
      </p:sp>
      <p:cxnSp>
        <p:nvCxnSpPr>
          <p:cNvPr id="93" name="直接连接符 92"/>
          <p:cNvCxnSpPr/>
          <p:nvPr/>
        </p:nvCxnSpPr>
        <p:spPr>
          <a:xfrm flipH="1">
            <a:off x="6902524" y="2788454"/>
            <a:ext cx="108000" cy="1440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矩形 7"/>
          <p:cNvSpPr/>
          <p:nvPr/>
        </p:nvSpPr>
        <p:spPr>
          <a:xfrm>
            <a:off x="8059057" y="2652141"/>
            <a:ext cx="647806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200" dirty="0" err="1">
                <a:solidFill>
                  <a:srgbClr val="0070C0"/>
                </a:solidFill>
              </a:rPr>
              <a:t>ALUout</a:t>
            </a:r>
            <a:endParaRPr lang="zh-CN" altLang="en-US" sz="1200" dirty="0"/>
          </a:p>
        </p:txBody>
      </p:sp>
      <p:sp>
        <p:nvSpPr>
          <p:cNvPr id="116" name="文本框 115"/>
          <p:cNvSpPr txBox="1"/>
          <p:nvPr/>
        </p:nvSpPr>
        <p:spPr>
          <a:xfrm>
            <a:off x="6612494" y="5160807"/>
            <a:ext cx="732681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 err="1">
                <a:solidFill>
                  <a:srgbClr val="0070C0"/>
                </a:solidFill>
              </a:rPr>
              <a:t>signimm</a:t>
            </a:r>
            <a:endParaRPr lang="zh-CN" altLang="en-US" sz="1200" dirty="0">
              <a:solidFill>
                <a:srgbClr val="0070C0"/>
              </a:solidFill>
            </a:endParaRPr>
          </a:p>
        </p:txBody>
      </p:sp>
      <p:sp>
        <p:nvSpPr>
          <p:cNvPr id="95" name="矩形 94"/>
          <p:cNvSpPr/>
          <p:nvPr/>
        </p:nvSpPr>
        <p:spPr>
          <a:xfrm>
            <a:off x="464988" y="5658915"/>
            <a:ext cx="3740832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000" b="1" dirty="0">
                <a:solidFill>
                  <a:schemeClr val="accent1"/>
                </a:solidFill>
              </a:rPr>
              <a:t>STEP </a:t>
            </a:r>
            <a:r>
              <a:rPr lang="en-US" altLang="zh-CN" sz="2800" b="1" dirty="0">
                <a:solidFill>
                  <a:schemeClr val="accent1"/>
                </a:solidFill>
              </a:rPr>
              <a:t>5</a:t>
            </a:r>
            <a:r>
              <a:rPr lang="en-US" altLang="zh-CN" sz="2000" b="1" dirty="0">
                <a:solidFill>
                  <a:schemeClr val="accent1"/>
                </a:solidFill>
              </a:rPr>
              <a:t>:</a:t>
            </a:r>
            <a:r>
              <a:rPr lang="en-US" altLang="zh-CN" sz="2000" dirty="0">
                <a:solidFill>
                  <a:schemeClr val="accent1"/>
                </a:solidFill>
              </a:rPr>
              <a:t> </a:t>
            </a:r>
            <a:r>
              <a:rPr lang="zh-CN" altLang="en-US" sz="2000" dirty="0"/>
              <a:t>向</a:t>
            </a:r>
            <a:r>
              <a:rPr lang="zh-CN" altLang="en-US" sz="2000" b="1" dirty="0"/>
              <a:t>寄存器文件</a:t>
            </a:r>
            <a:r>
              <a:rPr lang="zh-CN" altLang="en-US" sz="2000" dirty="0"/>
              <a:t>写入</a:t>
            </a:r>
            <a:r>
              <a:rPr lang="zh-CN" altLang="en-US" sz="2000" b="1" dirty="0"/>
              <a:t>数据</a:t>
            </a:r>
            <a:endParaRPr lang="en-US" altLang="zh-CN" sz="2000" b="1" dirty="0"/>
          </a:p>
        </p:txBody>
      </p:sp>
      <p:cxnSp>
        <p:nvCxnSpPr>
          <p:cNvPr id="96" name="肘形连接符 121"/>
          <p:cNvCxnSpPr>
            <a:stCxn id="152" idx="3"/>
            <a:endCxn id="77" idx="1"/>
          </p:cNvCxnSpPr>
          <p:nvPr/>
        </p:nvCxnSpPr>
        <p:spPr>
          <a:xfrm flipH="1">
            <a:off x="5806259" y="3108600"/>
            <a:ext cx="3711113" cy="909859"/>
          </a:xfrm>
          <a:prstGeom prst="bentConnector5">
            <a:avLst>
              <a:gd name="adj1" fmla="val -42212"/>
              <a:gd name="adj2" fmla="val 378790"/>
              <a:gd name="adj3" fmla="val 106160"/>
            </a:avLst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9" name="组合 8"/>
          <p:cNvGrpSpPr/>
          <p:nvPr/>
        </p:nvGrpSpPr>
        <p:grpSpPr>
          <a:xfrm>
            <a:off x="4532918" y="2841760"/>
            <a:ext cx="1275501" cy="1044968"/>
            <a:chOff x="4532918" y="2841760"/>
            <a:chExt cx="1275501" cy="1044968"/>
          </a:xfrm>
        </p:grpSpPr>
        <p:sp>
          <p:nvSpPr>
            <p:cNvPr id="100" name="文本框 99"/>
            <p:cNvSpPr txBox="1"/>
            <p:nvPr/>
          </p:nvSpPr>
          <p:spPr>
            <a:xfrm>
              <a:off x="4976224" y="3413483"/>
              <a:ext cx="633507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200" dirty="0"/>
                <a:t>[20:16]</a:t>
              </a:r>
              <a:endParaRPr lang="zh-CN" altLang="en-US" sz="1200" dirty="0"/>
            </a:p>
          </p:txBody>
        </p:sp>
        <p:cxnSp>
          <p:nvCxnSpPr>
            <p:cNvPr id="118" name="肘形连接符 206"/>
            <p:cNvCxnSpPr>
              <a:endCxn id="76" idx="1"/>
            </p:cNvCxnSpPr>
            <p:nvPr/>
          </p:nvCxnSpPr>
          <p:spPr>
            <a:xfrm>
              <a:off x="4532918" y="2841760"/>
              <a:ext cx="1275501" cy="864112"/>
            </a:xfrm>
            <a:prstGeom prst="bentConnector3">
              <a:avLst>
                <a:gd name="adj1" fmla="val 31134"/>
              </a:avLst>
            </a:prstGeom>
            <a:ln w="19050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19" name="文本框 118"/>
            <p:cNvSpPr txBox="1"/>
            <p:nvPr/>
          </p:nvSpPr>
          <p:spPr>
            <a:xfrm>
              <a:off x="5212241" y="3640507"/>
              <a:ext cx="250390" cy="24622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000" dirty="0"/>
                <a:t>5</a:t>
              </a:r>
              <a:endParaRPr lang="zh-CN" altLang="en-US" sz="1000" dirty="0"/>
            </a:p>
          </p:txBody>
        </p:sp>
        <p:cxnSp>
          <p:nvCxnSpPr>
            <p:cNvPr id="121" name="直接连接符 120"/>
            <p:cNvCxnSpPr/>
            <p:nvPr/>
          </p:nvCxnSpPr>
          <p:spPr>
            <a:xfrm flipH="1">
              <a:off x="5226274" y="3622089"/>
              <a:ext cx="108000" cy="1440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6" name="组合 5"/>
          <p:cNvGrpSpPr/>
          <p:nvPr/>
        </p:nvGrpSpPr>
        <p:grpSpPr>
          <a:xfrm>
            <a:off x="6058968" y="1729005"/>
            <a:ext cx="798745" cy="734128"/>
            <a:chOff x="6058968" y="1729005"/>
            <a:chExt cx="798745" cy="734128"/>
          </a:xfrm>
        </p:grpSpPr>
        <p:cxnSp>
          <p:nvCxnSpPr>
            <p:cNvPr id="124" name="直接连接符 147"/>
            <p:cNvCxnSpPr>
              <a:stCxn id="78" idx="0"/>
              <a:endCxn id="125" idx="2"/>
            </p:cNvCxnSpPr>
            <p:nvPr/>
          </p:nvCxnSpPr>
          <p:spPr>
            <a:xfrm flipH="1" flipV="1">
              <a:off x="6458341" y="2006004"/>
              <a:ext cx="2037" cy="457129"/>
            </a:xfrm>
            <a:prstGeom prst="straightConnector1">
              <a:avLst/>
            </a:prstGeom>
            <a:ln>
              <a:solidFill>
                <a:srgbClr val="FF0000"/>
              </a:solidFill>
              <a:headEnd type="triangl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25" name="文本框 124"/>
            <p:cNvSpPr txBox="1"/>
            <p:nvPr/>
          </p:nvSpPr>
          <p:spPr>
            <a:xfrm>
              <a:off x="6058968" y="1729005"/>
              <a:ext cx="798745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200" dirty="0" err="1">
                  <a:solidFill>
                    <a:srgbClr val="FF0000"/>
                  </a:solidFill>
                  <a:latin typeface="Cambria Math" panose="02040503050406030204" pitchFamily="18" charset="0"/>
                  <a:ea typeface="Cambria Math" panose="02040503050406030204" pitchFamily="18" charset="0"/>
                </a:rPr>
                <a:t>RegWrite</a:t>
              </a:r>
              <a:endParaRPr lang="zh-CN" altLang="en-US" sz="1200" dirty="0">
                <a:solidFill>
                  <a:srgbClr val="FF0000"/>
                </a:solidFill>
                <a:latin typeface="Cambria Math" panose="02040503050406030204" pitchFamily="18" charset="0"/>
              </a:endParaRPr>
            </a:p>
          </p:txBody>
        </p:sp>
        <p:sp>
          <p:nvSpPr>
            <p:cNvPr id="126" name="矩形 125"/>
            <p:cNvSpPr/>
            <p:nvPr/>
          </p:nvSpPr>
          <p:spPr>
            <a:xfrm>
              <a:off x="6432533" y="2060800"/>
              <a:ext cx="263214" cy="27699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1200" dirty="0">
                  <a:solidFill>
                    <a:srgbClr val="FF0000"/>
                  </a:solidFill>
                </a:rPr>
                <a:t>1</a:t>
              </a:r>
              <a:endParaRPr lang="zh-CN" altLang="en-US" sz="1200" dirty="0">
                <a:solidFill>
                  <a:srgbClr val="FF0000"/>
                </a:solidFill>
              </a:endParaRPr>
            </a:p>
          </p:txBody>
        </p:sp>
      </p:grpSp>
      <p:sp>
        <p:nvSpPr>
          <p:cNvPr id="128" name="文本框 127"/>
          <p:cNvSpPr txBox="1"/>
          <p:nvPr/>
        </p:nvSpPr>
        <p:spPr>
          <a:xfrm>
            <a:off x="6576827" y="1241131"/>
            <a:ext cx="75052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400" b="1" dirty="0">
                <a:solidFill>
                  <a:schemeClr val="accent5"/>
                </a:solidFill>
              </a:rPr>
              <a:t>20     16</a:t>
            </a:r>
            <a:endParaRPr lang="zh-CN" altLang="en-US" sz="1400" b="1" dirty="0">
              <a:solidFill>
                <a:schemeClr val="accent5"/>
              </a:solidFill>
            </a:endParaRPr>
          </a:p>
        </p:txBody>
      </p:sp>
      <p:sp>
        <p:nvSpPr>
          <p:cNvPr id="130" name="矩形 129"/>
          <p:cNvSpPr/>
          <p:nvPr/>
        </p:nvSpPr>
        <p:spPr>
          <a:xfrm>
            <a:off x="464988" y="6138132"/>
            <a:ext cx="3897927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000" b="1" dirty="0">
                <a:solidFill>
                  <a:schemeClr val="accent1"/>
                </a:solidFill>
              </a:rPr>
              <a:t>STEP </a:t>
            </a:r>
            <a:r>
              <a:rPr lang="en-US" altLang="zh-CN" sz="2800" b="1" dirty="0">
                <a:solidFill>
                  <a:schemeClr val="accent1"/>
                </a:solidFill>
              </a:rPr>
              <a:t>6</a:t>
            </a:r>
            <a:r>
              <a:rPr lang="en-US" altLang="zh-CN" sz="2000" b="1" dirty="0">
                <a:solidFill>
                  <a:schemeClr val="accent1"/>
                </a:solidFill>
              </a:rPr>
              <a:t>:</a:t>
            </a:r>
            <a:r>
              <a:rPr lang="en-US" altLang="zh-CN" sz="2000" dirty="0">
                <a:solidFill>
                  <a:schemeClr val="accent1"/>
                </a:solidFill>
              </a:rPr>
              <a:t> </a:t>
            </a:r>
            <a:r>
              <a:rPr lang="zh-CN" altLang="en-US" sz="2000" dirty="0"/>
              <a:t>确定</a:t>
            </a:r>
            <a:r>
              <a:rPr lang="en-US" altLang="zh-CN" sz="2000" b="1" dirty="0"/>
              <a:t>PC</a:t>
            </a:r>
            <a:r>
              <a:rPr lang="zh-CN" altLang="en-US" sz="2000" b="1" dirty="0"/>
              <a:t>的下一个指令</a:t>
            </a:r>
            <a:r>
              <a:rPr lang="zh-CN" altLang="en-US" sz="2000" dirty="0"/>
              <a:t>地址</a:t>
            </a:r>
            <a:endParaRPr lang="en-US" altLang="zh-CN" sz="2000" b="1" dirty="0"/>
          </a:p>
        </p:txBody>
      </p:sp>
      <p:sp>
        <p:nvSpPr>
          <p:cNvPr id="133" name="矩形 132"/>
          <p:cNvSpPr/>
          <p:nvPr/>
        </p:nvSpPr>
        <p:spPr>
          <a:xfrm>
            <a:off x="115504" y="3640507"/>
            <a:ext cx="1468274" cy="1138773"/>
          </a:xfrm>
          <a:prstGeom prst="rect">
            <a:avLst/>
          </a:prstGeom>
          <a:ln w="28575">
            <a:solidFill>
              <a:schemeClr val="accent2">
                <a:lumMod val="75000"/>
              </a:schemeClr>
            </a:solidFill>
          </a:ln>
          <a:effectLst/>
        </p:spPr>
        <p:txBody>
          <a:bodyPr wrap="square">
            <a:spAutoFit/>
          </a:bodyPr>
          <a:lstStyle/>
          <a:p>
            <a:r>
              <a:rPr lang="zh-CN" altLang="en-US" sz="1200" dirty="0">
                <a:solidFill>
                  <a:srgbClr val="0070C0"/>
                </a:solidFill>
              </a:rPr>
              <a:t>module </a:t>
            </a:r>
            <a:r>
              <a:rPr lang="zh-CN" altLang="en-US" sz="1200" dirty="0"/>
              <a:t>adder(</a:t>
            </a:r>
            <a:endParaRPr lang="en-US" altLang="zh-CN" sz="1200" dirty="0"/>
          </a:p>
          <a:p>
            <a:r>
              <a:rPr lang="zh-CN" altLang="en-US" sz="1200" dirty="0">
                <a:solidFill>
                  <a:srgbClr val="0070C0"/>
                </a:solidFill>
              </a:rPr>
              <a:t>    input</a:t>
            </a:r>
            <a:r>
              <a:rPr lang="zh-CN" altLang="en-US" sz="1200" dirty="0"/>
              <a:t>    [31:0] a, b,</a:t>
            </a:r>
            <a:endParaRPr lang="zh-CN" altLang="en-US" sz="1200" dirty="0"/>
          </a:p>
          <a:p>
            <a:r>
              <a:rPr lang="zh-CN" altLang="en-US" sz="1200" dirty="0">
                <a:solidFill>
                  <a:srgbClr val="0070C0"/>
                </a:solidFill>
              </a:rPr>
              <a:t>    output </a:t>
            </a:r>
            <a:r>
              <a:rPr lang="zh-CN" altLang="en-US" sz="1200" dirty="0"/>
              <a:t>[31:0] y );</a:t>
            </a:r>
            <a:endParaRPr lang="zh-CN" altLang="en-US" sz="1200" dirty="0"/>
          </a:p>
          <a:p>
            <a:endParaRPr lang="zh-CN" altLang="en-US" sz="800" dirty="0"/>
          </a:p>
          <a:p>
            <a:r>
              <a:rPr lang="zh-CN" altLang="en-US" sz="1200" dirty="0"/>
              <a:t>    </a:t>
            </a:r>
            <a:r>
              <a:rPr lang="zh-CN" altLang="en-US" sz="1200" dirty="0">
                <a:solidFill>
                  <a:srgbClr val="0070C0"/>
                </a:solidFill>
              </a:rPr>
              <a:t>assign </a:t>
            </a:r>
            <a:r>
              <a:rPr lang="zh-CN" altLang="en-US" sz="1200" dirty="0"/>
              <a:t>y = a + b;</a:t>
            </a:r>
            <a:endParaRPr lang="zh-CN" altLang="en-US" sz="1200" dirty="0"/>
          </a:p>
          <a:p>
            <a:r>
              <a:rPr lang="zh-CN" altLang="en-US" sz="1200" dirty="0">
                <a:solidFill>
                  <a:srgbClr val="0070C0"/>
                </a:solidFill>
              </a:rPr>
              <a:t>endmodule</a:t>
            </a:r>
            <a:endParaRPr lang="zh-CN" altLang="en-US" sz="1200" dirty="0">
              <a:solidFill>
                <a:srgbClr val="0070C0"/>
              </a:solidFill>
            </a:endParaRPr>
          </a:p>
        </p:txBody>
      </p:sp>
      <p:cxnSp>
        <p:nvCxnSpPr>
          <p:cNvPr id="141" name="肘形连接符 168"/>
          <p:cNvCxnSpPr>
            <a:stCxn id="139" idx="3"/>
            <a:endCxn id="104" idx="1"/>
          </p:cNvCxnSpPr>
          <p:nvPr/>
        </p:nvCxnSpPr>
        <p:spPr>
          <a:xfrm flipH="1" flipV="1">
            <a:off x="2240347" y="2844980"/>
            <a:ext cx="1597500" cy="1508838"/>
          </a:xfrm>
          <a:prstGeom prst="bentConnector5">
            <a:avLst>
              <a:gd name="adj1" fmla="val -14310"/>
              <a:gd name="adj2" fmla="val -42371"/>
              <a:gd name="adj3" fmla="val 128167"/>
            </a:avLst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0" name="组合 9"/>
          <p:cNvGrpSpPr/>
          <p:nvPr/>
        </p:nvGrpSpPr>
        <p:grpSpPr>
          <a:xfrm>
            <a:off x="2800641" y="2844979"/>
            <a:ext cx="1270827" cy="2140098"/>
            <a:chOff x="2800641" y="2844979"/>
            <a:chExt cx="1270827" cy="2140098"/>
          </a:xfrm>
        </p:grpSpPr>
        <p:grpSp>
          <p:nvGrpSpPr>
            <p:cNvPr id="134" name="组合 133"/>
            <p:cNvGrpSpPr/>
            <p:nvPr/>
          </p:nvGrpSpPr>
          <p:grpSpPr>
            <a:xfrm>
              <a:off x="3463588" y="3987710"/>
              <a:ext cx="378485" cy="721858"/>
              <a:chOff x="5498372" y="1191442"/>
              <a:chExt cx="378485" cy="854277"/>
            </a:xfrm>
          </p:grpSpPr>
          <mc:AlternateContent xmlns:mc="http://schemas.openxmlformats.org/markup-compatibility/2006">
            <mc:Choice xmlns:a14="http://schemas.microsoft.com/office/drawing/2010/main" Requires="a14">
              <p:sp>
                <p:nvSpPr>
                  <p:cNvPr id="136" name="流程图: 手动操作 90"/>
                  <p:cNvSpPr/>
                  <p:nvPr/>
                </p:nvSpPr>
                <p:spPr>
                  <a:xfrm rot="16200000">
                    <a:off x="5260476" y="1429338"/>
                    <a:ext cx="854277" cy="378485"/>
                  </a:xfrm>
                  <a:custGeom>
                    <a:avLst/>
                    <a:gdLst>
                      <a:gd name="connsiteX0" fmla="*/ 0 w 10000"/>
                      <a:gd name="connsiteY0" fmla="*/ 0 h 10000"/>
                      <a:gd name="connsiteX1" fmla="*/ 10000 w 10000"/>
                      <a:gd name="connsiteY1" fmla="*/ 0 h 10000"/>
                      <a:gd name="connsiteX2" fmla="*/ 8000 w 10000"/>
                      <a:gd name="connsiteY2" fmla="*/ 10000 h 10000"/>
                      <a:gd name="connsiteX3" fmla="*/ 2000 w 10000"/>
                      <a:gd name="connsiteY3" fmla="*/ 10000 h 10000"/>
                      <a:gd name="connsiteX4" fmla="*/ 0 w 10000"/>
                      <a:gd name="connsiteY4" fmla="*/ 0 h 10000"/>
                      <a:gd name="connsiteX0-1" fmla="*/ 0 w 10000"/>
                      <a:gd name="connsiteY0-2" fmla="*/ 246 h 10246"/>
                      <a:gd name="connsiteX1-3" fmla="*/ 5579 w 10000"/>
                      <a:gd name="connsiteY1-4" fmla="*/ 0 h 10246"/>
                      <a:gd name="connsiteX2-5" fmla="*/ 10000 w 10000"/>
                      <a:gd name="connsiteY2-6" fmla="*/ 246 h 10246"/>
                      <a:gd name="connsiteX3-7" fmla="*/ 8000 w 10000"/>
                      <a:gd name="connsiteY3-8" fmla="*/ 10246 h 10246"/>
                      <a:gd name="connsiteX4-9" fmla="*/ 2000 w 10000"/>
                      <a:gd name="connsiteY4-10" fmla="*/ 10246 h 10246"/>
                      <a:gd name="connsiteX5" fmla="*/ 0 w 10000"/>
                      <a:gd name="connsiteY5" fmla="*/ 246 h 10246"/>
                      <a:gd name="connsiteX0-11" fmla="*/ 0 w 10000"/>
                      <a:gd name="connsiteY0-12" fmla="*/ 246 h 10246"/>
                      <a:gd name="connsiteX1-13" fmla="*/ 6642 w 10000"/>
                      <a:gd name="connsiteY1-14" fmla="*/ 0 h 10246"/>
                      <a:gd name="connsiteX2-15" fmla="*/ 10000 w 10000"/>
                      <a:gd name="connsiteY2-16" fmla="*/ 246 h 10246"/>
                      <a:gd name="connsiteX3-17" fmla="*/ 8000 w 10000"/>
                      <a:gd name="connsiteY3-18" fmla="*/ 10246 h 10246"/>
                      <a:gd name="connsiteX4-19" fmla="*/ 2000 w 10000"/>
                      <a:gd name="connsiteY4-20" fmla="*/ 10246 h 10246"/>
                      <a:gd name="connsiteX5-21" fmla="*/ 0 w 10000"/>
                      <a:gd name="connsiteY5-22" fmla="*/ 246 h 10246"/>
                      <a:gd name="connsiteX0-23" fmla="*/ 0 w 10000"/>
                      <a:gd name="connsiteY0-24" fmla="*/ 246 h 10246"/>
                      <a:gd name="connsiteX1-25" fmla="*/ 2072 w 10000"/>
                      <a:gd name="connsiteY1-26" fmla="*/ 0 h 10246"/>
                      <a:gd name="connsiteX2-27" fmla="*/ 6642 w 10000"/>
                      <a:gd name="connsiteY2-28" fmla="*/ 0 h 10246"/>
                      <a:gd name="connsiteX3-29" fmla="*/ 10000 w 10000"/>
                      <a:gd name="connsiteY3-30" fmla="*/ 246 h 10246"/>
                      <a:gd name="connsiteX4-31" fmla="*/ 8000 w 10000"/>
                      <a:gd name="connsiteY4-32" fmla="*/ 10246 h 10246"/>
                      <a:gd name="connsiteX5-33" fmla="*/ 2000 w 10000"/>
                      <a:gd name="connsiteY5-34" fmla="*/ 10246 h 10246"/>
                      <a:gd name="connsiteX6" fmla="*/ 0 w 10000"/>
                      <a:gd name="connsiteY6" fmla="*/ 246 h 10246"/>
                      <a:gd name="connsiteX0-35" fmla="*/ 0 w 10000"/>
                      <a:gd name="connsiteY0-36" fmla="*/ 246 h 10246"/>
                      <a:gd name="connsiteX1-37" fmla="*/ 4091 w 10000"/>
                      <a:gd name="connsiteY1-38" fmla="*/ 0 h 10246"/>
                      <a:gd name="connsiteX2-39" fmla="*/ 6642 w 10000"/>
                      <a:gd name="connsiteY2-40" fmla="*/ 0 h 10246"/>
                      <a:gd name="connsiteX3-41" fmla="*/ 10000 w 10000"/>
                      <a:gd name="connsiteY3-42" fmla="*/ 246 h 10246"/>
                      <a:gd name="connsiteX4-43" fmla="*/ 8000 w 10000"/>
                      <a:gd name="connsiteY4-44" fmla="*/ 10246 h 10246"/>
                      <a:gd name="connsiteX5-45" fmla="*/ 2000 w 10000"/>
                      <a:gd name="connsiteY5-46" fmla="*/ 10246 h 10246"/>
                      <a:gd name="connsiteX6-47" fmla="*/ 0 w 10000"/>
                      <a:gd name="connsiteY6-48" fmla="*/ 246 h 10246"/>
                      <a:gd name="connsiteX0-49" fmla="*/ 0 w 10000"/>
                      <a:gd name="connsiteY0-50" fmla="*/ 451 h 10451"/>
                      <a:gd name="connsiteX1-51" fmla="*/ 4091 w 10000"/>
                      <a:gd name="connsiteY1-52" fmla="*/ 205 h 10451"/>
                      <a:gd name="connsiteX2-53" fmla="*/ 5366 w 10000"/>
                      <a:gd name="connsiteY2-54" fmla="*/ 0 h 10451"/>
                      <a:gd name="connsiteX3-55" fmla="*/ 6642 w 10000"/>
                      <a:gd name="connsiteY3-56" fmla="*/ 205 h 10451"/>
                      <a:gd name="connsiteX4-57" fmla="*/ 10000 w 10000"/>
                      <a:gd name="connsiteY4-58" fmla="*/ 451 h 10451"/>
                      <a:gd name="connsiteX5-59" fmla="*/ 8000 w 10000"/>
                      <a:gd name="connsiteY5-60" fmla="*/ 10451 h 10451"/>
                      <a:gd name="connsiteX6-61" fmla="*/ 2000 w 10000"/>
                      <a:gd name="connsiteY6-62" fmla="*/ 10451 h 10451"/>
                      <a:gd name="connsiteX7" fmla="*/ 0 w 10000"/>
                      <a:gd name="connsiteY7" fmla="*/ 451 h 10451"/>
                      <a:gd name="connsiteX0-63" fmla="*/ 0 w 10000"/>
                      <a:gd name="connsiteY0-64" fmla="*/ 246 h 10246"/>
                      <a:gd name="connsiteX1-65" fmla="*/ 4091 w 10000"/>
                      <a:gd name="connsiteY1-66" fmla="*/ 0 h 10246"/>
                      <a:gd name="connsiteX2-67" fmla="*/ 5260 w 10000"/>
                      <a:gd name="connsiteY2-68" fmla="*/ 6161 h 10246"/>
                      <a:gd name="connsiteX3-69" fmla="*/ 6642 w 10000"/>
                      <a:gd name="connsiteY3-70" fmla="*/ 0 h 10246"/>
                      <a:gd name="connsiteX4-71" fmla="*/ 10000 w 10000"/>
                      <a:gd name="connsiteY4-72" fmla="*/ 246 h 10246"/>
                      <a:gd name="connsiteX5-73" fmla="*/ 8000 w 10000"/>
                      <a:gd name="connsiteY5-74" fmla="*/ 10246 h 10246"/>
                      <a:gd name="connsiteX6-75" fmla="*/ 2000 w 10000"/>
                      <a:gd name="connsiteY6-76" fmla="*/ 10246 h 10246"/>
                      <a:gd name="connsiteX7-77" fmla="*/ 0 w 10000"/>
                      <a:gd name="connsiteY7-78" fmla="*/ 246 h 10246"/>
                      <a:gd name="connsiteX0-79" fmla="*/ 0 w 10000"/>
                      <a:gd name="connsiteY0-80" fmla="*/ 246 h 10246"/>
                      <a:gd name="connsiteX1-81" fmla="*/ 3666 w 10000"/>
                      <a:gd name="connsiteY1-82" fmla="*/ 205 h 10246"/>
                      <a:gd name="connsiteX2-83" fmla="*/ 5260 w 10000"/>
                      <a:gd name="connsiteY2-84" fmla="*/ 6161 h 10246"/>
                      <a:gd name="connsiteX3-85" fmla="*/ 6642 w 10000"/>
                      <a:gd name="connsiteY3-86" fmla="*/ 0 h 10246"/>
                      <a:gd name="connsiteX4-87" fmla="*/ 10000 w 10000"/>
                      <a:gd name="connsiteY4-88" fmla="*/ 246 h 10246"/>
                      <a:gd name="connsiteX5-89" fmla="*/ 8000 w 10000"/>
                      <a:gd name="connsiteY5-90" fmla="*/ 10246 h 10246"/>
                      <a:gd name="connsiteX6-91" fmla="*/ 2000 w 10000"/>
                      <a:gd name="connsiteY6-92" fmla="*/ 10246 h 10246"/>
                      <a:gd name="connsiteX7-93" fmla="*/ 0 w 10000"/>
                      <a:gd name="connsiteY7-94" fmla="*/ 246 h 10246"/>
                      <a:gd name="connsiteX0-95" fmla="*/ 0 w 10000"/>
                      <a:gd name="connsiteY0-96" fmla="*/ 41 h 10041"/>
                      <a:gd name="connsiteX1-97" fmla="*/ 3666 w 10000"/>
                      <a:gd name="connsiteY1-98" fmla="*/ 0 h 10041"/>
                      <a:gd name="connsiteX2-99" fmla="*/ 5260 w 10000"/>
                      <a:gd name="connsiteY2-100" fmla="*/ 5956 h 10041"/>
                      <a:gd name="connsiteX3-101" fmla="*/ 6323 w 10000"/>
                      <a:gd name="connsiteY3-102" fmla="*/ 0 h 10041"/>
                      <a:gd name="connsiteX4-103" fmla="*/ 10000 w 10000"/>
                      <a:gd name="connsiteY4-104" fmla="*/ 41 h 10041"/>
                      <a:gd name="connsiteX5-105" fmla="*/ 8000 w 10000"/>
                      <a:gd name="connsiteY5-106" fmla="*/ 10041 h 10041"/>
                      <a:gd name="connsiteX6-107" fmla="*/ 2000 w 10000"/>
                      <a:gd name="connsiteY6-108" fmla="*/ 10041 h 10041"/>
                      <a:gd name="connsiteX7-109" fmla="*/ 0 w 10000"/>
                      <a:gd name="connsiteY7-110" fmla="*/ 41 h 10041"/>
                      <a:gd name="connsiteX0-111" fmla="*/ 0 w 10000"/>
                      <a:gd name="connsiteY0-112" fmla="*/ 41 h 10041"/>
                      <a:gd name="connsiteX1-113" fmla="*/ 3666 w 10000"/>
                      <a:gd name="connsiteY1-114" fmla="*/ 0 h 10041"/>
                      <a:gd name="connsiteX2-115" fmla="*/ 5065 w 10000"/>
                      <a:gd name="connsiteY2-116" fmla="*/ 5956 h 10041"/>
                      <a:gd name="connsiteX3-117" fmla="*/ 6323 w 10000"/>
                      <a:gd name="connsiteY3-118" fmla="*/ 0 h 10041"/>
                      <a:gd name="connsiteX4-119" fmla="*/ 10000 w 10000"/>
                      <a:gd name="connsiteY4-120" fmla="*/ 41 h 10041"/>
                      <a:gd name="connsiteX5-121" fmla="*/ 8000 w 10000"/>
                      <a:gd name="connsiteY5-122" fmla="*/ 10041 h 10041"/>
                      <a:gd name="connsiteX6-123" fmla="*/ 2000 w 10000"/>
                      <a:gd name="connsiteY6-124" fmla="*/ 10041 h 10041"/>
                      <a:gd name="connsiteX7-125" fmla="*/ 0 w 10000"/>
                      <a:gd name="connsiteY7-126" fmla="*/ 41 h 10041"/>
                      <a:gd name="connsiteX0-127" fmla="*/ 0 w 10000"/>
                      <a:gd name="connsiteY0-128" fmla="*/ 41 h 10041"/>
                      <a:gd name="connsiteX1-129" fmla="*/ 3276 w 10000"/>
                      <a:gd name="connsiteY1-130" fmla="*/ 94 h 10041"/>
                      <a:gd name="connsiteX2-131" fmla="*/ 5065 w 10000"/>
                      <a:gd name="connsiteY2-132" fmla="*/ 5956 h 10041"/>
                      <a:gd name="connsiteX3-133" fmla="*/ 6323 w 10000"/>
                      <a:gd name="connsiteY3-134" fmla="*/ 0 h 10041"/>
                      <a:gd name="connsiteX4-135" fmla="*/ 10000 w 10000"/>
                      <a:gd name="connsiteY4-136" fmla="*/ 41 h 10041"/>
                      <a:gd name="connsiteX5-137" fmla="*/ 8000 w 10000"/>
                      <a:gd name="connsiteY5-138" fmla="*/ 10041 h 10041"/>
                      <a:gd name="connsiteX6-139" fmla="*/ 2000 w 10000"/>
                      <a:gd name="connsiteY6-140" fmla="*/ 10041 h 10041"/>
                      <a:gd name="connsiteX7-141" fmla="*/ 0 w 10000"/>
                      <a:gd name="connsiteY7-142" fmla="*/ 41 h 10041"/>
                      <a:gd name="connsiteX0-143" fmla="*/ 0 w 10000"/>
                      <a:gd name="connsiteY0-144" fmla="*/ 135 h 10135"/>
                      <a:gd name="connsiteX1-145" fmla="*/ 3276 w 10000"/>
                      <a:gd name="connsiteY1-146" fmla="*/ 188 h 10135"/>
                      <a:gd name="connsiteX2-147" fmla="*/ 5065 w 10000"/>
                      <a:gd name="connsiteY2-148" fmla="*/ 6050 h 10135"/>
                      <a:gd name="connsiteX3-149" fmla="*/ 6469 w 10000"/>
                      <a:gd name="connsiteY3-150" fmla="*/ 0 h 10135"/>
                      <a:gd name="connsiteX4-151" fmla="*/ 10000 w 10000"/>
                      <a:gd name="connsiteY4-152" fmla="*/ 135 h 10135"/>
                      <a:gd name="connsiteX5-153" fmla="*/ 8000 w 10000"/>
                      <a:gd name="connsiteY5-154" fmla="*/ 10135 h 10135"/>
                      <a:gd name="connsiteX6-155" fmla="*/ 2000 w 10000"/>
                      <a:gd name="connsiteY6-156" fmla="*/ 10135 h 10135"/>
                      <a:gd name="connsiteX7-157" fmla="*/ 0 w 10000"/>
                      <a:gd name="connsiteY7-158" fmla="*/ 135 h 10135"/>
                      <a:gd name="connsiteX0-159" fmla="*/ 0 w 10000"/>
                      <a:gd name="connsiteY0-160" fmla="*/ 0 h 10000"/>
                      <a:gd name="connsiteX1-161" fmla="*/ 3276 w 10000"/>
                      <a:gd name="connsiteY1-162" fmla="*/ 53 h 10000"/>
                      <a:gd name="connsiteX2-163" fmla="*/ 5065 w 10000"/>
                      <a:gd name="connsiteY2-164" fmla="*/ 5915 h 10000"/>
                      <a:gd name="connsiteX3-165" fmla="*/ 6469 w 10000"/>
                      <a:gd name="connsiteY3-166" fmla="*/ 53 h 10000"/>
                      <a:gd name="connsiteX4-167" fmla="*/ 10000 w 10000"/>
                      <a:gd name="connsiteY4-168" fmla="*/ 0 h 10000"/>
                      <a:gd name="connsiteX5-169" fmla="*/ 8000 w 10000"/>
                      <a:gd name="connsiteY5-170" fmla="*/ 10000 h 10000"/>
                      <a:gd name="connsiteX6-171" fmla="*/ 2000 w 10000"/>
                      <a:gd name="connsiteY6-172" fmla="*/ 10000 h 10000"/>
                      <a:gd name="connsiteX7-173" fmla="*/ 0 w 10000"/>
                      <a:gd name="connsiteY7-174" fmla="*/ 0 h 10000"/>
                      <a:gd name="connsiteX0-175" fmla="*/ 0 w 10000"/>
                      <a:gd name="connsiteY0-176" fmla="*/ 0 h 10000"/>
                      <a:gd name="connsiteX1-177" fmla="*/ 3276 w 10000"/>
                      <a:gd name="connsiteY1-178" fmla="*/ 53 h 10000"/>
                      <a:gd name="connsiteX2-179" fmla="*/ 4968 w 10000"/>
                      <a:gd name="connsiteY2-180" fmla="*/ 5915 h 10000"/>
                      <a:gd name="connsiteX3-181" fmla="*/ 6469 w 10000"/>
                      <a:gd name="connsiteY3-182" fmla="*/ 53 h 10000"/>
                      <a:gd name="connsiteX4-183" fmla="*/ 10000 w 10000"/>
                      <a:gd name="connsiteY4-184" fmla="*/ 0 h 10000"/>
                      <a:gd name="connsiteX5-185" fmla="*/ 8000 w 10000"/>
                      <a:gd name="connsiteY5-186" fmla="*/ 10000 h 10000"/>
                      <a:gd name="connsiteX6-187" fmla="*/ 2000 w 10000"/>
                      <a:gd name="connsiteY6-188" fmla="*/ 10000 h 10000"/>
                      <a:gd name="connsiteX7-189" fmla="*/ 0 w 10000"/>
                      <a:gd name="connsiteY7-190" fmla="*/ 0 h 10000"/>
                      <a:gd name="connsiteX0-191" fmla="*/ 0 w 10000"/>
                      <a:gd name="connsiteY0-192" fmla="*/ 0 h 10000"/>
                      <a:gd name="connsiteX1-193" fmla="*/ 3276 w 10000"/>
                      <a:gd name="connsiteY1-194" fmla="*/ 53 h 10000"/>
                      <a:gd name="connsiteX2-195" fmla="*/ 4968 w 10000"/>
                      <a:gd name="connsiteY2-196" fmla="*/ 5915 h 10000"/>
                      <a:gd name="connsiteX3-197" fmla="*/ 6469 w 10000"/>
                      <a:gd name="connsiteY3-198" fmla="*/ 53 h 10000"/>
                      <a:gd name="connsiteX4-199" fmla="*/ 8105 w 10000"/>
                      <a:gd name="connsiteY4-200" fmla="*/ 16 h 10000"/>
                      <a:gd name="connsiteX5-201" fmla="*/ 10000 w 10000"/>
                      <a:gd name="connsiteY5-202" fmla="*/ 0 h 10000"/>
                      <a:gd name="connsiteX6-203" fmla="*/ 8000 w 10000"/>
                      <a:gd name="connsiteY6-204" fmla="*/ 10000 h 10000"/>
                      <a:gd name="connsiteX7-205" fmla="*/ 2000 w 10000"/>
                      <a:gd name="connsiteY7-206" fmla="*/ 10000 h 10000"/>
                      <a:gd name="connsiteX8" fmla="*/ 0 w 10000"/>
                      <a:gd name="connsiteY8" fmla="*/ 0 h 10000"/>
                      <a:gd name="connsiteX0-207" fmla="*/ 0 w 10000"/>
                      <a:gd name="connsiteY0-208" fmla="*/ 0 h 10000"/>
                      <a:gd name="connsiteX1-209" fmla="*/ 1624 w 10000"/>
                      <a:gd name="connsiteY1-210" fmla="*/ 16 h 10000"/>
                      <a:gd name="connsiteX2-211" fmla="*/ 3276 w 10000"/>
                      <a:gd name="connsiteY2-212" fmla="*/ 53 h 10000"/>
                      <a:gd name="connsiteX3-213" fmla="*/ 4968 w 10000"/>
                      <a:gd name="connsiteY3-214" fmla="*/ 5915 h 10000"/>
                      <a:gd name="connsiteX4-215" fmla="*/ 6469 w 10000"/>
                      <a:gd name="connsiteY4-216" fmla="*/ 53 h 10000"/>
                      <a:gd name="connsiteX5-217" fmla="*/ 8105 w 10000"/>
                      <a:gd name="connsiteY5-218" fmla="*/ 16 h 10000"/>
                      <a:gd name="connsiteX6-219" fmla="*/ 10000 w 10000"/>
                      <a:gd name="connsiteY6-220" fmla="*/ 0 h 10000"/>
                      <a:gd name="connsiteX7-221" fmla="*/ 8000 w 10000"/>
                      <a:gd name="connsiteY7-222" fmla="*/ 10000 h 10000"/>
                      <a:gd name="connsiteX8-223" fmla="*/ 2000 w 10000"/>
                      <a:gd name="connsiteY8-224" fmla="*/ 10000 h 10000"/>
                      <a:gd name="connsiteX9" fmla="*/ 0 w 10000"/>
                      <a:gd name="connsiteY9" fmla="*/ 0 h 10000"/>
                      <a:gd name="connsiteX0-225" fmla="*/ 0 w 10000"/>
                      <a:gd name="connsiteY0-226" fmla="*/ 0 h 10000"/>
                      <a:gd name="connsiteX1-227" fmla="*/ 1624 w 10000"/>
                      <a:gd name="connsiteY1-228" fmla="*/ 16 h 10000"/>
                      <a:gd name="connsiteX2-229" fmla="*/ 3276 w 10000"/>
                      <a:gd name="connsiteY2-230" fmla="*/ 53 h 10000"/>
                      <a:gd name="connsiteX3-231" fmla="*/ 4968 w 10000"/>
                      <a:gd name="connsiteY3-232" fmla="*/ 4229 h 10000"/>
                      <a:gd name="connsiteX4-233" fmla="*/ 6469 w 10000"/>
                      <a:gd name="connsiteY4-234" fmla="*/ 53 h 10000"/>
                      <a:gd name="connsiteX5-235" fmla="*/ 8105 w 10000"/>
                      <a:gd name="connsiteY5-236" fmla="*/ 16 h 10000"/>
                      <a:gd name="connsiteX6-237" fmla="*/ 10000 w 10000"/>
                      <a:gd name="connsiteY6-238" fmla="*/ 0 h 10000"/>
                      <a:gd name="connsiteX7-239" fmla="*/ 8000 w 10000"/>
                      <a:gd name="connsiteY7-240" fmla="*/ 10000 h 10000"/>
                      <a:gd name="connsiteX8-241" fmla="*/ 2000 w 10000"/>
                      <a:gd name="connsiteY8-242" fmla="*/ 10000 h 10000"/>
                      <a:gd name="connsiteX9-243" fmla="*/ 0 w 10000"/>
                      <a:gd name="connsiteY9-244" fmla="*/ 0 h 10000"/>
                      <a:gd name="connsiteX0-245" fmla="*/ 0 w 10000"/>
                      <a:gd name="connsiteY0-246" fmla="*/ 0 h 10000"/>
                      <a:gd name="connsiteX1-247" fmla="*/ 1624 w 10000"/>
                      <a:gd name="connsiteY1-248" fmla="*/ 16 h 10000"/>
                      <a:gd name="connsiteX2-249" fmla="*/ 3276 w 10000"/>
                      <a:gd name="connsiteY2-250" fmla="*/ 53 h 10000"/>
                      <a:gd name="connsiteX3-251" fmla="*/ 4968 w 10000"/>
                      <a:gd name="connsiteY3-252" fmla="*/ 4229 h 10000"/>
                      <a:gd name="connsiteX4-253" fmla="*/ 6469 w 10000"/>
                      <a:gd name="connsiteY4-254" fmla="*/ 53 h 10000"/>
                      <a:gd name="connsiteX5-255" fmla="*/ 8105 w 10000"/>
                      <a:gd name="connsiteY5-256" fmla="*/ 16 h 10000"/>
                      <a:gd name="connsiteX6-257" fmla="*/ 10000 w 10000"/>
                      <a:gd name="connsiteY6-258" fmla="*/ 0 h 10000"/>
                      <a:gd name="connsiteX7-259" fmla="*/ 8954 w 10000"/>
                      <a:gd name="connsiteY7-260" fmla="*/ 5056 h 10000"/>
                      <a:gd name="connsiteX8-261" fmla="*/ 8000 w 10000"/>
                      <a:gd name="connsiteY8-262" fmla="*/ 10000 h 10000"/>
                      <a:gd name="connsiteX9-263" fmla="*/ 2000 w 10000"/>
                      <a:gd name="connsiteY9-264" fmla="*/ 10000 h 10000"/>
                      <a:gd name="connsiteX10" fmla="*/ 0 w 10000"/>
                      <a:gd name="connsiteY10" fmla="*/ 0 h 10000"/>
                      <a:gd name="connsiteX0-265" fmla="*/ 0 w 10000"/>
                      <a:gd name="connsiteY0-266" fmla="*/ 59 h 10059"/>
                      <a:gd name="connsiteX1-267" fmla="*/ 1624 w 10000"/>
                      <a:gd name="connsiteY1-268" fmla="*/ 75 h 10059"/>
                      <a:gd name="connsiteX2-269" fmla="*/ 3276 w 10000"/>
                      <a:gd name="connsiteY2-270" fmla="*/ 112 h 10059"/>
                      <a:gd name="connsiteX3-271" fmla="*/ 4968 w 10000"/>
                      <a:gd name="connsiteY3-272" fmla="*/ 4288 h 10059"/>
                      <a:gd name="connsiteX4-273" fmla="*/ 6469 w 10000"/>
                      <a:gd name="connsiteY4-274" fmla="*/ 0 h 10059"/>
                      <a:gd name="connsiteX5-275" fmla="*/ 8105 w 10000"/>
                      <a:gd name="connsiteY5-276" fmla="*/ 75 h 10059"/>
                      <a:gd name="connsiteX6-277" fmla="*/ 10000 w 10000"/>
                      <a:gd name="connsiteY6-278" fmla="*/ 59 h 10059"/>
                      <a:gd name="connsiteX7-279" fmla="*/ 8954 w 10000"/>
                      <a:gd name="connsiteY7-280" fmla="*/ 5115 h 10059"/>
                      <a:gd name="connsiteX8-281" fmla="*/ 8000 w 10000"/>
                      <a:gd name="connsiteY8-282" fmla="*/ 10059 h 10059"/>
                      <a:gd name="connsiteX9-283" fmla="*/ 2000 w 10000"/>
                      <a:gd name="connsiteY9-284" fmla="*/ 10059 h 10059"/>
                      <a:gd name="connsiteX10-285" fmla="*/ 0 w 10000"/>
                      <a:gd name="connsiteY10-286" fmla="*/ 59 h 10059"/>
                      <a:gd name="connsiteX0-287" fmla="*/ 0 w 10000"/>
                      <a:gd name="connsiteY0-288" fmla="*/ 96 h 10096"/>
                      <a:gd name="connsiteX1-289" fmla="*/ 1624 w 10000"/>
                      <a:gd name="connsiteY1-290" fmla="*/ 112 h 10096"/>
                      <a:gd name="connsiteX2-291" fmla="*/ 3276 w 10000"/>
                      <a:gd name="connsiteY2-292" fmla="*/ 149 h 10096"/>
                      <a:gd name="connsiteX3-293" fmla="*/ 4968 w 10000"/>
                      <a:gd name="connsiteY3-294" fmla="*/ 4325 h 10096"/>
                      <a:gd name="connsiteX4-295" fmla="*/ 6469 w 10000"/>
                      <a:gd name="connsiteY4-296" fmla="*/ 37 h 10096"/>
                      <a:gd name="connsiteX5-297" fmla="*/ 8105 w 10000"/>
                      <a:gd name="connsiteY5-298" fmla="*/ 0 h 10096"/>
                      <a:gd name="connsiteX6-299" fmla="*/ 10000 w 10000"/>
                      <a:gd name="connsiteY6-300" fmla="*/ 96 h 10096"/>
                      <a:gd name="connsiteX7-301" fmla="*/ 8954 w 10000"/>
                      <a:gd name="connsiteY7-302" fmla="*/ 5152 h 10096"/>
                      <a:gd name="connsiteX8-303" fmla="*/ 8000 w 10000"/>
                      <a:gd name="connsiteY8-304" fmla="*/ 10096 h 10096"/>
                      <a:gd name="connsiteX9-305" fmla="*/ 2000 w 10000"/>
                      <a:gd name="connsiteY9-306" fmla="*/ 10096 h 10096"/>
                      <a:gd name="connsiteX10-307" fmla="*/ 0 w 10000"/>
                      <a:gd name="connsiteY10-308" fmla="*/ 96 h 10096"/>
                      <a:gd name="connsiteX0-309" fmla="*/ 0 w 10000"/>
                      <a:gd name="connsiteY0-310" fmla="*/ 59 h 10059"/>
                      <a:gd name="connsiteX1-311" fmla="*/ 1624 w 10000"/>
                      <a:gd name="connsiteY1-312" fmla="*/ 75 h 10059"/>
                      <a:gd name="connsiteX2-313" fmla="*/ 3276 w 10000"/>
                      <a:gd name="connsiteY2-314" fmla="*/ 112 h 10059"/>
                      <a:gd name="connsiteX3-315" fmla="*/ 4968 w 10000"/>
                      <a:gd name="connsiteY3-316" fmla="*/ 4288 h 10059"/>
                      <a:gd name="connsiteX4-317" fmla="*/ 6469 w 10000"/>
                      <a:gd name="connsiteY4-318" fmla="*/ 0 h 10059"/>
                      <a:gd name="connsiteX5-319" fmla="*/ 10000 w 10000"/>
                      <a:gd name="connsiteY5-320" fmla="*/ 59 h 10059"/>
                      <a:gd name="connsiteX6-321" fmla="*/ 8954 w 10000"/>
                      <a:gd name="connsiteY6-322" fmla="*/ 5115 h 10059"/>
                      <a:gd name="connsiteX7-323" fmla="*/ 8000 w 10000"/>
                      <a:gd name="connsiteY7-324" fmla="*/ 10059 h 10059"/>
                      <a:gd name="connsiteX8-325" fmla="*/ 2000 w 10000"/>
                      <a:gd name="connsiteY8-326" fmla="*/ 10059 h 10059"/>
                      <a:gd name="connsiteX9-327" fmla="*/ 0 w 10000"/>
                      <a:gd name="connsiteY9-328" fmla="*/ 59 h 10059"/>
                      <a:gd name="connsiteX0-329" fmla="*/ 0 w 10000"/>
                      <a:gd name="connsiteY0-330" fmla="*/ 59 h 10059"/>
                      <a:gd name="connsiteX1-331" fmla="*/ 3276 w 10000"/>
                      <a:gd name="connsiteY1-332" fmla="*/ 112 h 10059"/>
                      <a:gd name="connsiteX2-333" fmla="*/ 4968 w 10000"/>
                      <a:gd name="connsiteY2-334" fmla="*/ 4288 h 10059"/>
                      <a:gd name="connsiteX3-335" fmla="*/ 6469 w 10000"/>
                      <a:gd name="connsiteY3-336" fmla="*/ 0 h 10059"/>
                      <a:gd name="connsiteX4-337" fmla="*/ 10000 w 10000"/>
                      <a:gd name="connsiteY4-338" fmla="*/ 59 h 10059"/>
                      <a:gd name="connsiteX5-339" fmla="*/ 8954 w 10000"/>
                      <a:gd name="connsiteY5-340" fmla="*/ 5115 h 10059"/>
                      <a:gd name="connsiteX6-341" fmla="*/ 8000 w 10000"/>
                      <a:gd name="connsiteY6-342" fmla="*/ 10059 h 10059"/>
                      <a:gd name="connsiteX7-343" fmla="*/ 2000 w 10000"/>
                      <a:gd name="connsiteY7-344" fmla="*/ 10059 h 10059"/>
                      <a:gd name="connsiteX8-345" fmla="*/ 0 w 10000"/>
                      <a:gd name="connsiteY8-346" fmla="*/ 59 h 10059"/>
                    </a:gdLst>
                    <a:ahLst/>
                    <a:cxnLst>
                      <a:cxn ang="0">
                        <a:pos x="connsiteX0-1" y="connsiteY0-2"/>
                      </a:cxn>
                      <a:cxn ang="0">
                        <a:pos x="connsiteX1-3" y="connsiteY1-4"/>
                      </a:cxn>
                      <a:cxn ang="0">
                        <a:pos x="connsiteX2-5" y="connsiteY2-6"/>
                      </a:cxn>
                      <a:cxn ang="0">
                        <a:pos x="connsiteX3-7" y="connsiteY3-8"/>
                      </a:cxn>
                      <a:cxn ang="0">
                        <a:pos x="connsiteX4-9" y="connsiteY4-10"/>
                      </a:cxn>
                      <a:cxn ang="0">
                        <a:pos x="connsiteX5-21" y="connsiteY5-22"/>
                      </a:cxn>
                      <a:cxn ang="0">
                        <a:pos x="connsiteX6-47" y="connsiteY6-48"/>
                      </a:cxn>
                      <a:cxn ang="0">
                        <a:pos x="connsiteX7-77" y="connsiteY7-78"/>
                      </a:cxn>
                      <a:cxn ang="0">
                        <a:pos x="connsiteX8-223" y="connsiteY8-224"/>
                      </a:cxn>
                    </a:cxnLst>
                    <a:rect l="l" t="t" r="r" b="b"/>
                    <a:pathLst>
                      <a:path w="10000" h="10059">
                        <a:moveTo>
                          <a:pt x="0" y="59"/>
                        </a:moveTo>
                        <a:lnTo>
                          <a:pt x="3276" y="112"/>
                        </a:lnTo>
                        <a:lnTo>
                          <a:pt x="4968" y="4288"/>
                        </a:lnTo>
                        <a:lnTo>
                          <a:pt x="6469" y="0"/>
                        </a:lnTo>
                        <a:lnTo>
                          <a:pt x="10000" y="59"/>
                        </a:lnTo>
                        <a:lnTo>
                          <a:pt x="8954" y="5115"/>
                        </a:lnTo>
                        <a:lnTo>
                          <a:pt x="8000" y="10059"/>
                        </a:lnTo>
                        <a:lnTo>
                          <a:pt x="2000" y="10059"/>
                        </a:lnTo>
                        <a:lnTo>
                          <a:pt x="0" y="59"/>
                        </a:lnTo>
                        <a:close/>
                      </a:path>
                    </a:pathLst>
                  </a:custGeom>
                  <a:solidFill>
                    <a:srgbClr val="FFFF00"/>
                  </a:solidFill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Ins="90000" bIns="0" rtlCol="0" anchor="ctr"/>
                  <a:lstStyle/>
                  <a:p>
                    <a:pPr algn="ctr"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lang="en-US" altLang="zh-CN" sz="1100" b="1" i="1" dirty="0">
                              <a:solidFill>
                                <a:schemeClr val="bg1">
                                  <a:lumMod val="50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  <m:t>+</m:t>
                          </m:r>
                        </m:oMath>
                      </m:oMathPara>
                    </a14:m>
                    <a:endParaRPr lang="zh-CN" altLang="en-US" sz="1100" b="1" dirty="0">
                      <a:solidFill>
                        <a:schemeClr val="bg1">
                          <a:lumMod val="50000"/>
                        </a:schemeClr>
                      </a:solidFill>
                    </a:endParaRPr>
                  </a:p>
                </p:txBody>
              </p:sp>
            </mc:Choice>
            <mc:Fallback>
              <p:sp>
                <p:nvSpPr>
                  <p:cNvPr id="136" name="流程图: 手动操作 90"/>
                  <p:cNvSpPr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 rot="16200000">
                    <a:off x="5260476" y="1429338"/>
                    <a:ext cx="854277" cy="378485"/>
                  </a:xfrm>
                  <a:custGeom>
                    <a:avLst/>
                    <a:gdLst>
                      <a:gd name="connsiteX0" fmla="*/ 0 w 10000"/>
                      <a:gd name="connsiteY0" fmla="*/ 0 h 10000"/>
                      <a:gd name="connsiteX1" fmla="*/ 10000 w 10000"/>
                      <a:gd name="connsiteY1" fmla="*/ 0 h 10000"/>
                      <a:gd name="connsiteX2" fmla="*/ 8000 w 10000"/>
                      <a:gd name="connsiteY2" fmla="*/ 10000 h 10000"/>
                      <a:gd name="connsiteX3" fmla="*/ 2000 w 10000"/>
                      <a:gd name="connsiteY3" fmla="*/ 10000 h 10000"/>
                      <a:gd name="connsiteX4" fmla="*/ 0 w 10000"/>
                      <a:gd name="connsiteY4" fmla="*/ 0 h 10000"/>
                      <a:gd name="connsiteX0-1" fmla="*/ 0 w 10000"/>
                      <a:gd name="connsiteY0-2" fmla="*/ 246 h 10246"/>
                      <a:gd name="connsiteX1-3" fmla="*/ 5579 w 10000"/>
                      <a:gd name="connsiteY1-4" fmla="*/ 0 h 10246"/>
                      <a:gd name="connsiteX2-5" fmla="*/ 10000 w 10000"/>
                      <a:gd name="connsiteY2-6" fmla="*/ 246 h 10246"/>
                      <a:gd name="connsiteX3-7" fmla="*/ 8000 w 10000"/>
                      <a:gd name="connsiteY3-8" fmla="*/ 10246 h 10246"/>
                      <a:gd name="connsiteX4-9" fmla="*/ 2000 w 10000"/>
                      <a:gd name="connsiteY4-10" fmla="*/ 10246 h 10246"/>
                      <a:gd name="connsiteX5" fmla="*/ 0 w 10000"/>
                      <a:gd name="connsiteY5" fmla="*/ 246 h 10246"/>
                      <a:gd name="connsiteX0-11" fmla="*/ 0 w 10000"/>
                      <a:gd name="connsiteY0-12" fmla="*/ 246 h 10246"/>
                      <a:gd name="connsiteX1-13" fmla="*/ 6642 w 10000"/>
                      <a:gd name="connsiteY1-14" fmla="*/ 0 h 10246"/>
                      <a:gd name="connsiteX2-15" fmla="*/ 10000 w 10000"/>
                      <a:gd name="connsiteY2-16" fmla="*/ 246 h 10246"/>
                      <a:gd name="connsiteX3-17" fmla="*/ 8000 w 10000"/>
                      <a:gd name="connsiteY3-18" fmla="*/ 10246 h 10246"/>
                      <a:gd name="connsiteX4-19" fmla="*/ 2000 w 10000"/>
                      <a:gd name="connsiteY4-20" fmla="*/ 10246 h 10246"/>
                      <a:gd name="connsiteX5-21" fmla="*/ 0 w 10000"/>
                      <a:gd name="connsiteY5-22" fmla="*/ 246 h 10246"/>
                      <a:gd name="connsiteX0-23" fmla="*/ 0 w 10000"/>
                      <a:gd name="connsiteY0-24" fmla="*/ 246 h 10246"/>
                      <a:gd name="connsiteX1-25" fmla="*/ 2072 w 10000"/>
                      <a:gd name="connsiteY1-26" fmla="*/ 0 h 10246"/>
                      <a:gd name="connsiteX2-27" fmla="*/ 6642 w 10000"/>
                      <a:gd name="connsiteY2-28" fmla="*/ 0 h 10246"/>
                      <a:gd name="connsiteX3-29" fmla="*/ 10000 w 10000"/>
                      <a:gd name="connsiteY3-30" fmla="*/ 246 h 10246"/>
                      <a:gd name="connsiteX4-31" fmla="*/ 8000 w 10000"/>
                      <a:gd name="connsiteY4-32" fmla="*/ 10246 h 10246"/>
                      <a:gd name="connsiteX5-33" fmla="*/ 2000 w 10000"/>
                      <a:gd name="connsiteY5-34" fmla="*/ 10246 h 10246"/>
                      <a:gd name="connsiteX6" fmla="*/ 0 w 10000"/>
                      <a:gd name="connsiteY6" fmla="*/ 246 h 10246"/>
                      <a:gd name="connsiteX0-35" fmla="*/ 0 w 10000"/>
                      <a:gd name="connsiteY0-36" fmla="*/ 246 h 10246"/>
                      <a:gd name="connsiteX1-37" fmla="*/ 4091 w 10000"/>
                      <a:gd name="connsiteY1-38" fmla="*/ 0 h 10246"/>
                      <a:gd name="connsiteX2-39" fmla="*/ 6642 w 10000"/>
                      <a:gd name="connsiteY2-40" fmla="*/ 0 h 10246"/>
                      <a:gd name="connsiteX3-41" fmla="*/ 10000 w 10000"/>
                      <a:gd name="connsiteY3-42" fmla="*/ 246 h 10246"/>
                      <a:gd name="connsiteX4-43" fmla="*/ 8000 w 10000"/>
                      <a:gd name="connsiteY4-44" fmla="*/ 10246 h 10246"/>
                      <a:gd name="connsiteX5-45" fmla="*/ 2000 w 10000"/>
                      <a:gd name="connsiteY5-46" fmla="*/ 10246 h 10246"/>
                      <a:gd name="connsiteX6-47" fmla="*/ 0 w 10000"/>
                      <a:gd name="connsiteY6-48" fmla="*/ 246 h 10246"/>
                      <a:gd name="connsiteX0-49" fmla="*/ 0 w 10000"/>
                      <a:gd name="connsiteY0-50" fmla="*/ 451 h 10451"/>
                      <a:gd name="connsiteX1-51" fmla="*/ 4091 w 10000"/>
                      <a:gd name="connsiteY1-52" fmla="*/ 205 h 10451"/>
                      <a:gd name="connsiteX2-53" fmla="*/ 5366 w 10000"/>
                      <a:gd name="connsiteY2-54" fmla="*/ 0 h 10451"/>
                      <a:gd name="connsiteX3-55" fmla="*/ 6642 w 10000"/>
                      <a:gd name="connsiteY3-56" fmla="*/ 205 h 10451"/>
                      <a:gd name="connsiteX4-57" fmla="*/ 10000 w 10000"/>
                      <a:gd name="connsiteY4-58" fmla="*/ 451 h 10451"/>
                      <a:gd name="connsiteX5-59" fmla="*/ 8000 w 10000"/>
                      <a:gd name="connsiteY5-60" fmla="*/ 10451 h 10451"/>
                      <a:gd name="connsiteX6-61" fmla="*/ 2000 w 10000"/>
                      <a:gd name="connsiteY6-62" fmla="*/ 10451 h 10451"/>
                      <a:gd name="connsiteX7" fmla="*/ 0 w 10000"/>
                      <a:gd name="connsiteY7" fmla="*/ 451 h 10451"/>
                      <a:gd name="connsiteX0-63" fmla="*/ 0 w 10000"/>
                      <a:gd name="connsiteY0-64" fmla="*/ 246 h 10246"/>
                      <a:gd name="connsiteX1-65" fmla="*/ 4091 w 10000"/>
                      <a:gd name="connsiteY1-66" fmla="*/ 0 h 10246"/>
                      <a:gd name="connsiteX2-67" fmla="*/ 5260 w 10000"/>
                      <a:gd name="connsiteY2-68" fmla="*/ 6161 h 10246"/>
                      <a:gd name="connsiteX3-69" fmla="*/ 6642 w 10000"/>
                      <a:gd name="connsiteY3-70" fmla="*/ 0 h 10246"/>
                      <a:gd name="connsiteX4-71" fmla="*/ 10000 w 10000"/>
                      <a:gd name="connsiteY4-72" fmla="*/ 246 h 10246"/>
                      <a:gd name="connsiteX5-73" fmla="*/ 8000 w 10000"/>
                      <a:gd name="connsiteY5-74" fmla="*/ 10246 h 10246"/>
                      <a:gd name="connsiteX6-75" fmla="*/ 2000 w 10000"/>
                      <a:gd name="connsiteY6-76" fmla="*/ 10246 h 10246"/>
                      <a:gd name="connsiteX7-77" fmla="*/ 0 w 10000"/>
                      <a:gd name="connsiteY7-78" fmla="*/ 246 h 10246"/>
                      <a:gd name="connsiteX0-79" fmla="*/ 0 w 10000"/>
                      <a:gd name="connsiteY0-80" fmla="*/ 246 h 10246"/>
                      <a:gd name="connsiteX1-81" fmla="*/ 3666 w 10000"/>
                      <a:gd name="connsiteY1-82" fmla="*/ 205 h 10246"/>
                      <a:gd name="connsiteX2-83" fmla="*/ 5260 w 10000"/>
                      <a:gd name="connsiteY2-84" fmla="*/ 6161 h 10246"/>
                      <a:gd name="connsiteX3-85" fmla="*/ 6642 w 10000"/>
                      <a:gd name="connsiteY3-86" fmla="*/ 0 h 10246"/>
                      <a:gd name="connsiteX4-87" fmla="*/ 10000 w 10000"/>
                      <a:gd name="connsiteY4-88" fmla="*/ 246 h 10246"/>
                      <a:gd name="connsiteX5-89" fmla="*/ 8000 w 10000"/>
                      <a:gd name="connsiteY5-90" fmla="*/ 10246 h 10246"/>
                      <a:gd name="connsiteX6-91" fmla="*/ 2000 w 10000"/>
                      <a:gd name="connsiteY6-92" fmla="*/ 10246 h 10246"/>
                      <a:gd name="connsiteX7-93" fmla="*/ 0 w 10000"/>
                      <a:gd name="connsiteY7-94" fmla="*/ 246 h 10246"/>
                      <a:gd name="connsiteX0-95" fmla="*/ 0 w 10000"/>
                      <a:gd name="connsiteY0-96" fmla="*/ 41 h 10041"/>
                      <a:gd name="connsiteX1-97" fmla="*/ 3666 w 10000"/>
                      <a:gd name="connsiteY1-98" fmla="*/ 0 h 10041"/>
                      <a:gd name="connsiteX2-99" fmla="*/ 5260 w 10000"/>
                      <a:gd name="connsiteY2-100" fmla="*/ 5956 h 10041"/>
                      <a:gd name="connsiteX3-101" fmla="*/ 6323 w 10000"/>
                      <a:gd name="connsiteY3-102" fmla="*/ 0 h 10041"/>
                      <a:gd name="connsiteX4-103" fmla="*/ 10000 w 10000"/>
                      <a:gd name="connsiteY4-104" fmla="*/ 41 h 10041"/>
                      <a:gd name="connsiteX5-105" fmla="*/ 8000 w 10000"/>
                      <a:gd name="connsiteY5-106" fmla="*/ 10041 h 10041"/>
                      <a:gd name="connsiteX6-107" fmla="*/ 2000 w 10000"/>
                      <a:gd name="connsiteY6-108" fmla="*/ 10041 h 10041"/>
                      <a:gd name="connsiteX7-109" fmla="*/ 0 w 10000"/>
                      <a:gd name="connsiteY7-110" fmla="*/ 41 h 10041"/>
                      <a:gd name="connsiteX0-111" fmla="*/ 0 w 10000"/>
                      <a:gd name="connsiteY0-112" fmla="*/ 41 h 10041"/>
                      <a:gd name="connsiteX1-113" fmla="*/ 3666 w 10000"/>
                      <a:gd name="connsiteY1-114" fmla="*/ 0 h 10041"/>
                      <a:gd name="connsiteX2-115" fmla="*/ 5065 w 10000"/>
                      <a:gd name="connsiteY2-116" fmla="*/ 5956 h 10041"/>
                      <a:gd name="connsiteX3-117" fmla="*/ 6323 w 10000"/>
                      <a:gd name="connsiteY3-118" fmla="*/ 0 h 10041"/>
                      <a:gd name="connsiteX4-119" fmla="*/ 10000 w 10000"/>
                      <a:gd name="connsiteY4-120" fmla="*/ 41 h 10041"/>
                      <a:gd name="connsiteX5-121" fmla="*/ 8000 w 10000"/>
                      <a:gd name="connsiteY5-122" fmla="*/ 10041 h 10041"/>
                      <a:gd name="connsiteX6-123" fmla="*/ 2000 w 10000"/>
                      <a:gd name="connsiteY6-124" fmla="*/ 10041 h 10041"/>
                      <a:gd name="connsiteX7-125" fmla="*/ 0 w 10000"/>
                      <a:gd name="connsiteY7-126" fmla="*/ 41 h 10041"/>
                      <a:gd name="connsiteX0-127" fmla="*/ 0 w 10000"/>
                      <a:gd name="connsiteY0-128" fmla="*/ 41 h 10041"/>
                      <a:gd name="connsiteX1-129" fmla="*/ 3276 w 10000"/>
                      <a:gd name="connsiteY1-130" fmla="*/ 94 h 10041"/>
                      <a:gd name="connsiteX2-131" fmla="*/ 5065 w 10000"/>
                      <a:gd name="connsiteY2-132" fmla="*/ 5956 h 10041"/>
                      <a:gd name="connsiteX3-133" fmla="*/ 6323 w 10000"/>
                      <a:gd name="connsiteY3-134" fmla="*/ 0 h 10041"/>
                      <a:gd name="connsiteX4-135" fmla="*/ 10000 w 10000"/>
                      <a:gd name="connsiteY4-136" fmla="*/ 41 h 10041"/>
                      <a:gd name="connsiteX5-137" fmla="*/ 8000 w 10000"/>
                      <a:gd name="connsiteY5-138" fmla="*/ 10041 h 10041"/>
                      <a:gd name="connsiteX6-139" fmla="*/ 2000 w 10000"/>
                      <a:gd name="connsiteY6-140" fmla="*/ 10041 h 10041"/>
                      <a:gd name="connsiteX7-141" fmla="*/ 0 w 10000"/>
                      <a:gd name="connsiteY7-142" fmla="*/ 41 h 10041"/>
                      <a:gd name="connsiteX0-143" fmla="*/ 0 w 10000"/>
                      <a:gd name="connsiteY0-144" fmla="*/ 135 h 10135"/>
                      <a:gd name="connsiteX1-145" fmla="*/ 3276 w 10000"/>
                      <a:gd name="connsiteY1-146" fmla="*/ 188 h 10135"/>
                      <a:gd name="connsiteX2-147" fmla="*/ 5065 w 10000"/>
                      <a:gd name="connsiteY2-148" fmla="*/ 6050 h 10135"/>
                      <a:gd name="connsiteX3-149" fmla="*/ 6469 w 10000"/>
                      <a:gd name="connsiteY3-150" fmla="*/ 0 h 10135"/>
                      <a:gd name="connsiteX4-151" fmla="*/ 10000 w 10000"/>
                      <a:gd name="connsiteY4-152" fmla="*/ 135 h 10135"/>
                      <a:gd name="connsiteX5-153" fmla="*/ 8000 w 10000"/>
                      <a:gd name="connsiteY5-154" fmla="*/ 10135 h 10135"/>
                      <a:gd name="connsiteX6-155" fmla="*/ 2000 w 10000"/>
                      <a:gd name="connsiteY6-156" fmla="*/ 10135 h 10135"/>
                      <a:gd name="connsiteX7-157" fmla="*/ 0 w 10000"/>
                      <a:gd name="connsiteY7-158" fmla="*/ 135 h 10135"/>
                      <a:gd name="connsiteX0-159" fmla="*/ 0 w 10000"/>
                      <a:gd name="connsiteY0-160" fmla="*/ 0 h 10000"/>
                      <a:gd name="connsiteX1-161" fmla="*/ 3276 w 10000"/>
                      <a:gd name="connsiteY1-162" fmla="*/ 53 h 10000"/>
                      <a:gd name="connsiteX2-163" fmla="*/ 5065 w 10000"/>
                      <a:gd name="connsiteY2-164" fmla="*/ 5915 h 10000"/>
                      <a:gd name="connsiteX3-165" fmla="*/ 6469 w 10000"/>
                      <a:gd name="connsiteY3-166" fmla="*/ 53 h 10000"/>
                      <a:gd name="connsiteX4-167" fmla="*/ 10000 w 10000"/>
                      <a:gd name="connsiteY4-168" fmla="*/ 0 h 10000"/>
                      <a:gd name="connsiteX5-169" fmla="*/ 8000 w 10000"/>
                      <a:gd name="connsiteY5-170" fmla="*/ 10000 h 10000"/>
                      <a:gd name="connsiteX6-171" fmla="*/ 2000 w 10000"/>
                      <a:gd name="connsiteY6-172" fmla="*/ 10000 h 10000"/>
                      <a:gd name="connsiteX7-173" fmla="*/ 0 w 10000"/>
                      <a:gd name="connsiteY7-174" fmla="*/ 0 h 10000"/>
                      <a:gd name="connsiteX0-175" fmla="*/ 0 w 10000"/>
                      <a:gd name="connsiteY0-176" fmla="*/ 0 h 10000"/>
                      <a:gd name="connsiteX1-177" fmla="*/ 3276 w 10000"/>
                      <a:gd name="connsiteY1-178" fmla="*/ 53 h 10000"/>
                      <a:gd name="connsiteX2-179" fmla="*/ 4968 w 10000"/>
                      <a:gd name="connsiteY2-180" fmla="*/ 5915 h 10000"/>
                      <a:gd name="connsiteX3-181" fmla="*/ 6469 w 10000"/>
                      <a:gd name="connsiteY3-182" fmla="*/ 53 h 10000"/>
                      <a:gd name="connsiteX4-183" fmla="*/ 10000 w 10000"/>
                      <a:gd name="connsiteY4-184" fmla="*/ 0 h 10000"/>
                      <a:gd name="connsiteX5-185" fmla="*/ 8000 w 10000"/>
                      <a:gd name="connsiteY5-186" fmla="*/ 10000 h 10000"/>
                      <a:gd name="connsiteX6-187" fmla="*/ 2000 w 10000"/>
                      <a:gd name="connsiteY6-188" fmla="*/ 10000 h 10000"/>
                      <a:gd name="connsiteX7-189" fmla="*/ 0 w 10000"/>
                      <a:gd name="connsiteY7-190" fmla="*/ 0 h 10000"/>
                      <a:gd name="connsiteX0-191" fmla="*/ 0 w 10000"/>
                      <a:gd name="connsiteY0-192" fmla="*/ 0 h 10000"/>
                      <a:gd name="connsiteX1-193" fmla="*/ 3276 w 10000"/>
                      <a:gd name="connsiteY1-194" fmla="*/ 53 h 10000"/>
                      <a:gd name="connsiteX2-195" fmla="*/ 4968 w 10000"/>
                      <a:gd name="connsiteY2-196" fmla="*/ 5915 h 10000"/>
                      <a:gd name="connsiteX3-197" fmla="*/ 6469 w 10000"/>
                      <a:gd name="connsiteY3-198" fmla="*/ 53 h 10000"/>
                      <a:gd name="connsiteX4-199" fmla="*/ 8105 w 10000"/>
                      <a:gd name="connsiteY4-200" fmla="*/ 16 h 10000"/>
                      <a:gd name="connsiteX5-201" fmla="*/ 10000 w 10000"/>
                      <a:gd name="connsiteY5-202" fmla="*/ 0 h 10000"/>
                      <a:gd name="connsiteX6-203" fmla="*/ 8000 w 10000"/>
                      <a:gd name="connsiteY6-204" fmla="*/ 10000 h 10000"/>
                      <a:gd name="connsiteX7-205" fmla="*/ 2000 w 10000"/>
                      <a:gd name="connsiteY7-206" fmla="*/ 10000 h 10000"/>
                      <a:gd name="connsiteX8" fmla="*/ 0 w 10000"/>
                      <a:gd name="connsiteY8" fmla="*/ 0 h 10000"/>
                      <a:gd name="connsiteX0-207" fmla="*/ 0 w 10000"/>
                      <a:gd name="connsiteY0-208" fmla="*/ 0 h 10000"/>
                      <a:gd name="connsiteX1-209" fmla="*/ 1624 w 10000"/>
                      <a:gd name="connsiteY1-210" fmla="*/ 16 h 10000"/>
                      <a:gd name="connsiteX2-211" fmla="*/ 3276 w 10000"/>
                      <a:gd name="connsiteY2-212" fmla="*/ 53 h 10000"/>
                      <a:gd name="connsiteX3-213" fmla="*/ 4968 w 10000"/>
                      <a:gd name="connsiteY3-214" fmla="*/ 5915 h 10000"/>
                      <a:gd name="connsiteX4-215" fmla="*/ 6469 w 10000"/>
                      <a:gd name="connsiteY4-216" fmla="*/ 53 h 10000"/>
                      <a:gd name="connsiteX5-217" fmla="*/ 8105 w 10000"/>
                      <a:gd name="connsiteY5-218" fmla="*/ 16 h 10000"/>
                      <a:gd name="connsiteX6-219" fmla="*/ 10000 w 10000"/>
                      <a:gd name="connsiteY6-220" fmla="*/ 0 h 10000"/>
                      <a:gd name="connsiteX7-221" fmla="*/ 8000 w 10000"/>
                      <a:gd name="connsiteY7-222" fmla="*/ 10000 h 10000"/>
                      <a:gd name="connsiteX8-223" fmla="*/ 2000 w 10000"/>
                      <a:gd name="connsiteY8-224" fmla="*/ 10000 h 10000"/>
                      <a:gd name="connsiteX9" fmla="*/ 0 w 10000"/>
                      <a:gd name="connsiteY9" fmla="*/ 0 h 10000"/>
                      <a:gd name="connsiteX0-225" fmla="*/ 0 w 10000"/>
                      <a:gd name="connsiteY0-226" fmla="*/ 0 h 10000"/>
                      <a:gd name="connsiteX1-227" fmla="*/ 1624 w 10000"/>
                      <a:gd name="connsiteY1-228" fmla="*/ 16 h 10000"/>
                      <a:gd name="connsiteX2-229" fmla="*/ 3276 w 10000"/>
                      <a:gd name="connsiteY2-230" fmla="*/ 53 h 10000"/>
                      <a:gd name="connsiteX3-231" fmla="*/ 4968 w 10000"/>
                      <a:gd name="connsiteY3-232" fmla="*/ 4229 h 10000"/>
                      <a:gd name="connsiteX4-233" fmla="*/ 6469 w 10000"/>
                      <a:gd name="connsiteY4-234" fmla="*/ 53 h 10000"/>
                      <a:gd name="connsiteX5-235" fmla="*/ 8105 w 10000"/>
                      <a:gd name="connsiteY5-236" fmla="*/ 16 h 10000"/>
                      <a:gd name="connsiteX6-237" fmla="*/ 10000 w 10000"/>
                      <a:gd name="connsiteY6-238" fmla="*/ 0 h 10000"/>
                      <a:gd name="connsiteX7-239" fmla="*/ 8000 w 10000"/>
                      <a:gd name="connsiteY7-240" fmla="*/ 10000 h 10000"/>
                      <a:gd name="connsiteX8-241" fmla="*/ 2000 w 10000"/>
                      <a:gd name="connsiteY8-242" fmla="*/ 10000 h 10000"/>
                      <a:gd name="connsiteX9-243" fmla="*/ 0 w 10000"/>
                      <a:gd name="connsiteY9-244" fmla="*/ 0 h 10000"/>
                      <a:gd name="connsiteX0-245" fmla="*/ 0 w 10000"/>
                      <a:gd name="connsiteY0-246" fmla="*/ 0 h 10000"/>
                      <a:gd name="connsiteX1-247" fmla="*/ 1624 w 10000"/>
                      <a:gd name="connsiteY1-248" fmla="*/ 16 h 10000"/>
                      <a:gd name="connsiteX2-249" fmla="*/ 3276 w 10000"/>
                      <a:gd name="connsiteY2-250" fmla="*/ 53 h 10000"/>
                      <a:gd name="connsiteX3-251" fmla="*/ 4968 w 10000"/>
                      <a:gd name="connsiteY3-252" fmla="*/ 4229 h 10000"/>
                      <a:gd name="connsiteX4-253" fmla="*/ 6469 w 10000"/>
                      <a:gd name="connsiteY4-254" fmla="*/ 53 h 10000"/>
                      <a:gd name="connsiteX5-255" fmla="*/ 8105 w 10000"/>
                      <a:gd name="connsiteY5-256" fmla="*/ 16 h 10000"/>
                      <a:gd name="connsiteX6-257" fmla="*/ 10000 w 10000"/>
                      <a:gd name="connsiteY6-258" fmla="*/ 0 h 10000"/>
                      <a:gd name="connsiteX7-259" fmla="*/ 8954 w 10000"/>
                      <a:gd name="connsiteY7-260" fmla="*/ 5056 h 10000"/>
                      <a:gd name="connsiteX8-261" fmla="*/ 8000 w 10000"/>
                      <a:gd name="connsiteY8-262" fmla="*/ 10000 h 10000"/>
                      <a:gd name="connsiteX9-263" fmla="*/ 2000 w 10000"/>
                      <a:gd name="connsiteY9-264" fmla="*/ 10000 h 10000"/>
                      <a:gd name="connsiteX10" fmla="*/ 0 w 10000"/>
                      <a:gd name="connsiteY10" fmla="*/ 0 h 10000"/>
                      <a:gd name="connsiteX0-265" fmla="*/ 0 w 10000"/>
                      <a:gd name="connsiteY0-266" fmla="*/ 59 h 10059"/>
                      <a:gd name="connsiteX1-267" fmla="*/ 1624 w 10000"/>
                      <a:gd name="connsiteY1-268" fmla="*/ 75 h 10059"/>
                      <a:gd name="connsiteX2-269" fmla="*/ 3276 w 10000"/>
                      <a:gd name="connsiteY2-270" fmla="*/ 112 h 10059"/>
                      <a:gd name="connsiteX3-271" fmla="*/ 4968 w 10000"/>
                      <a:gd name="connsiteY3-272" fmla="*/ 4288 h 10059"/>
                      <a:gd name="connsiteX4-273" fmla="*/ 6469 w 10000"/>
                      <a:gd name="connsiteY4-274" fmla="*/ 0 h 10059"/>
                      <a:gd name="connsiteX5-275" fmla="*/ 8105 w 10000"/>
                      <a:gd name="connsiteY5-276" fmla="*/ 75 h 10059"/>
                      <a:gd name="connsiteX6-277" fmla="*/ 10000 w 10000"/>
                      <a:gd name="connsiteY6-278" fmla="*/ 59 h 10059"/>
                      <a:gd name="connsiteX7-279" fmla="*/ 8954 w 10000"/>
                      <a:gd name="connsiteY7-280" fmla="*/ 5115 h 10059"/>
                      <a:gd name="connsiteX8-281" fmla="*/ 8000 w 10000"/>
                      <a:gd name="connsiteY8-282" fmla="*/ 10059 h 10059"/>
                      <a:gd name="connsiteX9-283" fmla="*/ 2000 w 10000"/>
                      <a:gd name="connsiteY9-284" fmla="*/ 10059 h 10059"/>
                      <a:gd name="connsiteX10-285" fmla="*/ 0 w 10000"/>
                      <a:gd name="connsiteY10-286" fmla="*/ 59 h 10059"/>
                      <a:gd name="connsiteX0-287" fmla="*/ 0 w 10000"/>
                      <a:gd name="connsiteY0-288" fmla="*/ 96 h 10096"/>
                      <a:gd name="connsiteX1-289" fmla="*/ 1624 w 10000"/>
                      <a:gd name="connsiteY1-290" fmla="*/ 112 h 10096"/>
                      <a:gd name="connsiteX2-291" fmla="*/ 3276 w 10000"/>
                      <a:gd name="connsiteY2-292" fmla="*/ 149 h 10096"/>
                      <a:gd name="connsiteX3-293" fmla="*/ 4968 w 10000"/>
                      <a:gd name="connsiteY3-294" fmla="*/ 4325 h 10096"/>
                      <a:gd name="connsiteX4-295" fmla="*/ 6469 w 10000"/>
                      <a:gd name="connsiteY4-296" fmla="*/ 37 h 10096"/>
                      <a:gd name="connsiteX5-297" fmla="*/ 8105 w 10000"/>
                      <a:gd name="connsiteY5-298" fmla="*/ 0 h 10096"/>
                      <a:gd name="connsiteX6-299" fmla="*/ 10000 w 10000"/>
                      <a:gd name="connsiteY6-300" fmla="*/ 96 h 10096"/>
                      <a:gd name="connsiteX7-301" fmla="*/ 8954 w 10000"/>
                      <a:gd name="connsiteY7-302" fmla="*/ 5152 h 10096"/>
                      <a:gd name="connsiteX8-303" fmla="*/ 8000 w 10000"/>
                      <a:gd name="connsiteY8-304" fmla="*/ 10096 h 10096"/>
                      <a:gd name="connsiteX9-305" fmla="*/ 2000 w 10000"/>
                      <a:gd name="connsiteY9-306" fmla="*/ 10096 h 10096"/>
                      <a:gd name="connsiteX10-307" fmla="*/ 0 w 10000"/>
                      <a:gd name="connsiteY10-308" fmla="*/ 96 h 10096"/>
                      <a:gd name="connsiteX0-309" fmla="*/ 0 w 10000"/>
                      <a:gd name="connsiteY0-310" fmla="*/ 59 h 10059"/>
                      <a:gd name="connsiteX1-311" fmla="*/ 1624 w 10000"/>
                      <a:gd name="connsiteY1-312" fmla="*/ 75 h 10059"/>
                      <a:gd name="connsiteX2-313" fmla="*/ 3276 w 10000"/>
                      <a:gd name="connsiteY2-314" fmla="*/ 112 h 10059"/>
                      <a:gd name="connsiteX3-315" fmla="*/ 4968 w 10000"/>
                      <a:gd name="connsiteY3-316" fmla="*/ 4288 h 10059"/>
                      <a:gd name="connsiteX4-317" fmla="*/ 6469 w 10000"/>
                      <a:gd name="connsiteY4-318" fmla="*/ 0 h 10059"/>
                      <a:gd name="connsiteX5-319" fmla="*/ 10000 w 10000"/>
                      <a:gd name="connsiteY5-320" fmla="*/ 59 h 10059"/>
                      <a:gd name="connsiteX6-321" fmla="*/ 8954 w 10000"/>
                      <a:gd name="connsiteY6-322" fmla="*/ 5115 h 10059"/>
                      <a:gd name="connsiteX7-323" fmla="*/ 8000 w 10000"/>
                      <a:gd name="connsiteY7-324" fmla="*/ 10059 h 10059"/>
                      <a:gd name="connsiteX8-325" fmla="*/ 2000 w 10000"/>
                      <a:gd name="connsiteY8-326" fmla="*/ 10059 h 10059"/>
                      <a:gd name="connsiteX9-327" fmla="*/ 0 w 10000"/>
                      <a:gd name="connsiteY9-328" fmla="*/ 59 h 10059"/>
                      <a:gd name="connsiteX0-329" fmla="*/ 0 w 10000"/>
                      <a:gd name="connsiteY0-330" fmla="*/ 59 h 10059"/>
                      <a:gd name="connsiteX1-331" fmla="*/ 3276 w 10000"/>
                      <a:gd name="connsiteY1-332" fmla="*/ 112 h 10059"/>
                      <a:gd name="connsiteX2-333" fmla="*/ 4968 w 10000"/>
                      <a:gd name="connsiteY2-334" fmla="*/ 4288 h 10059"/>
                      <a:gd name="connsiteX3-335" fmla="*/ 6469 w 10000"/>
                      <a:gd name="connsiteY3-336" fmla="*/ 0 h 10059"/>
                      <a:gd name="connsiteX4-337" fmla="*/ 10000 w 10000"/>
                      <a:gd name="connsiteY4-338" fmla="*/ 59 h 10059"/>
                      <a:gd name="connsiteX5-339" fmla="*/ 8954 w 10000"/>
                      <a:gd name="connsiteY5-340" fmla="*/ 5115 h 10059"/>
                      <a:gd name="connsiteX6-341" fmla="*/ 8000 w 10000"/>
                      <a:gd name="connsiteY6-342" fmla="*/ 10059 h 10059"/>
                      <a:gd name="connsiteX7-343" fmla="*/ 2000 w 10000"/>
                      <a:gd name="connsiteY7-344" fmla="*/ 10059 h 10059"/>
                      <a:gd name="connsiteX8-345" fmla="*/ 0 w 10000"/>
                      <a:gd name="connsiteY8-346" fmla="*/ 59 h 10059"/>
                    </a:gdLst>
                    <a:ahLst/>
                    <a:cxnLst>
                      <a:cxn ang="0">
                        <a:pos x="connsiteX0-1" y="connsiteY0-2"/>
                      </a:cxn>
                      <a:cxn ang="0">
                        <a:pos x="connsiteX1-3" y="connsiteY1-4"/>
                      </a:cxn>
                      <a:cxn ang="0">
                        <a:pos x="connsiteX2-5" y="connsiteY2-6"/>
                      </a:cxn>
                      <a:cxn ang="0">
                        <a:pos x="connsiteX3-7" y="connsiteY3-8"/>
                      </a:cxn>
                      <a:cxn ang="0">
                        <a:pos x="connsiteX4-9" y="connsiteY4-10"/>
                      </a:cxn>
                      <a:cxn ang="0">
                        <a:pos x="connsiteX5-21" y="connsiteY5-22"/>
                      </a:cxn>
                      <a:cxn ang="0">
                        <a:pos x="connsiteX6-47" y="connsiteY6-48"/>
                      </a:cxn>
                      <a:cxn ang="0">
                        <a:pos x="connsiteX7-77" y="connsiteY7-78"/>
                      </a:cxn>
                      <a:cxn ang="0">
                        <a:pos x="connsiteX8-223" y="connsiteY8-224"/>
                      </a:cxn>
                    </a:cxnLst>
                    <a:rect l="l" t="t" r="r" b="b"/>
                    <a:pathLst>
                      <a:path w="10000" h="10059">
                        <a:moveTo>
                          <a:pt x="0" y="59"/>
                        </a:moveTo>
                        <a:lnTo>
                          <a:pt x="3276" y="112"/>
                        </a:lnTo>
                        <a:lnTo>
                          <a:pt x="4968" y="4288"/>
                        </a:lnTo>
                        <a:lnTo>
                          <a:pt x="6469" y="0"/>
                        </a:lnTo>
                        <a:lnTo>
                          <a:pt x="10000" y="59"/>
                        </a:lnTo>
                        <a:lnTo>
                          <a:pt x="8954" y="5115"/>
                        </a:lnTo>
                        <a:lnTo>
                          <a:pt x="8000" y="10059"/>
                        </a:lnTo>
                        <a:lnTo>
                          <a:pt x="2000" y="10059"/>
                        </a:lnTo>
                        <a:lnTo>
                          <a:pt x="0" y="59"/>
                        </a:lnTo>
                        <a:close/>
                      </a:path>
                    </a:pathLst>
                  </a:custGeom>
                  <a:blipFill rotWithShape="1">
                    <a:blip r:embed="rId1"/>
                  </a:blipFill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p:sp>
            <p:nvSpPr>
              <p:cNvPr id="137" name="文本框 136"/>
              <p:cNvSpPr txBox="1"/>
              <p:nvPr/>
            </p:nvSpPr>
            <p:spPr>
              <a:xfrm>
                <a:off x="5502468" y="1214748"/>
                <a:ext cx="208835" cy="291388"/>
              </a:xfrm>
              <a:prstGeom prst="rect">
                <a:avLst/>
              </a:prstGeom>
              <a:noFill/>
            </p:spPr>
            <p:txBody>
              <a:bodyPr wrap="none" lIns="36000" rtlCol="0" anchor="ctr" anchorCtr="0">
                <a:spAutoFit/>
              </a:bodyPr>
              <a:lstStyle/>
              <a:p>
                <a:r>
                  <a:rPr lang="en-US" altLang="zh-CN" sz="1000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A</a:t>
                </a:r>
                <a:endParaRPr lang="zh-CN" altLang="en-US" sz="1050" dirty="0">
                  <a:latin typeface="Cambria Math" panose="02040503050406030204" pitchFamily="18" charset="0"/>
                </a:endParaRPr>
              </a:p>
            </p:txBody>
          </p:sp>
          <p:sp>
            <p:nvSpPr>
              <p:cNvPr id="138" name="文本框 137"/>
              <p:cNvSpPr txBox="1"/>
              <p:nvPr/>
            </p:nvSpPr>
            <p:spPr>
              <a:xfrm>
                <a:off x="5501709" y="1722335"/>
                <a:ext cx="207232" cy="291388"/>
              </a:xfrm>
              <a:prstGeom prst="rect">
                <a:avLst/>
              </a:prstGeom>
              <a:noFill/>
            </p:spPr>
            <p:txBody>
              <a:bodyPr wrap="none" lIns="36000" rtlCol="0" anchor="ctr" anchorCtr="0">
                <a:spAutoFit/>
              </a:bodyPr>
              <a:lstStyle/>
              <a:p>
                <a:r>
                  <a:rPr lang="en-US" altLang="zh-CN" sz="1000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B</a:t>
                </a:r>
                <a:endParaRPr lang="zh-CN" altLang="en-US" sz="1050" dirty="0">
                  <a:latin typeface="Cambria Math" panose="02040503050406030204" pitchFamily="18" charset="0"/>
                </a:endParaRPr>
              </a:p>
            </p:txBody>
          </p:sp>
          <p:sp>
            <p:nvSpPr>
              <p:cNvPr id="139" name="文本框 138"/>
              <p:cNvSpPr txBox="1"/>
              <p:nvPr/>
            </p:nvSpPr>
            <p:spPr>
              <a:xfrm>
                <a:off x="5735808" y="1479015"/>
                <a:ext cx="136823" cy="291388"/>
              </a:xfrm>
              <a:prstGeom prst="rect">
                <a:avLst/>
              </a:prstGeom>
              <a:noFill/>
            </p:spPr>
            <p:txBody>
              <a:bodyPr wrap="none" lIns="36000" rIns="36000" rtlCol="0" anchor="ctr" anchorCtr="0">
                <a:spAutoFit/>
              </a:bodyPr>
              <a:lstStyle/>
              <a:p>
                <a:r>
                  <a:rPr lang="en-US" altLang="zh-CN" sz="1000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S</a:t>
                </a:r>
                <a:endParaRPr lang="zh-CN" altLang="en-US" sz="1050" dirty="0">
                  <a:latin typeface="Cambria Math" panose="02040503050406030204" pitchFamily="18" charset="0"/>
                </a:endParaRPr>
              </a:p>
            </p:txBody>
          </p:sp>
        </p:grpSp>
        <p:cxnSp>
          <p:nvCxnSpPr>
            <p:cNvPr id="140" name="肘形连接符 164"/>
            <p:cNvCxnSpPr>
              <a:stCxn id="105" idx="3"/>
              <a:endCxn id="137" idx="1"/>
            </p:cNvCxnSpPr>
            <p:nvPr/>
          </p:nvCxnSpPr>
          <p:spPr>
            <a:xfrm>
              <a:off x="2800641" y="2844979"/>
              <a:ext cx="667043" cy="1285535"/>
            </a:xfrm>
            <a:prstGeom prst="bentConnector3">
              <a:avLst>
                <a:gd name="adj1" fmla="val 50000"/>
              </a:avLst>
            </a:prstGeom>
            <a:ln w="19050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2" name="直接箭头连接符 141"/>
            <p:cNvCxnSpPr/>
            <p:nvPr/>
          </p:nvCxnSpPr>
          <p:spPr>
            <a:xfrm>
              <a:off x="3238796" y="4555553"/>
              <a:ext cx="216000" cy="0"/>
            </a:xfrm>
            <a:prstGeom prst="straightConnector1">
              <a:avLst/>
            </a:prstGeom>
            <a:ln w="19050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43" name="文本框 142"/>
            <p:cNvSpPr txBox="1"/>
            <p:nvPr/>
          </p:nvSpPr>
          <p:spPr>
            <a:xfrm>
              <a:off x="3003546" y="4401664"/>
              <a:ext cx="263214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200" dirty="0"/>
                <a:t>4</a:t>
              </a:r>
              <a:endParaRPr lang="zh-CN" altLang="en-US" sz="1200" dirty="0"/>
            </a:p>
          </p:txBody>
        </p:sp>
        <p:sp>
          <p:nvSpPr>
            <p:cNvPr id="144" name="文本框 143"/>
            <p:cNvSpPr txBox="1"/>
            <p:nvPr/>
          </p:nvSpPr>
          <p:spPr>
            <a:xfrm>
              <a:off x="3346796" y="3741459"/>
              <a:ext cx="724672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1200" dirty="0">
                  <a:solidFill>
                    <a:srgbClr val="00B050"/>
                  </a:solidFill>
                </a:rPr>
                <a:t>pcadd1</a:t>
              </a:r>
              <a:endParaRPr lang="zh-CN" altLang="en-US" sz="1200" dirty="0">
                <a:solidFill>
                  <a:srgbClr val="00B050"/>
                </a:solidFill>
              </a:endParaRPr>
            </a:p>
          </p:txBody>
        </p:sp>
        <p:sp>
          <p:nvSpPr>
            <p:cNvPr id="145" name="文本框 144"/>
            <p:cNvSpPr txBox="1"/>
            <p:nvPr/>
          </p:nvSpPr>
          <p:spPr>
            <a:xfrm>
              <a:off x="3371340" y="4708078"/>
              <a:ext cx="695763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200" dirty="0">
                  <a:solidFill>
                    <a:srgbClr val="0070C0"/>
                  </a:solidFill>
                </a:rPr>
                <a:t>pcplus4</a:t>
              </a:r>
              <a:endParaRPr lang="zh-CN" altLang="en-US" sz="1200" dirty="0">
                <a:solidFill>
                  <a:srgbClr val="0070C0"/>
                </a:solidFill>
              </a:endParaRPr>
            </a:p>
          </p:txBody>
        </p:sp>
      </p:grpSp>
      <p:cxnSp>
        <p:nvCxnSpPr>
          <p:cNvPr id="146" name="肘形连接符 195"/>
          <p:cNvCxnSpPr/>
          <p:nvPr/>
        </p:nvCxnSpPr>
        <p:spPr>
          <a:xfrm>
            <a:off x="1805188" y="2843823"/>
            <a:ext cx="435159" cy="1157"/>
          </a:xfrm>
          <a:prstGeom prst="bentConnector3">
            <a:avLst>
              <a:gd name="adj1" fmla="val 50000"/>
            </a:avLst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7" name="组合 6"/>
          <p:cNvGrpSpPr/>
          <p:nvPr/>
        </p:nvGrpSpPr>
        <p:grpSpPr>
          <a:xfrm>
            <a:off x="8052448" y="2234566"/>
            <a:ext cx="1493614" cy="1750991"/>
            <a:chOff x="8052448" y="2234566"/>
            <a:chExt cx="1493614" cy="1750991"/>
          </a:xfrm>
        </p:grpSpPr>
        <p:cxnSp>
          <p:nvCxnSpPr>
            <p:cNvPr id="159" name="直接连接符 158"/>
            <p:cNvCxnSpPr>
              <a:endCxn id="160" idx="2"/>
            </p:cNvCxnSpPr>
            <p:nvPr/>
          </p:nvCxnSpPr>
          <p:spPr>
            <a:xfrm flipV="1">
              <a:off x="8954817" y="2496176"/>
              <a:ext cx="0" cy="243519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149" name="组合 148"/>
            <p:cNvGrpSpPr/>
            <p:nvPr/>
          </p:nvGrpSpPr>
          <p:grpSpPr>
            <a:xfrm>
              <a:off x="8702902" y="2685775"/>
              <a:ext cx="843160" cy="1068616"/>
              <a:chOff x="1430621" y="3390376"/>
              <a:chExt cx="843160" cy="1068616"/>
            </a:xfrm>
          </p:grpSpPr>
          <p:sp>
            <p:nvSpPr>
              <p:cNvPr id="150" name="矩形 149"/>
              <p:cNvSpPr/>
              <p:nvPr/>
            </p:nvSpPr>
            <p:spPr>
              <a:xfrm>
                <a:off x="1431659" y="3390376"/>
                <a:ext cx="814951" cy="1068616"/>
              </a:xfrm>
              <a:prstGeom prst="rect">
                <a:avLst/>
              </a:prstGeom>
              <a:solidFill>
                <a:srgbClr val="F2F2F2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vert="eaVert" rtlCol="0" anchor="ctr"/>
              <a:lstStyle/>
              <a:p>
                <a:pPr algn="ctr"/>
                <a:r>
                  <a:rPr lang="zh-CN" altLang="en-US" sz="1400" dirty="0">
                    <a:solidFill>
                      <a:schemeClr val="bg1">
                        <a:lumMod val="50000"/>
                      </a:schemeClr>
                    </a:solidFill>
                    <a:latin typeface="楷体" panose="02010609060101010101" pitchFamily="49" charset="-122"/>
                    <a:ea typeface="楷体" panose="02010609060101010101" pitchFamily="49" charset="-122"/>
                  </a:rPr>
                  <a:t>数据存储器</a:t>
                </a:r>
                <a:endParaRPr lang="zh-CN" altLang="en-US" sz="1400" dirty="0">
                  <a:solidFill>
                    <a:schemeClr val="bg1">
                      <a:lumMod val="50000"/>
                    </a:schemeClr>
                  </a:solidFill>
                  <a:latin typeface="楷体" panose="02010609060101010101" pitchFamily="49" charset="-122"/>
                  <a:ea typeface="楷体" panose="02010609060101010101" pitchFamily="49" charset="-122"/>
                </a:endParaRPr>
              </a:p>
            </p:txBody>
          </p:sp>
          <p:sp>
            <p:nvSpPr>
              <p:cNvPr id="151" name="文本框 150"/>
              <p:cNvSpPr txBox="1"/>
              <p:nvPr/>
            </p:nvSpPr>
            <p:spPr>
              <a:xfrm>
                <a:off x="1430621" y="3659313"/>
                <a:ext cx="277246" cy="307777"/>
              </a:xfrm>
              <a:prstGeom prst="rect">
                <a:avLst/>
              </a:prstGeom>
              <a:noFill/>
            </p:spPr>
            <p:txBody>
              <a:bodyPr wrap="none" lIns="72000" rtlCol="0" anchor="ctr" anchorCtr="0">
                <a:spAutoFit/>
              </a:bodyPr>
              <a:lstStyle/>
              <a:p>
                <a:r>
                  <a:rPr lang="en-US" altLang="zh-CN" sz="1400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A</a:t>
                </a:r>
                <a:endParaRPr lang="zh-CN" altLang="en-US" sz="1600" dirty="0">
                  <a:latin typeface="Cambria Math" panose="02040503050406030204" pitchFamily="18" charset="0"/>
                </a:endParaRPr>
              </a:p>
            </p:txBody>
          </p:sp>
          <p:sp>
            <p:nvSpPr>
              <p:cNvPr id="152" name="文本框 151"/>
              <p:cNvSpPr txBox="1"/>
              <p:nvPr/>
            </p:nvSpPr>
            <p:spPr>
              <a:xfrm>
                <a:off x="1885573" y="3659312"/>
                <a:ext cx="359518" cy="307777"/>
              </a:xfrm>
              <a:prstGeom prst="rect">
                <a:avLst/>
              </a:prstGeom>
              <a:noFill/>
            </p:spPr>
            <p:txBody>
              <a:bodyPr wrap="none" rIns="36000" rtlCol="0" anchor="ctr" anchorCtr="0">
                <a:spAutoFit/>
              </a:bodyPr>
              <a:lstStyle/>
              <a:p>
                <a:pPr algn="r"/>
                <a:r>
                  <a:rPr lang="en-US" altLang="zh-CN" sz="1400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RD</a:t>
                </a:r>
                <a:endParaRPr lang="zh-CN" altLang="en-US" sz="1600" dirty="0">
                  <a:latin typeface="Cambria Math" panose="02040503050406030204" pitchFamily="18" charset="0"/>
                </a:endParaRPr>
              </a:p>
            </p:txBody>
          </p:sp>
          <p:sp>
            <p:nvSpPr>
              <p:cNvPr id="153" name="文本框 152"/>
              <p:cNvSpPr txBox="1"/>
              <p:nvPr/>
            </p:nvSpPr>
            <p:spPr>
              <a:xfrm>
                <a:off x="1842894" y="3968835"/>
                <a:ext cx="430887" cy="488078"/>
              </a:xfrm>
              <a:prstGeom prst="rect">
                <a:avLst/>
              </a:prstGeom>
              <a:noFill/>
            </p:spPr>
            <p:txBody>
              <a:bodyPr vert="eaVert" wrap="none" tIns="36000" rtlCol="0" anchor="ctr">
                <a:spAutoFit/>
              </a:bodyPr>
              <a:lstStyle/>
              <a:p>
                <a:r>
                  <a:rPr lang="en-US" altLang="zh-CN" sz="1600" dirty="0">
                    <a:solidFill>
                      <a:schemeClr val="accent1">
                        <a:lumMod val="60000"/>
                        <a:lumOff val="40000"/>
                      </a:schemeClr>
                    </a:solidFill>
                  </a:rPr>
                  <a:t>RAM</a:t>
                </a:r>
                <a:endParaRPr lang="zh-CN" altLang="en-US" sz="1600" dirty="0">
                  <a:solidFill>
                    <a:schemeClr val="accent1">
                      <a:lumMod val="60000"/>
                      <a:lumOff val="40000"/>
                    </a:schemeClr>
                  </a:solidFill>
                </a:endParaRPr>
              </a:p>
            </p:txBody>
          </p:sp>
          <p:sp>
            <p:nvSpPr>
              <p:cNvPr id="154" name="文本框 153"/>
              <p:cNvSpPr txBox="1"/>
              <p:nvPr/>
            </p:nvSpPr>
            <p:spPr>
              <a:xfrm>
                <a:off x="1439255" y="4130803"/>
                <a:ext cx="372341" cy="276999"/>
              </a:xfrm>
              <a:prstGeom prst="rect">
                <a:avLst/>
              </a:prstGeom>
              <a:noFill/>
            </p:spPr>
            <p:txBody>
              <a:bodyPr wrap="none" lIns="36000" rtlCol="0" anchor="ctr" anchorCtr="0">
                <a:spAutoFit/>
              </a:bodyPr>
              <a:lstStyle/>
              <a:p>
                <a:r>
                  <a:rPr lang="en-US" altLang="zh-CN" sz="1200" dirty="0">
                    <a:latin typeface="Cambria Math" panose="02040503050406030204" pitchFamily="18" charset="0"/>
                  </a:rPr>
                  <a:t>WD</a:t>
                </a:r>
                <a:endParaRPr lang="zh-CN" altLang="en-US" sz="1600" dirty="0">
                  <a:latin typeface="Cambria Math" panose="02040503050406030204" pitchFamily="18" charset="0"/>
                </a:endParaRPr>
              </a:p>
            </p:txBody>
          </p:sp>
          <p:sp>
            <p:nvSpPr>
              <p:cNvPr id="155" name="文本框 154"/>
              <p:cNvSpPr txBox="1"/>
              <p:nvPr/>
            </p:nvSpPr>
            <p:spPr>
              <a:xfrm>
                <a:off x="1852344" y="3405285"/>
                <a:ext cx="394266" cy="249008"/>
              </a:xfrm>
              <a:prstGeom prst="rect">
                <a:avLst/>
              </a:prstGeom>
              <a:noFill/>
            </p:spPr>
            <p:txBody>
              <a:bodyPr wrap="none" lIns="72000" tIns="18000" rtlCol="0" anchor="t" anchorCtr="0">
                <a:spAutoFit/>
              </a:bodyPr>
              <a:lstStyle/>
              <a:p>
                <a:r>
                  <a:rPr lang="en-US" altLang="zh-CN" sz="1200" dirty="0">
                    <a:latin typeface="Cambria Math" panose="02040503050406030204" pitchFamily="18" charset="0"/>
                  </a:rPr>
                  <a:t>WE</a:t>
                </a:r>
                <a:endParaRPr lang="zh-CN" altLang="en-US" sz="1600" dirty="0">
                  <a:latin typeface="Cambria Math" panose="02040503050406030204" pitchFamily="18" charset="0"/>
                </a:endParaRPr>
              </a:p>
            </p:txBody>
          </p:sp>
          <p:grpSp>
            <p:nvGrpSpPr>
              <p:cNvPr id="156" name="组合 155"/>
              <p:cNvGrpSpPr/>
              <p:nvPr/>
            </p:nvGrpSpPr>
            <p:grpSpPr>
              <a:xfrm>
                <a:off x="1624607" y="3394820"/>
                <a:ext cx="120864" cy="128953"/>
                <a:chOff x="1332523" y="3739662"/>
                <a:chExt cx="146245" cy="128953"/>
              </a:xfrm>
            </p:grpSpPr>
            <p:cxnSp>
              <p:nvCxnSpPr>
                <p:cNvPr id="157" name="直接连接符 156"/>
                <p:cNvCxnSpPr/>
                <p:nvPr/>
              </p:nvCxnSpPr>
              <p:spPr>
                <a:xfrm>
                  <a:off x="1332523" y="3739662"/>
                  <a:ext cx="76561" cy="128953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58" name="直接连接符 157"/>
                <p:cNvCxnSpPr/>
                <p:nvPr/>
              </p:nvCxnSpPr>
              <p:spPr>
                <a:xfrm flipV="1">
                  <a:off x="1409084" y="3739662"/>
                  <a:ext cx="69684" cy="128953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sp>
          <p:nvSpPr>
            <p:cNvPr id="160" name="文本框 159"/>
            <p:cNvSpPr txBox="1"/>
            <p:nvPr/>
          </p:nvSpPr>
          <p:spPr>
            <a:xfrm>
              <a:off x="8751877" y="2234566"/>
              <a:ext cx="405880" cy="261610"/>
            </a:xfrm>
            <a:prstGeom prst="rect">
              <a:avLst/>
            </a:prstGeom>
            <a:noFill/>
          </p:spPr>
          <p:txBody>
            <a:bodyPr wrap="none" bIns="0" rtlCol="0">
              <a:spAutoFit/>
            </a:bodyPr>
            <a:lstStyle/>
            <a:p>
              <a:r>
                <a:rPr lang="en-US" altLang="zh-CN" sz="1400" dirty="0" err="1">
                  <a:latin typeface="Cambria Math" panose="02040503050406030204" pitchFamily="18" charset="0"/>
                  <a:ea typeface="Cambria Math" panose="02040503050406030204" pitchFamily="18" charset="0"/>
                </a:rPr>
                <a:t>clk</a:t>
              </a:r>
              <a:endParaRPr lang="zh-CN" altLang="en-US" dirty="0">
                <a:latin typeface="Cambria Math" panose="02040503050406030204" pitchFamily="18" charset="0"/>
              </a:endParaRPr>
            </a:p>
          </p:txBody>
        </p:sp>
        <p:sp>
          <p:nvSpPr>
            <p:cNvPr id="161" name="文本框 160"/>
            <p:cNvSpPr txBox="1"/>
            <p:nvPr/>
          </p:nvSpPr>
          <p:spPr>
            <a:xfrm>
              <a:off x="8720312" y="3708558"/>
              <a:ext cx="802186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1200" dirty="0" err="1">
                  <a:solidFill>
                    <a:srgbClr val="00B050"/>
                  </a:solidFill>
                </a:rPr>
                <a:t>dmem</a:t>
              </a:r>
              <a:endParaRPr lang="zh-CN" altLang="en-US" sz="1200" dirty="0">
                <a:solidFill>
                  <a:srgbClr val="00B050"/>
                </a:solidFill>
              </a:endParaRPr>
            </a:p>
          </p:txBody>
        </p:sp>
        <p:cxnSp>
          <p:nvCxnSpPr>
            <p:cNvPr id="162" name="肘形连接符 115"/>
            <p:cNvCxnSpPr/>
            <p:nvPr/>
          </p:nvCxnSpPr>
          <p:spPr>
            <a:xfrm>
              <a:off x="8052448" y="2913691"/>
              <a:ext cx="650454" cy="194910"/>
            </a:xfrm>
            <a:prstGeom prst="bentConnector3">
              <a:avLst>
                <a:gd name="adj1" fmla="val 44919"/>
              </a:avLst>
            </a:prstGeom>
            <a:ln w="19050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163" name="图片 162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6121"/>
          <a:stretch>
            <a:fillRect/>
          </a:stretch>
        </p:blipFill>
        <p:spPr>
          <a:xfrm>
            <a:off x="7883525" y="3877945"/>
            <a:ext cx="2752725" cy="2478405"/>
          </a:xfrm>
          <a:prstGeom prst="rect">
            <a:avLst/>
          </a:prstGeom>
        </p:spPr>
      </p:pic>
      <p:pic>
        <p:nvPicPr>
          <p:cNvPr id="164" name="图片 163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9646638" y="854441"/>
            <a:ext cx="2412202" cy="1673144"/>
          </a:xfrm>
          <a:prstGeom prst="rect">
            <a:avLst/>
          </a:prstGeom>
          <a:ln w="28575">
            <a:solidFill>
              <a:schemeClr val="accent2">
                <a:lumMod val="75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sp>
        <p:nvSpPr>
          <p:cNvPr id="165" name="文本框 164"/>
          <p:cNvSpPr txBox="1"/>
          <p:nvPr/>
        </p:nvSpPr>
        <p:spPr>
          <a:xfrm>
            <a:off x="9665984" y="2837648"/>
            <a:ext cx="78934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 err="1">
                <a:solidFill>
                  <a:srgbClr val="0070C0"/>
                </a:solidFill>
              </a:rPr>
              <a:t>readdata</a:t>
            </a:r>
            <a:endParaRPr lang="zh-CN" altLang="en-US" sz="1200" dirty="0">
              <a:solidFill>
                <a:srgbClr val="0070C0"/>
              </a:solidFill>
            </a:endParaRPr>
          </a:p>
        </p:txBody>
      </p:sp>
      <p:grpSp>
        <p:nvGrpSpPr>
          <p:cNvPr id="3" name="组合 2"/>
          <p:cNvGrpSpPr/>
          <p:nvPr/>
        </p:nvGrpSpPr>
        <p:grpSpPr>
          <a:xfrm>
            <a:off x="7512013" y="1729867"/>
            <a:ext cx="792435" cy="1795556"/>
            <a:chOff x="7512013" y="1729867"/>
            <a:chExt cx="792435" cy="1795556"/>
          </a:xfrm>
        </p:grpSpPr>
        <p:grpSp>
          <p:nvGrpSpPr>
            <p:cNvPr id="84" name="组合 83"/>
            <p:cNvGrpSpPr/>
            <p:nvPr/>
          </p:nvGrpSpPr>
          <p:grpSpPr>
            <a:xfrm>
              <a:off x="7678189" y="2480423"/>
              <a:ext cx="378485" cy="854277"/>
              <a:chOff x="5498372" y="1191442"/>
              <a:chExt cx="378485" cy="854277"/>
            </a:xfrm>
          </p:grpSpPr>
          <p:sp>
            <p:nvSpPr>
              <p:cNvPr id="85" name="流程图: 手动操作 90"/>
              <p:cNvSpPr/>
              <p:nvPr/>
            </p:nvSpPr>
            <p:spPr>
              <a:xfrm rot="16200000">
                <a:off x="5260476" y="1429338"/>
                <a:ext cx="854277" cy="378485"/>
              </a:xfrm>
              <a:custGeom>
                <a:avLst/>
                <a:gdLst>
                  <a:gd name="connsiteX0" fmla="*/ 0 w 10000"/>
                  <a:gd name="connsiteY0" fmla="*/ 0 h 10000"/>
                  <a:gd name="connsiteX1" fmla="*/ 10000 w 10000"/>
                  <a:gd name="connsiteY1" fmla="*/ 0 h 10000"/>
                  <a:gd name="connsiteX2" fmla="*/ 8000 w 10000"/>
                  <a:gd name="connsiteY2" fmla="*/ 10000 h 10000"/>
                  <a:gd name="connsiteX3" fmla="*/ 2000 w 10000"/>
                  <a:gd name="connsiteY3" fmla="*/ 10000 h 10000"/>
                  <a:gd name="connsiteX4" fmla="*/ 0 w 10000"/>
                  <a:gd name="connsiteY4" fmla="*/ 0 h 10000"/>
                  <a:gd name="connsiteX0-1" fmla="*/ 0 w 10000"/>
                  <a:gd name="connsiteY0-2" fmla="*/ 246 h 10246"/>
                  <a:gd name="connsiteX1-3" fmla="*/ 5579 w 10000"/>
                  <a:gd name="connsiteY1-4" fmla="*/ 0 h 10246"/>
                  <a:gd name="connsiteX2-5" fmla="*/ 10000 w 10000"/>
                  <a:gd name="connsiteY2-6" fmla="*/ 246 h 10246"/>
                  <a:gd name="connsiteX3-7" fmla="*/ 8000 w 10000"/>
                  <a:gd name="connsiteY3-8" fmla="*/ 10246 h 10246"/>
                  <a:gd name="connsiteX4-9" fmla="*/ 2000 w 10000"/>
                  <a:gd name="connsiteY4-10" fmla="*/ 10246 h 10246"/>
                  <a:gd name="connsiteX5" fmla="*/ 0 w 10000"/>
                  <a:gd name="connsiteY5" fmla="*/ 246 h 10246"/>
                  <a:gd name="connsiteX0-11" fmla="*/ 0 w 10000"/>
                  <a:gd name="connsiteY0-12" fmla="*/ 246 h 10246"/>
                  <a:gd name="connsiteX1-13" fmla="*/ 6642 w 10000"/>
                  <a:gd name="connsiteY1-14" fmla="*/ 0 h 10246"/>
                  <a:gd name="connsiteX2-15" fmla="*/ 10000 w 10000"/>
                  <a:gd name="connsiteY2-16" fmla="*/ 246 h 10246"/>
                  <a:gd name="connsiteX3-17" fmla="*/ 8000 w 10000"/>
                  <a:gd name="connsiteY3-18" fmla="*/ 10246 h 10246"/>
                  <a:gd name="connsiteX4-19" fmla="*/ 2000 w 10000"/>
                  <a:gd name="connsiteY4-20" fmla="*/ 10246 h 10246"/>
                  <a:gd name="connsiteX5-21" fmla="*/ 0 w 10000"/>
                  <a:gd name="connsiteY5-22" fmla="*/ 246 h 10246"/>
                  <a:gd name="connsiteX0-23" fmla="*/ 0 w 10000"/>
                  <a:gd name="connsiteY0-24" fmla="*/ 246 h 10246"/>
                  <a:gd name="connsiteX1-25" fmla="*/ 2072 w 10000"/>
                  <a:gd name="connsiteY1-26" fmla="*/ 0 h 10246"/>
                  <a:gd name="connsiteX2-27" fmla="*/ 6642 w 10000"/>
                  <a:gd name="connsiteY2-28" fmla="*/ 0 h 10246"/>
                  <a:gd name="connsiteX3-29" fmla="*/ 10000 w 10000"/>
                  <a:gd name="connsiteY3-30" fmla="*/ 246 h 10246"/>
                  <a:gd name="connsiteX4-31" fmla="*/ 8000 w 10000"/>
                  <a:gd name="connsiteY4-32" fmla="*/ 10246 h 10246"/>
                  <a:gd name="connsiteX5-33" fmla="*/ 2000 w 10000"/>
                  <a:gd name="connsiteY5-34" fmla="*/ 10246 h 10246"/>
                  <a:gd name="connsiteX6" fmla="*/ 0 w 10000"/>
                  <a:gd name="connsiteY6" fmla="*/ 246 h 10246"/>
                  <a:gd name="connsiteX0-35" fmla="*/ 0 w 10000"/>
                  <a:gd name="connsiteY0-36" fmla="*/ 246 h 10246"/>
                  <a:gd name="connsiteX1-37" fmla="*/ 4091 w 10000"/>
                  <a:gd name="connsiteY1-38" fmla="*/ 0 h 10246"/>
                  <a:gd name="connsiteX2-39" fmla="*/ 6642 w 10000"/>
                  <a:gd name="connsiteY2-40" fmla="*/ 0 h 10246"/>
                  <a:gd name="connsiteX3-41" fmla="*/ 10000 w 10000"/>
                  <a:gd name="connsiteY3-42" fmla="*/ 246 h 10246"/>
                  <a:gd name="connsiteX4-43" fmla="*/ 8000 w 10000"/>
                  <a:gd name="connsiteY4-44" fmla="*/ 10246 h 10246"/>
                  <a:gd name="connsiteX5-45" fmla="*/ 2000 w 10000"/>
                  <a:gd name="connsiteY5-46" fmla="*/ 10246 h 10246"/>
                  <a:gd name="connsiteX6-47" fmla="*/ 0 w 10000"/>
                  <a:gd name="connsiteY6-48" fmla="*/ 246 h 10246"/>
                  <a:gd name="connsiteX0-49" fmla="*/ 0 w 10000"/>
                  <a:gd name="connsiteY0-50" fmla="*/ 451 h 10451"/>
                  <a:gd name="connsiteX1-51" fmla="*/ 4091 w 10000"/>
                  <a:gd name="connsiteY1-52" fmla="*/ 205 h 10451"/>
                  <a:gd name="connsiteX2-53" fmla="*/ 5366 w 10000"/>
                  <a:gd name="connsiteY2-54" fmla="*/ 0 h 10451"/>
                  <a:gd name="connsiteX3-55" fmla="*/ 6642 w 10000"/>
                  <a:gd name="connsiteY3-56" fmla="*/ 205 h 10451"/>
                  <a:gd name="connsiteX4-57" fmla="*/ 10000 w 10000"/>
                  <a:gd name="connsiteY4-58" fmla="*/ 451 h 10451"/>
                  <a:gd name="connsiteX5-59" fmla="*/ 8000 w 10000"/>
                  <a:gd name="connsiteY5-60" fmla="*/ 10451 h 10451"/>
                  <a:gd name="connsiteX6-61" fmla="*/ 2000 w 10000"/>
                  <a:gd name="connsiteY6-62" fmla="*/ 10451 h 10451"/>
                  <a:gd name="connsiteX7" fmla="*/ 0 w 10000"/>
                  <a:gd name="connsiteY7" fmla="*/ 451 h 10451"/>
                  <a:gd name="connsiteX0-63" fmla="*/ 0 w 10000"/>
                  <a:gd name="connsiteY0-64" fmla="*/ 246 h 10246"/>
                  <a:gd name="connsiteX1-65" fmla="*/ 4091 w 10000"/>
                  <a:gd name="connsiteY1-66" fmla="*/ 0 h 10246"/>
                  <a:gd name="connsiteX2-67" fmla="*/ 5260 w 10000"/>
                  <a:gd name="connsiteY2-68" fmla="*/ 6161 h 10246"/>
                  <a:gd name="connsiteX3-69" fmla="*/ 6642 w 10000"/>
                  <a:gd name="connsiteY3-70" fmla="*/ 0 h 10246"/>
                  <a:gd name="connsiteX4-71" fmla="*/ 10000 w 10000"/>
                  <a:gd name="connsiteY4-72" fmla="*/ 246 h 10246"/>
                  <a:gd name="connsiteX5-73" fmla="*/ 8000 w 10000"/>
                  <a:gd name="connsiteY5-74" fmla="*/ 10246 h 10246"/>
                  <a:gd name="connsiteX6-75" fmla="*/ 2000 w 10000"/>
                  <a:gd name="connsiteY6-76" fmla="*/ 10246 h 10246"/>
                  <a:gd name="connsiteX7-77" fmla="*/ 0 w 10000"/>
                  <a:gd name="connsiteY7-78" fmla="*/ 246 h 10246"/>
                  <a:gd name="connsiteX0-79" fmla="*/ 0 w 10000"/>
                  <a:gd name="connsiteY0-80" fmla="*/ 246 h 10246"/>
                  <a:gd name="connsiteX1-81" fmla="*/ 3666 w 10000"/>
                  <a:gd name="connsiteY1-82" fmla="*/ 205 h 10246"/>
                  <a:gd name="connsiteX2-83" fmla="*/ 5260 w 10000"/>
                  <a:gd name="connsiteY2-84" fmla="*/ 6161 h 10246"/>
                  <a:gd name="connsiteX3-85" fmla="*/ 6642 w 10000"/>
                  <a:gd name="connsiteY3-86" fmla="*/ 0 h 10246"/>
                  <a:gd name="connsiteX4-87" fmla="*/ 10000 w 10000"/>
                  <a:gd name="connsiteY4-88" fmla="*/ 246 h 10246"/>
                  <a:gd name="connsiteX5-89" fmla="*/ 8000 w 10000"/>
                  <a:gd name="connsiteY5-90" fmla="*/ 10246 h 10246"/>
                  <a:gd name="connsiteX6-91" fmla="*/ 2000 w 10000"/>
                  <a:gd name="connsiteY6-92" fmla="*/ 10246 h 10246"/>
                  <a:gd name="connsiteX7-93" fmla="*/ 0 w 10000"/>
                  <a:gd name="connsiteY7-94" fmla="*/ 246 h 10246"/>
                  <a:gd name="connsiteX0-95" fmla="*/ 0 w 10000"/>
                  <a:gd name="connsiteY0-96" fmla="*/ 41 h 10041"/>
                  <a:gd name="connsiteX1-97" fmla="*/ 3666 w 10000"/>
                  <a:gd name="connsiteY1-98" fmla="*/ 0 h 10041"/>
                  <a:gd name="connsiteX2-99" fmla="*/ 5260 w 10000"/>
                  <a:gd name="connsiteY2-100" fmla="*/ 5956 h 10041"/>
                  <a:gd name="connsiteX3-101" fmla="*/ 6323 w 10000"/>
                  <a:gd name="connsiteY3-102" fmla="*/ 0 h 10041"/>
                  <a:gd name="connsiteX4-103" fmla="*/ 10000 w 10000"/>
                  <a:gd name="connsiteY4-104" fmla="*/ 41 h 10041"/>
                  <a:gd name="connsiteX5-105" fmla="*/ 8000 w 10000"/>
                  <a:gd name="connsiteY5-106" fmla="*/ 10041 h 10041"/>
                  <a:gd name="connsiteX6-107" fmla="*/ 2000 w 10000"/>
                  <a:gd name="connsiteY6-108" fmla="*/ 10041 h 10041"/>
                  <a:gd name="connsiteX7-109" fmla="*/ 0 w 10000"/>
                  <a:gd name="connsiteY7-110" fmla="*/ 41 h 10041"/>
                  <a:gd name="connsiteX0-111" fmla="*/ 0 w 10000"/>
                  <a:gd name="connsiteY0-112" fmla="*/ 41 h 10041"/>
                  <a:gd name="connsiteX1-113" fmla="*/ 3666 w 10000"/>
                  <a:gd name="connsiteY1-114" fmla="*/ 0 h 10041"/>
                  <a:gd name="connsiteX2-115" fmla="*/ 5065 w 10000"/>
                  <a:gd name="connsiteY2-116" fmla="*/ 5956 h 10041"/>
                  <a:gd name="connsiteX3-117" fmla="*/ 6323 w 10000"/>
                  <a:gd name="connsiteY3-118" fmla="*/ 0 h 10041"/>
                  <a:gd name="connsiteX4-119" fmla="*/ 10000 w 10000"/>
                  <a:gd name="connsiteY4-120" fmla="*/ 41 h 10041"/>
                  <a:gd name="connsiteX5-121" fmla="*/ 8000 w 10000"/>
                  <a:gd name="connsiteY5-122" fmla="*/ 10041 h 10041"/>
                  <a:gd name="connsiteX6-123" fmla="*/ 2000 w 10000"/>
                  <a:gd name="connsiteY6-124" fmla="*/ 10041 h 10041"/>
                  <a:gd name="connsiteX7-125" fmla="*/ 0 w 10000"/>
                  <a:gd name="connsiteY7-126" fmla="*/ 41 h 10041"/>
                  <a:gd name="connsiteX0-127" fmla="*/ 0 w 10000"/>
                  <a:gd name="connsiteY0-128" fmla="*/ 41 h 10041"/>
                  <a:gd name="connsiteX1-129" fmla="*/ 3276 w 10000"/>
                  <a:gd name="connsiteY1-130" fmla="*/ 94 h 10041"/>
                  <a:gd name="connsiteX2-131" fmla="*/ 5065 w 10000"/>
                  <a:gd name="connsiteY2-132" fmla="*/ 5956 h 10041"/>
                  <a:gd name="connsiteX3-133" fmla="*/ 6323 w 10000"/>
                  <a:gd name="connsiteY3-134" fmla="*/ 0 h 10041"/>
                  <a:gd name="connsiteX4-135" fmla="*/ 10000 w 10000"/>
                  <a:gd name="connsiteY4-136" fmla="*/ 41 h 10041"/>
                  <a:gd name="connsiteX5-137" fmla="*/ 8000 w 10000"/>
                  <a:gd name="connsiteY5-138" fmla="*/ 10041 h 10041"/>
                  <a:gd name="connsiteX6-139" fmla="*/ 2000 w 10000"/>
                  <a:gd name="connsiteY6-140" fmla="*/ 10041 h 10041"/>
                  <a:gd name="connsiteX7-141" fmla="*/ 0 w 10000"/>
                  <a:gd name="connsiteY7-142" fmla="*/ 41 h 10041"/>
                  <a:gd name="connsiteX0-143" fmla="*/ 0 w 10000"/>
                  <a:gd name="connsiteY0-144" fmla="*/ 135 h 10135"/>
                  <a:gd name="connsiteX1-145" fmla="*/ 3276 w 10000"/>
                  <a:gd name="connsiteY1-146" fmla="*/ 188 h 10135"/>
                  <a:gd name="connsiteX2-147" fmla="*/ 5065 w 10000"/>
                  <a:gd name="connsiteY2-148" fmla="*/ 6050 h 10135"/>
                  <a:gd name="connsiteX3-149" fmla="*/ 6469 w 10000"/>
                  <a:gd name="connsiteY3-150" fmla="*/ 0 h 10135"/>
                  <a:gd name="connsiteX4-151" fmla="*/ 10000 w 10000"/>
                  <a:gd name="connsiteY4-152" fmla="*/ 135 h 10135"/>
                  <a:gd name="connsiteX5-153" fmla="*/ 8000 w 10000"/>
                  <a:gd name="connsiteY5-154" fmla="*/ 10135 h 10135"/>
                  <a:gd name="connsiteX6-155" fmla="*/ 2000 w 10000"/>
                  <a:gd name="connsiteY6-156" fmla="*/ 10135 h 10135"/>
                  <a:gd name="connsiteX7-157" fmla="*/ 0 w 10000"/>
                  <a:gd name="connsiteY7-158" fmla="*/ 135 h 10135"/>
                  <a:gd name="connsiteX0-159" fmla="*/ 0 w 10000"/>
                  <a:gd name="connsiteY0-160" fmla="*/ 0 h 10000"/>
                  <a:gd name="connsiteX1-161" fmla="*/ 3276 w 10000"/>
                  <a:gd name="connsiteY1-162" fmla="*/ 53 h 10000"/>
                  <a:gd name="connsiteX2-163" fmla="*/ 5065 w 10000"/>
                  <a:gd name="connsiteY2-164" fmla="*/ 5915 h 10000"/>
                  <a:gd name="connsiteX3-165" fmla="*/ 6469 w 10000"/>
                  <a:gd name="connsiteY3-166" fmla="*/ 53 h 10000"/>
                  <a:gd name="connsiteX4-167" fmla="*/ 10000 w 10000"/>
                  <a:gd name="connsiteY4-168" fmla="*/ 0 h 10000"/>
                  <a:gd name="connsiteX5-169" fmla="*/ 8000 w 10000"/>
                  <a:gd name="connsiteY5-170" fmla="*/ 10000 h 10000"/>
                  <a:gd name="connsiteX6-171" fmla="*/ 2000 w 10000"/>
                  <a:gd name="connsiteY6-172" fmla="*/ 10000 h 10000"/>
                  <a:gd name="connsiteX7-173" fmla="*/ 0 w 10000"/>
                  <a:gd name="connsiteY7-174" fmla="*/ 0 h 10000"/>
                  <a:gd name="connsiteX0-175" fmla="*/ 0 w 10000"/>
                  <a:gd name="connsiteY0-176" fmla="*/ 0 h 10000"/>
                  <a:gd name="connsiteX1-177" fmla="*/ 3276 w 10000"/>
                  <a:gd name="connsiteY1-178" fmla="*/ 53 h 10000"/>
                  <a:gd name="connsiteX2-179" fmla="*/ 4968 w 10000"/>
                  <a:gd name="connsiteY2-180" fmla="*/ 5915 h 10000"/>
                  <a:gd name="connsiteX3-181" fmla="*/ 6469 w 10000"/>
                  <a:gd name="connsiteY3-182" fmla="*/ 53 h 10000"/>
                  <a:gd name="connsiteX4-183" fmla="*/ 10000 w 10000"/>
                  <a:gd name="connsiteY4-184" fmla="*/ 0 h 10000"/>
                  <a:gd name="connsiteX5-185" fmla="*/ 8000 w 10000"/>
                  <a:gd name="connsiteY5-186" fmla="*/ 10000 h 10000"/>
                  <a:gd name="connsiteX6-187" fmla="*/ 2000 w 10000"/>
                  <a:gd name="connsiteY6-188" fmla="*/ 10000 h 10000"/>
                  <a:gd name="connsiteX7-189" fmla="*/ 0 w 10000"/>
                  <a:gd name="connsiteY7-190" fmla="*/ 0 h 10000"/>
                  <a:gd name="connsiteX0-191" fmla="*/ 0 w 10000"/>
                  <a:gd name="connsiteY0-192" fmla="*/ 0 h 10000"/>
                  <a:gd name="connsiteX1-193" fmla="*/ 3276 w 10000"/>
                  <a:gd name="connsiteY1-194" fmla="*/ 53 h 10000"/>
                  <a:gd name="connsiteX2-195" fmla="*/ 4968 w 10000"/>
                  <a:gd name="connsiteY2-196" fmla="*/ 5915 h 10000"/>
                  <a:gd name="connsiteX3-197" fmla="*/ 6469 w 10000"/>
                  <a:gd name="connsiteY3-198" fmla="*/ 53 h 10000"/>
                  <a:gd name="connsiteX4-199" fmla="*/ 8105 w 10000"/>
                  <a:gd name="connsiteY4-200" fmla="*/ 16 h 10000"/>
                  <a:gd name="connsiteX5-201" fmla="*/ 10000 w 10000"/>
                  <a:gd name="connsiteY5-202" fmla="*/ 0 h 10000"/>
                  <a:gd name="connsiteX6-203" fmla="*/ 8000 w 10000"/>
                  <a:gd name="connsiteY6-204" fmla="*/ 10000 h 10000"/>
                  <a:gd name="connsiteX7-205" fmla="*/ 2000 w 10000"/>
                  <a:gd name="connsiteY7-206" fmla="*/ 10000 h 10000"/>
                  <a:gd name="connsiteX8" fmla="*/ 0 w 10000"/>
                  <a:gd name="connsiteY8" fmla="*/ 0 h 10000"/>
                  <a:gd name="connsiteX0-207" fmla="*/ 0 w 10000"/>
                  <a:gd name="connsiteY0-208" fmla="*/ 0 h 10000"/>
                  <a:gd name="connsiteX1-209" fmla="*/ 1624 w 10000"/>
                  <a:gd name="connsiteY1-210" fmla="*/ 16 h 10000"/>
                  <a:gd name="connsiteX2-211" fmla="*/ 3276 w 10000"/>
                  <a:gd name="connsiteY2-212" fmla="*/ 53 h 10000"/>
                  <a:gd name="connsiteX3-213" fmla="*/ 4968 w 10000"/>
                  <a:gd name="connsiteY3-214" fmla="*/ 5915 h 10000"/>
                  <a:gd name="connsiteX4-215" fmla="*/ 6469 w 10000"/>
                  <a:gd name="connsiteY4-216" fmla="*/ 53 h 10000"/>
                  <a:gd name="connsiteX5-217" fmla="*/ 8105 w 10000"/>
                  <a:gd name="connsiteY5-218" fmla="*/ 16 h 10000"/>
                  <a:gd name="connsiteX6-219" fmla="*/ 10000 w 10000"/>
                  <a:gd name="connsiteY6-220" fmla="*/ 0 h 10000"/>
                  <a:gd name="connsiteX7-221" fmla="*/ 8000 w 10000"/>
                  <a:gd name="connsiteY7-222" fmla="*/ 10000 h 10000"/>
                  <a:gd name="connsiteX8-223" fmla="*/ 2000 w 10000"/>
                  <a:gd name="connsiteY8-224" fmla="*/ 10000 h 10000"/>
                  <a:gd name="connsiteX9" fmla="*/ 0 w 10000"/>
                  <a:gd name="connsiteY9" fmla="*/ 0 h 10000"/>
                  <a:gd name="connsiteX0-225" fmla="*/ 0 w 10000"/>
                  <a:gd name="connsiteY0-226" fmla="*/ 0 h 10000"/>
                  <a:gd name="connsiteX1-227" fmla="*/ 1624 w 10000"/>
                  <a:gd name="connsiteY1-228" fmla="*/ 16 h 10000"/>
                  <a:gd name="connsiteX2-229" fmla="*/ 3276 w 10000"/>
                  <a:gd name="connsiteY2-230" fmla="*/ 53 h 10000"/>
                  <a:gd name="connsiteX3-231" fmla="*/ 4968 w 10000"/>
                  <a:gd name="connsiteY3-232" fmla="*/ 4229 h 10000"/>
                  <a:gd name="connsiteX4-233" fmla="*/ 6469 w 10000"/>
                  <a:gd name="connsiteY4-234" fmla="*/ 53 h 10000"/>
                  <a:gd name="connsiteX5-235" fmla="*/ 8105 w 10000"/>
                  <a:gd name="connsiteY5-236" fmla="*/ 16 h 10000"/>
                  <a:gd name="connsiteX6-237" fmla="*/ 10000 w 10000"/>
                  <a:gd name="connsiteY6-238" fmla="*/ 0 h 10000"/>
                  <a:gd name="connsiteX7-239" fmla="*/ 8000 w 10000"/>
                  <a:gd name="connsiteY7-240" fmla="*/ 10000 h 10000"/>
                  <a:gd name="connsiteX8-241" fmla="*/ 2000 w 10000"/>
                  <a:gd name="connsiteY8-242" fmla="*/ 10000 h 10000"/>
                  <a:gd name="connsiteX9-243" fmla="*/ 0 w 10000"/>
                  <a:gd name="connsiteY9-244" fmla="*/ 0 h 10000"/>
                  <a:gd name="connsiteX0-245" fmla="*/ 0 w 10000"/>
                  <a:gd name="connsiteY0-246" fmla="*/ 0 h 10000"/>
                  <a:gd name="connsiteX1-247" fmla="*/ 1624 w 10000"/>
                  <a:gd name="connsiteY1-248" fmla="*/ 16 h 10000"/>
                  <a:gd name="connsiteX2-249" fmla="*/ 3276 w 10000"/>
                  <a:gd name="connsiteY2-250" fmla="*/ 53 h 10000"/>
                  <a:gd name="connsiteX3-251" fmla="*/ 4968 w 10000"/>
                  <a:gd name="connsiteY3-252" fmla="*/ 4229 h 10000"/>
                  <a:gd name="connsiteX4-253" fmla="*/ 6469 w 10000"/>
                  <a:gd name="connsiteY4-254" fmla="*/ 53 h 10000"/>
                  <a:gd name="connsiteX5-255" fmla="*/ 8105 w 10000"/>
                  <a:gd name="connsiteY5-256" fmla="*/ 16 h 10000"/>
                  <a:gd name="connsiteX6-257" fmla="*/ 10000 w 10000"/>
                  <a:gd name="connsiteY6-258" fmla="*/ 0 h 10000"/>
                  <a:gd name="connsiteX7-259" fmla="*/ 8954 w 10000"/>
                  <a:gd name="connsiteY7-260" fmla="*/ 5056 h 10000"/>
                  <a:gd name="connsiteX8-261" fmla="*/ 8000 w 10000"/>
                  <a:gd name="connsiteY8-262" fmla="*/ 10000 h 10000"/>
                  <a:gd name="connsiteX9-263" fmla="*/ 2000 w 10000"/>
                  <a:gd name="connsiteY9-264" fmla="*/ 10000 h 10000"/>
                  <a:gd name="connsiteX10" fmla="*/ 0 w 10000"/>
                  <a:gd name="connsiteY10" fmla="*/ 0 h 10000"/>
                  <a:gd name="connsiteX0-265" fmla="*/ 0 w 10000"/>
                  <a:gd name="connsiteY0-266" fmla="*/ 59 h 10059"/>
                  <a:gd name="connsiteX1-267" fmla="*/ 1624 w 10000"/>
                  <a:gd name="connsiteY1-268" fmla="*/ 75 h 10059"/>
                  <a:gd name="connsiteX2-269" fmla="*/ 3276 w 10000"/>
                  <a:gd name="connsiteY2-270" fmla="*/ 112 h 10059"/>
                  <a:gd name="connsiteX3-271" fmla="*/ 4968 w 10000"/>
                  <a:gd name="connsiteY3-272" fmla="*/ 4288 h 10059"/>
                  <a:gd name="connsiteX4-273" fmla="*/ 6469 w 10000"/>
                  <a:gd name="connsiteY4-274" fmla="*/ 0 h 10059"/>
                  <a:gd name="connsiteX5-275" fmla="*/ 8105 w 10000"/>
                  <a:gd name="connsiteY5-276" fmla="*/ 75 h 10059"/>
                  <a:gd name="connsiteX6-277" fmla="*/ 10000 w 10000"/>
                  <a:gd name="connsiteY6-278" fmla="*/ 59 h 10059"/>
                  <a:gd name="connsiteX7-279" fmla="*/ 8954 w 10000"/>
                  <a:gd name="connsiteY7-280" fmla="*/ 5115 h 10059"/>
                  <a:gd name="connsiteX8-281" fmla="*/ 8000 w 10000"/>
                  <a:gd name="connsiteY8-282" fmla="*/ 10059 h 10059"/>
                  <a:gd name="connsiteX9-283" fmla="*/ 2000 w 10000"/>
                  <a:gd name="connsiteY9-284" fmla="*/ 10059 h 10059"/>
                  <a:gd name="connsiteX10-285" fmla="*/ 0 w 10000"/>
                  <a:gd name="connsiteY10-286" fmla="*/ 59 h 10059"/>
                  <a:gd name="connsiteX0-287" fmla="*/ 0 w 10000"/>
                  <a:gd name="connsiteY0-288" fmla="*/ 96 h 10096"/>
                  <a:gd name="connsiteX1-289" fmla="*/ 1624 w 10000"/>
                  <a:gd name="connsiteY1-290" fmla="*/ 112 h 10096"/>
                  <a:gd name="connsiteX2-291" fmla="*/ 3276 w 10000"/>
                  <a:gd name="connsiteY2-292" fmla="*/ 149 h 10096"/>
                  <a:gd name="connsiteX3-293" fmla="*/ 4968 w 10000"/>
                  <a:gd name="connsiteY3-294" fmla="*/ 4325 h 10096"/>
                  <a:gd name="connsiteX4-295" fmla="*/ 6469 w 10000"/>
                  <a:gd name="connsiteY4-296" fmla="*/ 37 h 10096"/>
                  <a:gd name="connsiteX5-297" fmla="*/ 8105 w 10000"/>
                  <a:gd name="connsiteY5-298" fmla="*/ 0 h 10096"/>
                  <a:gd name="connsiteX6-299" fmla="*/ 10000 w 10000"/>
                  <a:gd name="connsiteY6-300" fmla="*/ 96 h 10096"/>
                  <a:gd name="connsiteX7-301" fmla="*/ 8954 w 10000"/>
                  <a:gd name="connsiteY7-302" fmla="*/ 5152 h 10096"/>
                  <a:gd name="connsiteX8-303" fmla="*/ 8000 w 10000"/>
                  <a:gd name="connsiteY8-304" fmla="*/ 10096 h 10096"/>
                  <a:gd name="connsiteX9-305" fmla="*/ 2000 w 10000"/>
                  <a:gd name="connsiteY9-306" fmla="*/ 10096 h 10096"/>
                  <a:gd name="connsiteX10-307" fmla="*/ 0 w 10000"/>
                  <a:gd name="connsiteY10-308" fmla="*/ 96 h 10096"/>
                  <a:gd name="connsiteX0-309" fmla="*/ 0 w 10000"/>
                  <a:gd name="connsiteY0-310" fmla="*/ 59 h 10059"/>
                  <a:gd name="connsiteX1-311" fmla="*/ 1624 w 10000"/>
                  <a:gd name="connsiteY1-312" fmla="*/ 75 h 10059"/>
                  <a:gd name="connsiteX2-313" fmla="*/ 3276 w 10000"/>
                  <a:gd name="connsiteY2-314" fmla="*/ 112 h 10059"/>
                  <a:gd name="connsiteX3-315" fmla="*/ 4968 w 10000"/>
                  <a:gd name="connsiteY3-316" fmla="*/ 4288 h 10059"/>
                  <a:gd name="connsiteX4-317" fmla="*/ 6469 w 10000"/>
                  <a:gd name="connsiteY4-318" fmla="*/ 0 h 10059"/>
                  <a:gd name="connsiteX5-319" fmla="*/ 10000 w 10000"/>
                  <a:gd name="connsiteY5-320" fmla="*/ 59 h 10059"/>
                  <a:gd name="connsiteX6-321" fmla="*/ 8954 w 10000"/>
                  <a:gd name="connsiteY6-322" fmla="*/ 5115 h 10059"/>
                  <a:gd name="connsiteX7-323" fmla="*/ 8000 w 10000"/>
                  <a:gd name="connsiteY7-324" fmla="*/ 10059 h 10059"/>
                  <a:gd name="connsiteX8-325" fmla="*/ 2000 w 10000"/>
                  <a:gd name="connsiteY8-326" fmla="*/ 10059 h 10059"/>
                  <a:gd name="connsiteX9-327" fmla="*/ 0 w 10000"/>
                  <a:gd name="connsiteY9-328" fmla="*/ 59 h 10059"/>
                  <a:gd name="connsiteX0-329" fmla="*/ 0 w 10000"/>
                  <a:gd name="connsiteY0-330" fmla="*/ 59 h 10059"/>
                  <a:gd name="connsiteX1-331" fmla="*/ 3276 w 10000"/>
                  <a:gd name="connsiteY1-332" fmla="*/ 112 h 10059"/>
                  <a:gd name="connsiteX2-333" fmla="*/ 4968 w 10000"/>
                  <a:gd name="connsiteY2-334" fmla="*/ 4288 h 10059"/>
                  <a:gd name="connsiteX3-335" fmla="*/ 6469 w 10000"/>
                  <a:gd name="connsiteY3-336" fmla="*/ 0 h 10059"/>
                  <a:gd name="connsiteX4-337" fmla="*/ 10000 w 10000"/>
                  <a:gd name="connsiteY4-338" fmla="*/ 59 h 10059"/>
                  <a:gd name="connsiteX5-339" fmla="*/ 8954 w 10000"/>
                  <a:gd name="connsiteY5-340" fmla="*/ 5115 h 10059"/>
                  <a:gd name="connsiteX6-341" fmla="*/ 8000 w 10000"/>
                  <a:gd name="connsiteY6-342" fmla="*/ 10059 h 10059"/>
                  <a:gd name="connsiteX7-343" fmla="*/ 2000 w 10000"/>
                  <a:gd name="connsiteY7-344" fmla="*/ 10059 h 10059"/>
                  <a:gd name="connsiteX8-345" fmla="*/ 0 w 10000"/>
                  <a:gd name="connsiteY8-346" fmla="*/ 59 h 10059"/>
                </a:gdLst>
                <a:ahLst/>
                <a:cxnLst>
                  <a:cxn ang="0">
                    <a:pos x="connsiteX0-1" y="connsiteY0-2"/>
                  </a:cxn>
                  <a:cxn ang="0">
                    <a:pos x="connsiteX1-3" y="connsiteY1-4"/>
                  </a:cxn>
                  <a:cxn ang="0">
                    <a:pos x="connsiteX2-5" y="connsiteY2-6"/>
                  </a:cxn>
                  <a:cxn ang="0">
                    <a:pos x="connsiteX3-7" y="connsiteY3-8"/>
                  </a:cxn>
                  <a:cxn ang="0">
                    <a:pos x="connsiteX4-9" y="connsiteY4-10"/>
                  </a:cxn>
                  <a:cxn ang="0">
                    <a:pos x="connsiteX5-21" y="connsiteY5-22"/>
                  </a:cxn>
                  <a:cxn ang="0">
                    <a:pos x="connsiteX6-47" y="connsiteY6-48"/>
                  </a:cxn>
                  <a:cxn ang="0">
                    <a:pos x="connsiteX7-77" y="connsiteY7-78"/>
                  </a:cxn>
                  <a:cxn ang="0">
                    <a:pos x="connsiteX8-223" y="connsiteY8-224"/>
                  </a:cxn>
                </a:cxnLst>
                <a:rect l="l" t="t" r="r" b="b"/>
                <a:pathLst>
                  <a:path w="10000" h="10059">
                    <a:moveTo>
                      <a:pt x="0" y="59"/>
                    </a:moveTo>
                    <a:lnTo>
                      <a:pt x="3276" y="112"/>
                    </a:lnTo>
                    <a:lnTo>
                      <a:pt x="4968" y="4288"/>
                    </a:lnTo>
                    <a:lnTo>
                      <a:pt x="6469" y="0"/>
                    </a:lnTo>
                    <a:lnTo>
                      <a:pt x="10000" y="59"/>
                    </a:lnTo>
                    <a:lnTo>
                      <a:pt x="8954" y="5115"/>
                    </a:lnTo>
                    <a:lnTo>
                      <a:pt x="8000" y="10059"/>
                    </a:lnTo>
                    <a:lnTo>
                      <a:pt x="2000" y="10059"/>
                    </a:lnTo>
                    <a:lnTo>
                      <a:pt x="0" y="59"/>
                    </a:lnTo>
                    <a:close/>
                  </a:path>
                </a:pathLst>
              </a:custGeom>
              <a:solidFill>
                <a:srgbClr val="FFFF00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Ins="90000" bIns="0" rtlCol="0" anchor="ctr"/>
              <a:lstStyle/>
              <a:p>
                <a:pPr algn="ctr"/>
                <a:r>
                  <a:rPr lang="en-US" altLang="zh-CN" sz="1000" dirty="0">
                    <a:solidFill>
                      <a:schemeClr val="bg1">
                        <a:lumMod val="50000"/>
                      </a:schemeClr>
                    </a:solidFill>
                  </a:rPr>
                  <a:t>ALU</a:t>
                </a:r>
                <a:endParaRPr lang="zh-CN" altLang="en-US" sz="1000" dirty="0">
                  <a:solidFill>
                    <a:schemeClr val="bg1">
                      <a:lumMod val="50000"/>
                    </a:schemeClr>
                  </a:solidFill>
                </a:endParaRPr>
              </a:p>
            </p:txBody>
          </p:sp>
          <p:sp>
            <p:nvSpPr>
              <p:cNvPr id="86" name="文本框 85"/>
              <p:cNvSpPr txBox="1"/>
              <p:nvPr/>
            </p:nvSpPr>
            <p:spPr>
              <a:xfrm>
                <a:off x="5502468" y="1237331"/>
                <a:ext cx="208835" cy="246221"/>
              </a:xfrm>
              <a:prstGeom prst="rect">
                <a:avLst/>
              </a:prstGeom>
              <a:noFill/>
            </p:spPr>
            <p:txBody>
              <a:bodyPr wrap="none" lIns="36000" rtlCol="0" anchor="ctr" anchorCtr="0">
                <a:spAutoFit/>
              </a:bodyPr>
              <a:lstStyle/>
              <a:p>
                <a:r>
                  <a:rPr lang="en-US" altLang="zh-CN" sz="1000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A</a:t>
                </a:r>
                <a:endParaRPr lang="zh-CN" altLang="en-US" sz="1050" dirty="0">
                  <a:latin typeface="Cambria Math" panose="02040503050406030204" pitchFamily="18" charset="0"/>
                </a:endParaRPr>
              </a:p>
            </p:txBody>
          </p:sp>
          <p:sp>
            <p:nvSpPr>
              <p:cNvPr id="87" name="文本框 86"/>
              <p:cNvSpPr txBox="1"/>
              <p:nvPr/>
            </p:nvSpPr>
            <p:spPr>
              <a:xfrm>
                <a:off x="5501709" y="1744919"/>
                <a:ext cx="207232" cy="246221"/>
              </a:xfrm>
              <a:prstGeom prst="rect">
                <a:avLst/>
              </a:prstGeom>
              <a:noFill/>
            </p:spPr>
            <p:txBody>
              <a:bodyPr wrap="none" lIns="36000" rtlCol="0" anchor="ctr" anchorCtr="0">
                <a:spAutoFit/>
              </a:bodyPr>
              <a:lstStyle/>
              <a:p>
                <a:r>
                  <a:rPr lang="en-US" altLang="zh-CN" sz="1000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B</a:t>
                </a:r>
                <a:endParaRPr lang="zh-CN" altLang="en-US" sz="1050" dirty="0">
                  <a:latin typeface="Cambria Math" panose="02040503050406030204" pitchFamily="18" charset="0"/>
                </a:endParaRPr>
              </a:p>
            </p:txBody>
          </p:sp>
          <p:sp>
            <p:nvSpPr>
              <p:cNvPr id="88" name="文本框 87"/>
              <p:cNvSpPr txBox="1"/>
              <p:nvPr/>
            </p:nvSpPr>
            <p:spPr>
              <a:xfrm>
                <a:off x="5731619" y="1312977"/>
                <a:ext cx="141633" cy="246221"/>
              </a:xfrm>
              <a:prstGeom prst="rect">
                <a:avLst/>
              </a:prstGeom>
              <a:noFill/>
            </p:spPr>
            <p:txBody>
              <a:bodyPr wrap="none" lIns="36000" rIns="36000" rtlCol="0" anchor="ctr" anchorCtr="0">
                <a:spAutoFit/>
              </a:bodyPr>
              <a:lstStyle/>
              <a:p>
                <a:r>
                  <a:rPr lang="en-US" altLang="zh-CN" sz="1000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Z</a:t>
                </a:r>
                <a:endParaRPr lang="zh-CN" altLang="en-US" sz="1050" dirty="0">
                  <a:latin typeface="Cambria Math" panose="02040503050406030204" pitchFamily="18" charset="0"/>
                </a:endParaRPr>
              </a:p>
            </p:txBody>
          </p:sp>
          <p:sp>
            <p:nvSpPr>
              <p:cNvPr id="89" name="文本框 88"/>
              <p:cNvSpPr txBox="1"/>
              <p:nvPr/>
            </p:nvSpPr>
            <p:spPr>
              <a:xfrm>
                <a:off x="5735808" y="1501599"/>
                <a:ext cx="136823" cy="246221"/>
              </a:xfrm>
              <a:prstGeom prst="rect">
                <a:avLst/>
              </a:prstGeom>
              <a:noFill/>
            </p:spPr>
            <p:txBody>
              <a:bodyPr wrap="none" lIns="36000" rIns="36000" rtlCol="0" anchor="ctr" anchorCtr="0">
                <a:spAutoFit/>
              </a:bodyPr>
              <a:lstStyle/>
              <a:p>
                <a:r>
                  <a:rPr lang="en-US" altLang="zh-CN" sz="1000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S</a:t>
                </a:r>
                <a:endParaRPr lang="zh-CN" altLang="en-US" sz="1050" dirty="0">
                  <a:latin typeface="Cambria Math" panose="02040503050406030204" pitchFamily="18" charset="0"/>
                </a:endParaRPr>
              </a:p>
            </p:txBody>
          </p:sp>
        </p:grpSp>
        <p:cxnSp>
          <p:nvCxnSpPr>
            <p:cNvPr id="98" name="直接连接符 86"/>
            <p:cNvCxnSpPr/>
            <p:nvPr/>
          </p:nvCxnSpPr>
          <p:spPr>
            <a:xfrm flipH="1" flipV="1">
              <a:off x="7870651" y="2006867"/>
              <a:ext cx="1" cy="540000"/>
            </a:xfrm>
            <a:prstGeom prst="straightConnector1">
              <a:avLst/>
            </a:prstGeom>
            <a:ln w="19050">
              <a:solidFill>
                <a:srgbClr val="FF0000"/>
              </a:solidFill>
              <a:headEnd type="triangl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99" name="矩形 98"/>
            <p:cNvSpPr/>
            <p:nvPr/>
          </p:nvSpPr>
          <p:spPr>
            <a:xfrm>
              <a:off x="7512013" y="1729867"/>
              <a:ext cx="710836" cy="27699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1200" dirty="0" err="1">
                  <a:solidFill>
                    <a:srgbClr val="FF0000"/>
                  </a:solidFill>
                </a:rPr>
                <a:t>ALUcont</a:t>
              </a:r>
              <a:endParaRPr lang="zh-CN" altLang="en-US" sz="1200" dirty="0">
                <a:solidFill>
                  <a:srgbClr val="FF0000"/>
                </a:solidFill>
              </a:endParaRPr>
            </a:p>
          </p:txBody>
        </p:sp>
        <p:sp>
          <p:nvSpPr>
            <p:cNvPr id="111" name="矩形 110"/>
            <p:cNvSpPr/>
            <p:nvPr/>
          </p:nvSpPr>
          <p:spPr>
            <a:xfrm>
              <a:off x="7867431" y="2179137"/>
              <a:ext cx="420308" cy="27699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1200" dirty="0">
                  <a:solidFill>
                    <a:srgbClr val="FF0000"/>
                  </a:solidFill>
                </a:rPr>
                <a:t>010</a:t>
              </a:r>
              <a:endParaRPr lang="zh-CN" altLang="en-US" sz="1200" dirty="0">
                <a:solidFill>
                  <a:srgbClr val="FF0000"/>
                </a:solidFill>
              </a:endParaRPr>
            </a:p>
          </p:txBody>
        </p:sp>
        <p:sp>
          <p:nvSpPr>
            <p:cNvPr id="112" name="文本框 111"/>
            <p:cNvSpPr txBox="1"/>
            <p:nvPr/>
          </p:nvSpPr>
          <p:spPr>
            <a:xfrm>
              <a:off x="7633277" y="2012380"/>
              <a:ext cx="250390" cy="24622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000" dirty="0"/>
                <a:t>3</a:t>
              </a:r>
              <a:endParaRPr lang="zh-CN" altLang="en-US" sz="1000" dirty="0"/>
            </a:p>
          </p:txBody>
        </p:sp>
        <p:cxnSp>
          <p:nvCxnSpPr>
            <p:cNvPr id="115" name="直接连接符 114"/>
            <p:cNvCxnSpPr/>
            <p:nvPr/>
          </p:nvCxnSpPr>
          <p:spPr>
            <a:xfrm rot="300000" flipH="1">
              <a:off x="7811577" y="2071352"/>
              <a:ext cx="108000" cy="144000"/>
            </a:xfrm>
            <a:prstGeom prst="line">
              <a:avLst/>
            </a:prstGeom>
            <a:ln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8" name="肘形连接符 195"/>
            <p:cNvCxnSpPr/>
            <p:nvPr/>
          </p:nvCxnSpPr>
          <p:spPr>
            <a:xfrm>
              <a:off x="8052448" y="2913999"/>
              <a:ext cx="252000" cy="1157"/>
            </a:xfrm>
            <a:prstGeom prst="straightConnector1">
              <a:avLst/>
            </a:prstGeom>
            <a:ln w="19050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66" name="文本框 165"/>
            <p:cNvSpPr txBox="1"/>
            <p:nvPr/>
          </p:nvSpPr>
          <p:spPr>
            <a:xfrm>
              <a:off x="7688595" y="3248424"/>
              <a:ext cx="489529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200" dirty="0" err="1">
                  <a:solidFill>
                    <a:srgbClr val="00B050"/>
                  </a:solidFill>
                </a:rPr>
                <a:t>alu</a:t>
              </a:r>
              <a:endParaRPr lang="zh-CN" altLang="en-US" sz="1200" dirty="0">
                <a:solidFill>
                  <a:srgbClr val="00B050"/>
                </a:solidFill>
              </a:endParaRPr>
            </a:p>
          </p:txBody>
        </p:sp>
      </p:grpSp>
      <p:cxnSp>
        <p:nvCxnSpPr>
          <p:cNvPr id="147" name="直接连接符 146"/>
          <p:cNvCxnSpPr/>
          <p:nvPr/>
        </p:nvCxnSpPr>
        <p:spPr>
          <a:xfrm flipH="1">
            <a:off x="1948045" y="2775060"/>
            <a:ext cx="108000" cy="1440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z="1400" b="1" smtClean="0"/>
            </a:fld>
            <a:r>
              <a:rPr lang="zh-CN" altLang="en-US"/>
              <a:t> </a:t>
            </a:r>
            <a:r>
              <a:rPr lang="en-US" altLang="zh-CN"/>
              <a:t>/ 25</a:t>
            </a:r>
            <a:endParaRPr lang="zh-CN" altLang="en-US" dirty="0"/>
          </a:p>
        </p:txBody>
      </p:sp>
    </p:spTree>
    <p:custDataLst>
      <p:tags r:id="rId4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500"/>
                            </p:stCondLst>
                            <p:childTnLst>
                              <p:par>
                                <p:cTn id="3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1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1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39" dur="2000"/>
                                        <p:tgtEl>
                                          <p:spTgt spid="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4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4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0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6" dur="500"/>
                                        <p:tgtEl>
                                          <p:spTgt spid="1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1" dur="500"/>
                                        <p:tgtEl>
                                          <p:spTgt spid="1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6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21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71" dur="2000"/>
                                        <p:tgtEl>
                                          <p:spTgt spid="1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2" fill="hold">
                            <p:stCondLst>
                              <p:cond delay="2000"/>
                            </p:stCondLst>
                            <p:childTnLst>
                              <p:par>
                                <p:cTn id="7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5" dur="500"/>
                                        <p:tgtEl>
                                          <p:spTgt spid="1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>
                      <p:stCondLst>
                        <p:cond delay="indefinite"/>
                      </p:stCondLst>
                      <p:childTnLst>
                        <p:par>
                          <p:cTn id="77" fill="hold">
                            <p:stCondLst>
                              <p:cond delay="0"/>
                            </p:stCondLst>
                            <p:childTnLst>
                              <p:par>
                                <p:cTn id="78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0" dur="500"/>
                                        <p:tgtEl>
                                          <p:spTgt spid="1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0" grpId="0"/>
      <p:bldP spid="74" grpId="0"/>
      <p:bldP spid="8" grpId="0"/>
      <p:bldP spid="95" grpId="0"/>
      <p:bldP spid="130" grpId="0"/>
      <p:bldP spid="133" grpId="0" animBg="1"/>
      <p:bldP spid="165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2" name="组合 11"/>
          <p:cNvGrpSpPr/>
          <p:nvPr/>
        </p:nvGrpSpPr>
        <p:grpSpPr>
          <a:xfrm>
            <a:off x="4532918" y="2841760"/>
            <a:ext cx="3208587" cy="2849746"/>
            <a:chOff x="4532918" y="2841760"/>
            <a:chExt cx="3208587" cy="2849746"/>
          </a:xfrm>
        </p:grpSpPr>
        <p:sp>
          <p:nvSpPr>
            <p:cNvPr id="49" name="流程图: 手动输入 48"/>
            <p:cNvSpPr/>
            <p:nvPr/>
          </p:nvSpPr>
          <p:spPr>
            <a:xfrm>
              <a:off x="5771013" y="5324099"/>
              <a:ext cx="846661" cy="286439"/>
            </a:xfrm>
            <a:prstGeom prst="flowChartManualInput">
              <a:avLst/>
            </a:prstGeom>
            <a:solidFill>
              <a:srgbClr val="FFFF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1100" dirty="0">
                  <a:solidFill>
                    <a:schemeClr val="bg1">
                      <a:lumMod val="50000"/>
                    </a:schemeClr>
                  </a:solidFill>
                  <a:latin typeface="楷体" panose="02010609060101010101" pitchFamily="49" charset="-122"/>
                  <a:ea typeface="楷体" panose="02010609060101010101" pitchFamily="49" charset="-122"/>
                </a:rPr>
                <a:t>符号扩展</a:t>
              </a:r>
              <a:endParaRPr lang="zh-CN" altLang="en-US" dirty="0">
                <a:solidFill>
                  <a:schemeClr val="bg1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cxnSp>
          <p:nvCxnSpPr>
            <p:cNvPr id="50" name="肘形连接符 83"/>
            <p:cNvCxnSpPr>
              <a:stCxn id="32" idx="3"/>
              <a:endCxn id="49" idx="1"/>
            </p:cNvCxnSpPr>
            <p:nvPr/>
          </p:nvCxnSpPr>
          <p:spPr>
            <a:xfrm>
              <a:off x="4532918" y="2841760"/>
              <a:ext cx="1238095" cy="2625559"/>
            </a:xfrm>
            <a:prstGeom prst="bentConnector3">
              <a:avLst>
                <a:gd name="adj1" fmla="val 31630"/>
              </a:avLst>
            </a:prstGeom>
            <a:ln w="19050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1" name="文本框 50"/>
            <p:cNvSpPr txBox="1"/>
            <p:nvPr/>
          </p:nvSpPr>
          <p:spPr>
            <a:xfrm>
              <a:off x="5102747" y="5445285"/>
              <a:ext cx="316112" cy="24622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000" dirty="0"/>
                <a:t>16</a:t>
              </a:r>
              <a:endParaRPr lang="zh-CN" altLang="en-US" sz="1000" dirty="0"/>
            </a:p>
          </p:txBody>
        </p:sp>
        <p:sp>
          <p:nvSpPr>
            <p:cNvPr id="53" name="文本框 52"/>
            <p:cNvSpPr txBox="1"/>
            <p:nvPr/>
          </p:nvSpPr>
          <p:spPr>
            <a:xfrm>
              <a:off x="4949463" y="5136913"/>
              <a:ext cx="554960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200" dirty="0"/>
                <a:t>[15:0]</a:t>
              </a:r>
              <a:endParaRPr lang="zh-CN" altLang="en-US" sz="1200" dirty="0"/>
            </a:p>
          </p:txBody>
        </p:sp>
        <p:sp>
          <p:nvSpPr>
            <p:cNvPr id="56" name="文本框 55"/>
            <p:cNvSpPr txBox="1"/>
            <p:nvPr/>
          </p:nvSpPr>
          <p:spPr>
            <a:xfrm>
              <a:off x="6617634" y="5439070"/>
              <a:ext cx="316112" cy="24622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000" dirty="0"/>
                <a:t>32</a:t>
              </a:r>
              <a:endParaRPr lang="zh-CN" altLang="en-US" sz="1000" dirty="0"/>
            </a:p>
          </p:txBody>
        </p:sp>
        <p:cxnSp>
          <p:nvCxnSpPr>
            <p:cNvPr id="57" name="直接连接符 56"/>
            <p:cNvCxnSpPr/>
            <p:nvPr/>
          </p:nvCxnSpPr>
          <p:spPr>
            <a:xfrm flipH="1">
              <a:off x="6680430" y="5387350"/>
              <a:ext cx="108000" cy="1440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20" name="文本框 119"/>
            <p:cNvSpPr txBox="1"/>
            <p:nvPr/>
          </p:nvSpPr>
          <p:spPr>
            <a:xfrm>
              <a:off x="5913262" y="5110736"/>
              <a:ext cx="425672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200" dirty="0">
                  <a:solidFill>
                    <a:srgbClr val="00B050"/>
                  </a:solidFill>
                </a:rPr>
                <a:t>se</a:t>
              </a:r>
              <a:endParaRPr lang="zh-CN" altLang="en-US" sz="1200" dirty="0">
                <a:solidFill>
                  <a:srgbClr val="00B050"/>
                </a:solidFill>
              </a:endParaRPr>
            </a:p>
          </p:txBody>
        </p:sp>
        <p:sp>
          <p:nvSpPr>
            <p:cNvPr id="83" name="文本框 82"/>
            <p:cNvSpPr txBox="1"/>
            <p:nvPr/>
          </p:nvSpPr>
          <p:spPr>
            <a:xfrm>
              <a:off x="7279082" y="3157010"/>
              <a:ext cx="462423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200" dirty="0" err="1">
                  <a:solidFill>
                    <a:srgbClr val="0070C0"/>
                  </a:solidFill>
                </a:rPr>
                <a:t>srcB</a:t>
              </a:r>
              <a:endParaRPr lang="zh-CN" altLang="en-US" sz="1200" dirty="0">
                <a:solidFill>
                  <a:srgbClr val="0070C0"/>
                </a:solidFill>
              </a:endParaRPr>
            </a:p>
          </p:txBody>
        </p:sp>
        <p:cxnSp>
          <p:nvCxnSpPr>
            <p:cNvPr id="91" name="肘形连接符 79"/>
            <p:cNvCxnSpPr>
              <a:stCxn id="49" idx="3"/>
              <a:endCxn id="87" idx="1"/>
            </p:cNvCxnSpPr>
            <p:nvPr/>
          </p:nvCxnSpPr>
          <p:spPr>
            <a:xfrm flipV="1">
              <a:off x="6617674" y="3157011"/>
              <a:ext cx="1063852" cy="2310308"/>
            </a:xfrm>
            <a:prstGeom prst="bentConnector3">
              <a:avLst>
                <a:gd name="adj1" fmla="val 66580"/>
              </a:avLst>
            </a:prstGeom>
            <a:ln w="19050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16" name="文本框 115"/>
            <p:cNvSpPr txBox="1"/>
            <p:nvPr/>
          </p:nvSpPr>
          <p:spPr>
            <a:xfrm>
              <a:off x="6612494" y="5160807"/>
              <a:ext cx="732681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200" dirty="0" err="1">
                  <a:solidFill>
                    <a:srgbClr val="0070C0"/>
                  </a:solidFill>
                </a:rPr>
                <a:t>signimm</a:t>
              </a:r>
              <a:endParaRPr lang="zh-CN" altLang="en-US" sz="1200" dirty="0">
                <a:solidFill>
                  <a:srgbClr val="0070C0"/>
                </a:solidFill>
              </a:endParaRPr>
            </a:p>
          </p:txBody>
        </p:sp>
        <p:cxnSp>
          <p:nvCxnSpPr>
            <p:cNvPr id="52" name="直接连接符 51"/>
            <p:cNvCxnSpPr/>
            <p:nvPr/>
          </p:nvCxnSpPr>
          <p:spPr>
            <a:xfrm flipH="1">
              <a:off x="5116780" y="5397282"/>
              <a:ext cx="108000" cy="1440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31" name="组合 230"/>
          <p:cNvGrpSpPr/>
          <p:nvPr/>
        </p:nvGrpSpPr>
        <p:grpSpPr>
          <a:xfrm>
            <a:off x="4532918" y="2841760"/>
            <a:ext cx="3208587" cy="2849746"/>
            <a:chOff x="4532918" y="2841760"/>
            <a:chExt cx="3208587" cy="2849746"/>
          </a:xfrm>
        </p:grpSpPr>
        <p:sp>
          <p:nvSpPr>
            <p:cNvPr id="232" name="流程图: 手动输入 231"/>
            <p:cNvSpPr/>
            <p:nvPr/>
          </p:nvSpPr>
          <p:spPr>
            <a:xfrm>
              <a:off x="5771013" y="5324099"/>
              <a:ext cx="846661" cy="286439"/>
            </a:xfrm>
            <a:prstGeom prst="flowChartManualInput">
              <a:avLst/>
            </a:prstGeom>
            <a:solidFill>
              <a:srgbClr val="FFFF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1100" dirty="0">
                  <a:solidFill>
                    <a:schemeClr val="bg1">
                      <a:lumMod val="50000"/>
                    </a:schemeClr>
                  </a:solidFill>
                  <a:latin typeface="楷体" panose="02010609060101010101" pitchFamily="49" charset="-122"/>
                  <a:ea typeface="楷体" panose="02010609060101010101" pitchFamily="49" charset="-122"/>
                </a:rPr>
                <a:t>符号扩展</a:t>
              </a:r>
              <a:endParaRPr lang="zh-CN" altLang="en-US" dirty="0">
                <a:solidFill>
                  <a:schemeClr val="bg1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cxnSp>
          <p:nvCxnSpPr>
            <p:cNvPr id="233" name="肘形连接符 83"/>
            <p:cNvCxnSpPr>
              <a:endCxn id="232" idx="1"/>
            </p:cNvCxnSpPr>
            <p:nvPr/>
          </p:nvCxnSpPr>
          <p:spPr>
            <a:xfrm>
              <a:off x="4532918" y="2841760"/>
              <a:ext cx="1238095" cy="2625559"/>
            </a:xfrm>
            <a:prstGeom prst="bentConnector3">
              <a:avLst>
                <a:gd name="adj1" fmla="val 31630"/>
              </a:avLst>
            </a:prstGeom>
            <a:ln w="19050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34" name="文本框 233"/>
            <p:cNvSpPr txBox="1"/>
            <p:nvPr/>
          </p:nvSpPr>
          <p:spPr>
            <a:xfrm>
              <a:off x="5102747" y="5445285"/>
              <a:ext cx="316112" cy="24622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000" dirty="0"/>
                <a:t>16</a:t>
              </a:r>
              <a:endParaRPr lang="zh-CN" altLang="en-US" sz="1000" dirty="0"/>
            </a:p>
          </p:txBody>
        </p:sp>
        <p:sp>
          <p:nvSpPr>
            <p:cNvPr id="235" name="文本框 234"/>
            <p:cNvSpPr txBox="1"/>
            <p:nvPr/>
          </p:nvSpPr>
          <p:spPr>
            <a:xfrm>
              <a:off x="4949463" y="5136913"/>
              <a:ext cx="554960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200" dirty="0"/>
                <a:t>[15:0]</a:t>
              </a:r>
              <a:endParaRPr lang="zh-CN" altLang="en-US" sz="1200" dirty="0"/>
            </a:p>
          </p:txBody>
        </p:sp>
        <p:sp>
          <p:nvSpPr>
            <p:cNvPr id="236" name="文本框 235"/>
            <p:cNvSpPr txBox="1"/>
            <p:nvPr/>
          </p:nvSpPr>
          <p:spPr>
            <a:xfrm>
              <a:off x="6617634" y="5439070"/>
              <a:ext cx="316112" cy="24622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000" dirty="0"/>
                <a:t>32</a:t>
              </a:r>
              <a:endParaRPr lang="zh-CN" altLang="en-US" sz="1000" dirty="0"/>
            </a:p>
          </p:txBody>
        </p:sp>
        <p:cxnSp>
          <p:nvCxnSpPr>
            <p:cNvPr id="237" name="直接连接符 236"/>
            <p:cNvCxnSpPr/>
            <p:nvPr/>
          </p:nvCxnSpPr>
          <p:spPr>
            <a:xfrm flipH="1">
              <a:off x="6680430" y="5387350"/>
              <a:ext cx="108000" cy="1440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38" name="文本框 237"/>
            <p:cNvSpPr txBox="1"/>
            <p:nvPr/>
          </p:nvSpPr>
          <p:spPr>
            <a:xfrm>
              <a:off x="5913262" y="5110736"/>
              <a:ext cx="425672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200" dirty="0">
                  <a:solidFill>
                    <a:srgbClr val="00B050"/>
                  </a:solidFill>
                </a:rPr>
                <a:t>se</a:t>
              </a:r>
              <a:endParaRPr lang="zh-CN" altLang="en-US" sz="1200" dirty="0">
                <a:solidFill>
                  <a:srgbClr val="00B050"/>
                </a:solidFill>
              </a:endParaRPr>
            </a:p>
          </p:txBody>
        </p:sp>
        <p:sp>
          <p:nvSpPr>
            <p:cNvPr id="239" name="文本框 238"/>
            <p:cNvSpPr txBox="1"/>
            <p:nvPr/>
          </p:nvSpPr>
          <p:spPr>
            <a:xfrm>
              <a:off x="7279082" y="3157010"/>
              <a:ext cx="462423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200" dirty="0" err="1">
                  <a:solidFill>
                    <a:srgbClr val="0070C0"/>
                  </a:solidFill>
                </a:rPr>
                <a:t>srcB</a:t>
              </a:r>
              <a:endParaRPr lang="zh-CN" altLang="en-US" sz="1200" dirty="0">
                <a:solidFill>
                  <a:srgbClr val="0070C0"/>
                </a:solidFill>
              </a:endParaRPr>
            </a:p>
          </p:txBody>
        </p:sp>
        <p:sp>
          <p:nvSpPr>
            <p:cNvPr id="241" name="文本框 240"/>
            <p:cNvSpPr txBox="1"/>
            <p:nvPr/>
          </p:nvSpPr>
          <p:spPr>
            <a:xfrm>
              <a:off x="6612494" y="5160807"/>
              <a:ext cx="732681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200" dirty="0" err="1">
                  <a:solidFill>
                    <a:srgbClr val="0070C0"/>
                  </a:solidFill>
                </a:rPr>
                <a:t>signimm</a:t>
              </a:r>
              <a:endParaRPr lang="zh-CN" altLang="en-US" sz="1200" dirty="0">
                <a:solidFill>
                  <a:srgbClr val="0070C0"/>
                </a:solidFill>
              </a:endParaRPr>
            </a:p>
          </p:txBody>
        </p:sp>
        <p:cxnSp>
          <p:nvCxnSpPr>
            <p:cNvPr id="242" name="直接连接符 241"/>
            <p:cNvCxnSpPr/>
            <p:nvPr/>
          </p:nvCxnSpPr>
          <p:spPr>
            <a:xfrm flipH="1">
              <a:off x="5116780" y="5397282"/>
              <a:ext cx="108000" cy="1440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257" name="肘形连接符 79"/>
          <p:cNvCxnSpPr/>
          <p:nvPr/>
        </p:nvCxnSpPr>
        <p:spPr>
          <a:xfrm flipV="1">
            <a:off x="6621542" y="3156241"/>
            <a:ext cx="1063852" cy="2310308"/>
          </a:xfrm>
          <a:prstGeom prst="bentConnector3">
            <a:avLst>
              <a:gd name="adj1" fmla="val 66737"/>
            </a:avLst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4420"/>
            <a:ext cx="12191999" cy="720000"/>
          </a:xfrm>
          <a:solidFill>
            <a:schemeClr val="accent2">
              <a:lumMod val="20000"/>
              <a:lumOff val="80000"/>
            </a:schemeClr>
          </a:solidFill>
        </p:spPr>
        <p:txBody>
          <a:bodyPr>
            <a:normAutofit/>
          </a:bodyPr>
          <a:lstStyle/>
          <a:p>
            <a:pPr algn="ctr">
              <a:lnSpc>
                <a:spcPct val="100000"/>
              </a:lnSpc>
            </a:pPr>
            <a:r>
              <a:rPr lang="en-US" altLang="zh-CN" sz="4000" b="1" dirty="0" err="1">
                <a:solidFill>
                  <a:srgbClr val="FF0000"/>
                </a:solidFill>
                <a:latin typeface="Courier New" panose="02070309020205020404" pitchFamily="49" charset="0"/>
              </a:rPr>
              <a:t>sw</a:t>
            </a:r>
            <a:r>
              <a:rPr lang="en-US" altLang="zh-CN" sz="4000" dirty="0">
                <a:latin typeface="Courier New" panose="02070309020205020404" pitchFamily="49" charset="0"/>
              </a:rPr>
              <a:t> rt, </a:t>
            </a:r>
            <a:r>
              <a:rPr lang="en-US" altLang="zh-CN" sz="4000" dirty="0" err="1">
                <a:latin typeface="Courier New" panose="02070309020205020404" pitchFamily="49" charset="0"/>
              </a:rPr>
              <a:t>imm</a:t>
            </a:r>
            <a:r>
              <a:rPr lang="en-US" altLang="zh-CN" sz="4000" dirty="0">
                <a:latin typeface="Courier New" panose="02070309020205020404" pitchFamily="49" charset="0"/>
              </a:rPr>
              <a:t>(</a:t>
            </a:r>
            <a:r>
              <a:rPr lang="en-US" altLang="zh-CN" sz="4000" dirty="0" err="1">
                <a:latin typeface="Courier New" panose="02070309020205020404" pitchFamily="49" charset="0"/>
              </a:rPr>
              <a:t>rs</a:t>
            </a:r>
            <a:r>
              <a:rPr lang="en-US" altLang="zh-CN" sz="4000" dirty="0">
                <a:latin typeface="Courier New" panose="02070309020205020404" pitchFamily="49" charset="0"/>
              </a:rPr>
              <a:t>)</a:t>
            </a:r>
            <a:endParaRPr lang="zh-CN" altLang="en-US" sz="4000" b="1" dirty="0"/>
          </a:p>
        </p:txBody>
      </p:sp>
      <p:grpSp>
        <p:nvGrpSpPr>
          <p:cNvPr id="9" name="组合 8"/>
          <p:cNvGrpSpPr/>
          <p:nvPr/>
        </p:nvGrpSpPr>
        <p:grpSpPr>
          <a:xfrm>
            <a:off x="4509037" y="2512405"/>
            <a:ext cx="1290005" cy="555497"/>
            <a:chOff x="4509037" y="2512405"/>
            <a:chExt cx="1290005" cy="555497"/>
          </a:xfrm>
        </p:grpSpPr>
        <p:cxnSp>
          <p:nvCxnSpPr>
            <p:cNvPr id="41" name="肘形连接符 70"/>
            <p:cNvCxnSpPr>
              <a:stCxn id="32" idx="3"/>
              <a:endCxn id="72" idx="1"/>
            </p:cNvCxnSpPr>
            <p:nvPr/>
          </p:nvCxnSpPr>
          <p:spPr>
            <a:xfrm>
              <a:off x="4532918" y="2841760"/>
              <a:ext cx="1266124" cy="4082"/>
            </a:xfrm>
            <a:prstGeom prst="straightConnector1">
              <a:avLst/>
            </a:prstGeom>
            <a:ln w="19050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2" name="文本框 41"/>
            <p:cNvSpPr txBox="1"/>
            <p:nvPr/>
          </p:nvSpPr>
          <p:spPr>
            <a:xfrm>
              <a:off x="4619454" y="2821681"/>
              <a:ext cx="316112" cy="24622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000" dirty="0"/>
                <a:t>32</a:t>
              </a:r>
              <a:endParaRPr lang="zh-CN" altLang="en-US" sz="1000" dirty="0"/>
            </a:p>
          </p:txBody>
        </p:sp>
        <p:cxnSp>
          <p:nvCxnSpPr>
            <p:cNvPr id="43" name="直接连接符 42"/>
            <p:cNvCxnSpPr/>
            <p:nvPr/>
          </p:nvCxnSpPr>
          <p:spPr>
            <a:xfrm flipH="1">
              <a:off x="4626677" y="2765399"/>
              <a:ext cx="108000" cy="1440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4" name="文本框 43"/>
            <p:cNvSpPr txBox="1"/>
            <p:nvPr/>
          </p:nvSpPr>
          <p:spPr>
            <a:xfrm>
              <a:off x="5201944" y="2788630"/>
              <a:ext cx="250390" cy="24622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000" dirty="0"/>
                <a:t>5</a:t>
              </a:r>
              <a:endParaRPr lang="zh-CN" altLang="en-US" sz="1000" dirty="0"/>
            </a:p>
          </p:txBody>
        </p:sp>
        <p:cxnSp>
          <p:nvCxnSpPr>
            <p:cNvPr id="45" name="直接连接符 44"/>
            <p:cNvCxnSpPr/>
            <p:nvPr/>
          </p:nvCxnSpPr>
          <p:spPr>
            <a:xfrm flipH="1">
              <a:off x="5215977" y="2770212"/>
              <a:ext cx="108000" cy="1440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6" name="文本框 45"/>
            <p:cNvSpPr txBox="1"/>
            <p:nvPr/>
          </p:nvSpPr>
          <p:spPr>
            <a:xfrm>
              <a:off x="4964519" y="2533870"/>
              <a:ext cx="660968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200" dirty="0"/>
                <a:t>[25:21]</a:t>
              </a:r>
              <a:endParaRPr lang="zh-CN" altLang="en-US" sz="1200" dirty="0"/>
            </a:p>
          </p:txBody>
        </p:sp>
        <p:sp>
          <p:nvSpPr>
            <p:cNvPr id="114" name="文本框 113"/>
            <p:cNvSpPr txBox="1"/>
            <p:nvPr/>
          </p:nvSpPr>
          <p:spPr>
            <a:xfrm>
              <a:off x="4509037" y="2512405"/>
              <a:ext cx="473455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200" dirty="0" err="1">
                  <a:solidFill>
                    <a:srgbClr val="0070C0"/>
                  </a:solidFill>
                </a:rPr>
                <a:t>instr</a:t>
              </a:r>
              <a:endParaRPr lang="zh-CN" altLang="en-US" sz="1200" dirty="0">
                <a:solidFill>
                  <a:srgbClr val="0070C0"/>
                </a:solidFill>
              </a:endParaRPr>
            </a:p>
          </p:txBody>
        </p:sp>
      </p:grpSp>
      <p:cxnSp>
        <p:nvCxnSpPr>
          <p:cNvPr id="96" name="肘形连接符 121"/>
          <p:cNvCxnSpPr>
            <a:stCxn id="152" idx="3"/>
            <a:endCxn id="77" idx="1"/>
          </p:cNvCxnSpPr>
          <p:nvPr/>
        </p:nvCxnSpPr>
        <p:spPr>
          <a:xfrm flipH="1">
            <a:off x="5806259" y="3108600"/>
            <a:ext cx="3711113" cy="909859"/>
          </a:xfrm>
          <a:prstGeom prst="bentConnector5">
            <a:avLst>
              <a:gd name="adj1" fmla="val -54063"/>
              <a:gd name="adj2" fmla="val 396216"/>
              <a:gd name="adj3" fmla="val 106160"/>
            </a:avLst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0" name="文本框 99"/>
          <p:cNvSpPr txBox="1"/>
          <p:nvPr/>
        </p:nvSpPr>
        <p:spPr>
          <a:xfrm>
            <a:off x="4976224" y="3413483"/>
            <a:ext cx="633507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200" dirty="0"/>
              <a:t>[20:16]</a:t>
            </a:r>
            <a:endParaRPr lang="zh-CN" altLang="en-US" sz="1200" dirty="0"/>
          </a:p>
        </p:txBody>
      </p:sp>
      <p:cxnSp>
        <p:nvCxnSpPr>
          <p:cNvPr id="118" name="肘形连接符 206"/>
          <p:cNvCxnSpPr>
            <a:endCxn id="76" idx="1"/>
          </p:cNvCxnSpPr>
          <p:nvPr/>
        </p:nvCxnSpPr>
        <p:spPr>
          <a:xfrm>
            <a:off x="4532918" y="2841760"/>
            <a:ext cx="1275501" cy="864112"/>
          </a:xfrm>
          <a:prstGeom prst="bentConnector3">
            <a:avLst>
              <a:gd name="adj1" fmla="val 31077"/>
            </a:avLst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9" name="文本框 118"/>
          <p:cNvSpPr txBox="1"/>
          <p:nvPr/>
        </p:nvSpPr>
        <p:spPr>
          <a:xfrm>
            <a:off x="5212241" y="3640507"/>
            <a:ext cx="250390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000" dirty="0"/>
              <a:t>5</a:t>
            </a:r>
            <a:endParaRPr lang="zh-CN" altLang="en-US" sz="1000" dirty="0"/>
          </a:p>
        </p:txBody>
      </p:sp>
      <p:cxnSp>
        <p:nvCxnSpPr>
          <p:cNvPr id="121" name="直接连接符 120"/>
          <p:cNvCxnSpPr/>
          <p:nvPr/>
        </p:nvCxnSpPr>
        <p:spPr>
          <a:xfrm flipH="1">
            <a:off x="5226274" y="3622089"/>
            <a:ext cx="108000" cy="1440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0" name="组合 9"/>
          <p:cNvGrpSpPr/>
          <p:nvPr/>
        </p:nvGrpSpPr>
        <p:grpSpPr>
          <a:xfrm>
            <a:off x="5799042" y="1729867"/>
            <a:ext cx="1883243" cy="2692730"/>
            <a:chOff x="5799042" y="1729867"/>
            <a:chExt cx="1883243" cy="2692730"/>
          </a:xfrm>
        </p:grpSpPr>
        <p:cxnSp>
          <p:nvCxnSpPr>
            <p:cNvPr id="47" name="直接连接符 46"/>
            <p:cNvCxnSpPr>
              <a:endCxn id="48" idx="2"/>
            </p:cNvCxnSpPr>
            <p:nvPr/>
          </p:nvCxnSpPr>
          <p:spPr>
            <a:xfrm flipV="1">
              <a:off x="6053015" y="2340754"/>
              <a:ext cx="0" cy="19016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8" name="文本框 47"/>
            <p:cNvSpPr txBox="1"/>
            <p:nvPr/>
          </p:nvSpPr>
          <p:spPr>
            <a:xfrm>
              <a:off x="5866105" y="2109922"/>
              <a:ext cx="373820" cy="230832"/>
            </a:xfrm>
            <a:prstGeom prst="rect">
              <a:avLst/>
            </a:prstGeom>
            <a:noFill/>
          </p:spPr>
          <p:txBody>
            <a:bodyPr wrap="none" bIns="0" rtlCol="0">
              <a:spAutoFit/>
            </a:bodyPr>
            <a:lstStyle/>
            <a:p>
              <a:r>
                <a:rPr lang="en-US" altLang="zh-CN" sz="1200" dirty="0" err="1">
                  <a:latin typeface="Cambria Math" panose="02040503050406030204" pitchFamily="18" charset="0"/>
                  <a:ea typeface="Cambria Math" panose="02040503050406030204" pitchFamily="18" charset="0"/>
                </a:rPr>
                <a:t>clk</a:t>
              </a:r>
              <a:endParaRPr lang="zh-CN" altLang="en-US" sz="1600" dirty="0">
                <a:latin typeface="Cambria Math" panose="02040503050406030204" pitchFamily="18" charset="0"/>
              </a:endParaRPr>
            </a:p>
          </p:txBody>
        </p:sp>
        <p:grpSp>
          <p:nvGrpSpPr>
            <p:cNvPr id="70" name="组合 69"/>
            <p:cNvGrpSpPr/>
            <p:nvPr/>
          </p:nvGrpSpPr>
          <p:grpSpPr>
            <a:xfrm>
              <a:off x="5799042" y="2466791"/>
              <a:ext cx="968164" cy="1728000"/>
              <a:chOff x="3944531" y="946451"/>
              <a:chExt cx="968164" cy="1728000"/>
            </a:xfrm>
          </p:grpSpPr>
          <p:sp>
            <p:nvSpPr>
              <p:cNvPr id="71" name="矩形 70"/>
              <p:cNvSpPr/>
              <p:nvPr/>
            </p:nvSpPr>
            <p:spPr>
              <a:xfrm>
                <a:off x="3945569" y="946451"/>
                <a:ext cx="964800" cy="1728000"/>
              </a:xfrm>
              <a:prstGeom prst="rect">
                <a:avLst/>
              </a:prstGeom>
              <a:solidFill>
                <a:srgbClr val="FFFF00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vert="eaVert" rtlCol="0" anchor="ctr"/>
              <a:lstStyle/>
              <a:p>
                <a:pPr algn="ctr"/>
                <a:r>
                  <a:rPr lang="zh-CN" altLang="en-US" sz="1400" dirty="0">
                    <a:solidFill>
                      <a:schemeClr val="bg1">
                        <a:lumMod val="50000"/>
                      </a:schemeClr>
                    </a:solidFill>
                    <a:latin typeface="楷体" panose="02010609060101010101" pitchFamily="49" charset="-122"/>
                    <a:ea typeface="楷体" panose="02010609060101010101" pitchFamily="49" charset="-122"/>
                  </a:rPr>
                  <a:t>寄存器文件</a:t>
                </a:r>
                <a:endParaRPr lang="zh-CN" altLang="en-US" sz="1400" dirty="0">
                  <a:solidFill>
                    <a:schemeClr val="bg1">
                      <a:lumMod val="50000"/>
                    </a:schemeClr>
                  </a:solidFill>
                  <a:latin typeface="楷体" panose="02010609060101010101" pitchFamily="49" charset="-122"/>
                  <a:ea typeface="楷体" panose="02010609060101010101" pitchFamily="49" charset="-122"/>
                </a:endParaRPr>
              </a:p>
            </p:txBody>
          </p:sp>
          <p:sp>
            <p:nvSpPr>
              <p:cNvPr id="72" name="文本框 71"/>
              <p:cNvSpPr txBox="1"/>
              <p:nvPr/>
            </p:nvSpPr>
            <p:spPr>
              <a:xfrm>
                <a:off x="3944531" y="1171613"/>
                <a:ext cx="376632" cy="307777"/>
              </a:xfrm>
              <a:prstGeom prst="rect">
                <a:avLst/>
              </a:prstGeom>
              <a:noFill/>
            </p:spPr>
            <p:txBody>
              <a:bodyPr wrap="none" lIns="72000" rtlCol="0" anchor="ctr" anchorCtr="0">
                <a:spAutoFit/>
              </a:bodyPr>
              <a:lstStyle/>
              <a:p>
                <a:r>
                  <a:rPr lang="en-US" altLang="zh-CN" sz="1400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A1</a:t>
                </a:r>
                <a:endParaRPr lang="zh-CN" altLang="en-US" sz="1600" dirty="0">
                  <a:latin typeface="Cambria Math" panose="02040503050406030204" pitchFamily="18" charset="0"/>
                </a:endParaRPr>
              </a:p>
            </p:txBody>
          </p:sp>
          <p:sp>
            <p:nvSpPr>
              <p:cNvPr id="73" name="文本框 72"/>
              <p:cNvSpPr txBox="1"/>
              <p:nvPr/>
            </p:nvSpPr>
            <p:spPr>
              <a:xfrm>
                <a:off x="4443319" y="1171612"/>
                <a:ext cx="458903" cy="307777"/>
              </a:xfrm>
              <a:prstGeom prst="rect">
                <a:avLst/>
              </a:prstGeom>
              <a:noFill/>
            </p:spPr>
            <p:txBody>
              <a:bodyPr wrap="none" rIns="36000" rtlCol="0" anchor="ctr" anchorCtr="0">
                <a:spAutoFit/>
              </a:bodyPr>
              <a:lstStyle/>
              <a:p>
                <a:pPr algn="r"/>
                <a:r>
                  <a:rPr lang="en-US" altLang="zh-CN" sz="1400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RD1</a:t>
                </a:r>
                <a:endParaRPr lang="zh-CN" altLang="en-US" sz="1600" dirty="0">
                  <a:latin typeface="Cambria Math" panose="02040503050406030204" pitchFamily="18" charset="0"/>
                </a:endParaRPr>
              </a:p>
            </p:txBody>
          </p:sp>
          <p:sp>
            <p:nvSpPr>
              <p:cNvPr id="75" name="文本框 74"/>
              <p:cNvSpPr txBox="1"/>
              <p:nvPr/>
            </p:nvSpPr>
            <p:spPr>
              <a:xfrm>
                <a:off x="3954022" y="1536935"/>
                <a:ext cx="376632" cy="307777"/>
              </a:xfrm>
              <a:prstGeom prst="rect">
                <a:avLst/>
              </a:prstGeom>
              <a:noFill/>
            </p:spPr>
            <p:txBody>
              <a:bodyPr wrap="none" lIns="72000" rtlCol="0" anchor="ctr" anchorCtr="0">
                <a:spAutoFit/>
              </a:bodyPr>
              <a:lstStyle/>
              <a:p>
                <a:r>
                  <a:rPr lang="en-US" altLang="zh-CN" sz="1400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A2</a:t>
                </a:r>
                <a:endParaRPr lang="zh-CN" altLang="en-US" sz="1600" dirty="0">
                  <a:latin typeface="Cambria Math" panose="02040503050406030204" pitchFamily="18" charset="0"/>
                </a:endParaRPr>
              </a:p>
            </p:txBody>
          </p:sp>
          <p:sp>
            <p:nvSpPr>
              <p:cNvPr id="76" name="文本框 75"/>
              <p:cNvSpPr txBox="1"/>
              <p:nvPr/>
            </p:nvSpPr>
            <p:spPr>
              <a:xfrm>
                <a:off x="3953908" y="2031643"/>
                <a:ext cx="376632" cy="307777"/>
              </a:xfrm>
              <a:prstGeom prst="rect">
                <a:avLst/>
              </a:prstGeom>
              <a:noFill/>
            </p:spPr>
            <p:txBody>
              <a:bodyPr wrap="none" lIns="72000" rtlCol="0" anchor="ctr" anchorCtr="0">
                <a:spAutoFit/>
              </a:bodyPr>
              <a:lstStyle/>
              <a:p>
                <a:r>
                  <a:rPr lang="en-US" altLang="zh-CN" sz="1400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A3</a:t>
                </a:r>
                <a:endParaRPr lang="zh-CN" altLang="en-US" sz="1600" dirty="0">
                  <a:latin typeface="Cambria Math" panose="02040503050406030204" pitchFamily="18" charset="0"/>
                </a:endParaRPr>
              </a:p>
            </p:txBody>
          </p:sp>
          <p:sp>
            <p:nvSpPr>
              <p:cNvPr id="77" name="文本框 76"/>
              <p:cNvSpPr txBox="1"/>
              <p:nvPr/>
            </p:nvSpPr>
            <p:spPr>
              <a:xfrm>
                <a:off x="3951748" y="2359619"/>
                <a:ext cx="493652" cy="276999"/>
              </a:xfrm>
              <a:prstGeom prst="rect">
                <a:avLst/>
              </a:prstGeom>
              <a:noFill/>
            </p:spPr>
            <p:txBody>
              <a:bodyPr wrap="none" lIns="72000" rtlCol="0" anchor="ctr" anchorCtr="0">
                <a:spAutoFit/>
              </a:bodyPr>
              <a:lstStyle/>
              <a:p>
                <a:r>
                  <a:rPr lang="en-US" altLang="zh-CN" sz="1200" dirty="0">
                    <a:latin typeface="Cambria Math" panose="02040503050406030204" pitchFamily="18" charset="0"/>
                  </a:rPr>
                  <a:t>WD3</a:t>
                </a:r>
                <a:endParaRPr lang="zh-CN" altLang="en-US" sz="1600" dirty="0">
                  <a:latin typeface="Cambria Math" panose="02040503050406030204" pitchFamily="18" charset="0"/>
                </a:endParaRPr>
              </a:p>
            </p:txBody>
          </p:sp>
          <p:sp>
            <p:nvSpPr>
              <p:cNvPr id="78" name="文本框 77"/>
              <p:cNvSpPr txBox="1"/>
              <p:nvPr/>
            </p:nvSpPr>
            <p:spPr>
              <a:xfrm>
                <a:off x="4366254" y="961361"/>
                <a:ext cx="479225" cy="267184"/>
              </a:xfrm>
              <a:prstGeom prst="rect">
                <a:avLst/>
              </a:prstGeom>
              <a:noFill/>
            </p:spPr>
            <p:txBody>
              <a:bodyPr wrap="none" lIns="72000" tIns="36000" rtlCol="0" anchor="t" anchorCtr="0">
                <a:spAutoFit/>
              </a:bodyPr>
              <a:lstStyle/>
              <a:p>
                <a:r>
                  <a:rPr lang="en-US" altLang="zh-CN" sz="1200" dirty="0">
                    <a:latin typeface="Cambria Math" panose="02040503050406030204" pitchFamily="18" charset="0"/>
                  </a:rPr>
                  <a:t>WE3</a:t>
                </a:r>
                <a:endParaRPr lang="zh-CN" altLang="en-US" sz="1600" dirty="0">
                  <a:latin typeface="Cambria Math" panose="02040503050406030204" pitchFamily="18" charset="0"/>
                </a:endParaRPr>
              </a:p>
            </p:txBody>
          </p:sp>
          <p:grpSp>
            <p:nvGrpSpPr>
              <p:cNvPr id="79" name="组合 78"/>
              <p:cNvGrpSpPr/>
              <p:nvPr/>
            </p:nvGrpSpPr>
            <p:grpSpPr>
              <a:xfrm>
                <a:off x="4138517" y="950896"/>
                <a:ext cx="120864" cy="128953"/>
                <a:chOff x="1332523" y="3739662"/>
                <a:chExt cx="146245" cy="128953"/>
              </a:xfrm>
            </p:grpSpPr>
            <p:cxnSp>
              <p:nvCxnSpPr>
                <p:cNvPr id="81" name="直接连接符 80"/>
                <p:cNvCxnSpPr/>
                <p:nvPr/>
              </p:nvCxnSpPr>
              <p:spPr>
                <a:xfrm>
                  <a:off x="1332523" y="3739662"/>
                  <a:ext cx="76561" cy="128953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82" name="直接连接符 81"/>
                <p:cNvCxnSpPr/>
                <p:nvPr/>
              </p:nvCxnSpPr>
              <p:spPr>
                <a:xfrm flipV="1">
                  <a:off x="1409084" y="3739662"/>
                  <a:ext cx="69684" cy="128953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sp>
            <p:nvSpPr>
              <p:cNvPr id="80" name="文本框 79"/>
              <p:cNvSpPr txBox="1"/>
              <p:nvPr/>
            </p:nvSpPr>
            <p:spPr>
              <a:xfrm>
                <a:off x="4453792" y="1536935"/>
                <a:ext cx="458903" cy="307777"/>
              </a:xfrm>
              <a:prstGeom prst="rect">
                <a:avLst/>
              </a:prstGeom>
              <a:noFill/>
            </p:spPr>
            <p:txBody>
              <a:bodyPr wrap="none" rIns="36000" rtlCol="0" anchor="ctr" anchorCtr="0">
                <a:spAutoFit/>
              </a:bodyPr>
              <a:lstStyle/>
              <a:p>
                <a:pPr algn="r"/>
                <a:r>
                  <a:rPr lang="en-US" altLang="zh-CN" sz="1400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RD2</a:t>
                </a:r>
                <a:endParaRPr lang="zh-CN" altLang="en-US" sz="1600" dirty="0">
                  <a:latin typeface="Cambria Math" panose="02040503050406030204" pitchFamily="18" charset="0"/>
                </a:endParaRPr>
              </a:p>
            </p:txBody>
          </p:sp>
        </p:grpSp>
        <p:sp>
          <p:nvSpPr>
            <p:cNvPr id="113" name="文本框 112"/>
            <p:cNvSpPr txBox="1"/>
            <p:nvPr/>
          </p:nvSpPr>
          <p:spPr>
            <a:xfrm>
              <a:off x="6123561" y="4145598"/>
              <a:ext cx="420434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200" dirty="0" err="1">
                  <a:solidFill>
                    <a:srgbClr val="00B050"/>
                  </a:solidFill>
                </a:rPr>
                <a:t>rf</a:t>
              </a:r>
              <a:endParaRPr lang="zh-CN" altLang="en-US" sz="1200" dirty="0">
                <a:solidFill>
                  <a:srgbClr val="00B050"/>
                </a:solidFill>
              </a:endParaRPr>
            </a:p>
          </p:txBody>
        </p:sp>
        <p:sp>
          <p:nvSpPr>
            <p:cNvPr id="117" name="文本框 116"/>
            <p:cNvSpPr txBox="1"/>
            <p:nvPr/>
          </p:nvSpPr>
          <p:spPr>
            <a:xfrm>
              <a:off x="7219509" y="2387812"/>
              <a:ext cx="462423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200" dirty="0" err="1">
                  <a:solidFill>
                    <a:srgbClr val="0070C0"/>
                  </a:solidFill>
                </a:rPr>
                <a:t>srcA</a:t>
              </a:r>
              <a:endParaRPr lang="zh-CN" altLang="en-US" sz="1200" dirty="0">
                <a:solidFill>
                  <a:srgbClr val="0070C0"/>
                </a:solidFill>
              </a:endParaRPr>
            </a:p>
          </p:txBody>
        </p:sp>
        <p:cxnSp>
          <p:nvCxnSpPr>
            <p:cNvPr id="90" name="肘形连接符 76"/>
            <p:cNvCxnSpPr/>
            <p:nvPr/>
          </p:nvCxnSpPr>
          <p:spPr>
            <a:xfrm flipV="1">
              <a:off x="6756733" y="2649423"/>
              <a:ext cx="925552" cy="196418"/>
            </a:xfrm>
            <a:prstGeom prst="bentConnector3">
              <a:avLst>
                <a:gd name="adj1" fmla="val 58032"/>
              </a:avLst>
            </a:prstGeom>
            <a:ln w="19050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92" name="文本框 91"/>
            <p:cNvSpPr txBox="1"/>
            <p:nvPr/>
          </p:nvSpPr>
          <p:spPr>
            <a:xfrm>
              <a:off x="6839728" y="2840174"/>
              <a:ext cx="316112" cy="24622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000" dirty="0"/>
                <a:t>32</a:t>
              </a:r>
              <a:endParaRPr lang="zh-CN" altLang="en-US" sz="1000" dirty="0"/>
            </a:p>
          </p:txBody>
        </p:sp>
        <p:cxnSp>
          <p:nvCxnSpPr>
            <p:cNvPr id="93" name="直接连接符 92"/>
            <p:cNvCxnSpPr/>
            <p:nvPr/>
          </p:nvCxnSpPr>
          <p:spPr>
            <a:xfrm flipH="1">
              <a:off x="6902524" y="2788454"/>
              <a:ext cx="108000" cy="1440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4" name="直接连接符 147"/>
            <p:cNvCxnSpPr/>
            <p:nvPr/>
          </p:nvCxnSpPr>
          <p:spPr>
            <a:xfrm flipH="1" flipV="1">
              <a:off x="6458823" y="1996734"/>
              <a:ext cx="1557" cy="468000"/>
            </a:xfrm>
            <a:prstGeom prst="straightConnector1">
              <a:avLst/>
            </a:prstGeom>
            <a:ln>
              <a:solidFill>
                <a:srgbClr val="FF0000"/>
              </a:solidFill>
              <a:headEnd type="triangl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25" name="文本框 124"/>
            <p:cNvSpPr txBox="1"/>
            <p:nvPr/>
          </p:nvSpPr>
          <p:spPr>
            <a:xfrm>
              <a:off x="6082178" y="1729867"/>
              <a:ext cx="798745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200" dirty="0" err="1">
                  <a:solidFill>
                    <a:srgbClr val="FF0000"/>
                  </a:solidFill>
                  <a:latin typeface="Cambria Math" panose="02040503050406030204" pitchFamily="18" charset="0"/>
                  <a:ea typeface="Cambria Math" panose="02040503050406030204" pitchFamily="18" charset="0"/>
                </a:rPr>
                <a:t>RegWrite</a:t>
              </a:r>
              <a:endParaRPr lang="zh-CN" altLang="en-US" sz="1200" dirty="0">
                <a:solidFill>
                  <a:srgbClr val="FF0000"/>
                </a:solidFill>
                <a:latin typeface="Cambria Math" panose="02040503050406030204" pitchFamily="18" charset="0"/>
              </a:endParaRPr>
            </a:p>
          </p:txBody>
        </p:sp>
        <p:sp>
          <p:nvSpPr>
            <p:cNvPr id="126" name="矩形 125"/>
            <p:cNvSpPr/>
            <p:nvPr/>
          </p:nvSpPr>
          <p:spPr>
            <a:xfrm>
              <a:off x="6446459" y="2005102"/>
              <a:ext cx="263214" cy="27699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1200" dirty="0">
                  <a:solidFill>
                    <a:srgbClr val="FF0000"/>
                  </a:solidFill>
                </a:rPr>
                <a:t>1</a:t>
              </a:r>
              <a:endParaRPr lang="zh-CN" altLang="en-US" sz="1200" dirty="0">
                <a:solidFill>
                  <a:srgbClr val="FF0000"/>
                </a:solidFill>
              </a:endParaRPr>
            </a:p>
          </p:txBody>
        </p:sp>
      </p:grpSp>
      <p:grpSp>
        <p:nvGrpSpPr>
          <p:cNvPr id="54" name="组合 53"/>
          <p:cNvGrpSpPr/>
          <p:nvPr/>
        </p:nvGrpSpPr>
        <p:grpSpPr>
          <a:xfrm>
            <a:off x="2240347" y="2844979"/>
            <a:ext cx="1831121" cy="2140098"/>
            <a:chOff x="2240347" y="2844979"/>
            <a:chExt cx="1831121" cy="2140098"/>
          </a:xfrm>
        </p:grpSpPr>
        <p:grpSp>
          <p:nvGrpSpPr>
            <p:cNvPr id="134" name="组合 133"/>
            <p:cNvGrpSpPr/>
            <p:nvPr/>
          </p:nvGrpSpPr>
          <p:grpSpPr>
            <a:xfrm>
              <a:off x="3463588" y="3987710"/>
              <a:ext cx="378485" cy="721858"/>
              <a:chOff x="5498372" y="1191442"/>
              <a:chExt cx="378485" cy="854277"/>
            </a:xfrm>
          </p:grpSpPr>
          <mc:AlternateContent xmlns:mc="http://schemas.openxmlformats.org/markup-compatibility/2006">
            <mc:Choice xmlns:a14="http://schemas.microsoft.com/office/drawing/2010/main" Requires="a14">
              <p:sp>
                <p:nvSpPr>
                  <p:cNvPr id="136" name="流程图: 手动操作 90"/>
                  <p:cNvSpPr/>
                  <p:nvPr/>
                </p:nvSpPr>
                <p:spPr>
                  <a:xfrm rot="16200000">
                    <a:off x="5260476" y="1429338"/>
                    <a:ext cx="854277" cy="378485"/>
                  </a:xfrm>
                  <a:custGeom>
                    <a:avLst/>
                    <a:gdLst>
                      <a:gd name="connsiteX0" fmla="*/ 0 w 10000"/>
                      <a:gd name="connsiteY0" fmla="*/ 0 h 10000"/>
                      <a:gd name="connsiteX1" fmla="*/ 10000 w 10000"/>
                      <a:gd name="connsiteY1" fmla="*/ 0 h 10000"/>
                      <a:gd name="connsiteX2" fmla="*/ 8000 w 10000"/>
                      <a:gd name="connsiteY2" fmla="*/ 10000 h 10000"/>
                      <a:gd name="connsiteX3" fmla="*/ 2000 w 10000"/>
                      <a:gd name="connsiteY3" fmla="*/ 10000 h 10000"/>
                      <a:gd name="connsiteX4" fmla="*/ 0 w 10000"/>
                      <a:gd name="connsiteY4" fmla="*/ 0 h 10000"/>
                      <a:gd name="connsiteX0-1" fmla="*/ 0 w 10000"/>
                      <a:gd name="connsiteY0-2" fmla="*/ 246 h 10246"/>
                      <a:gd name="connsiteX1-3" fmla="*/ 5579 w 10000"/>
                      <a:gd name="connsiteY1-4" fmla="*/ 0 h 10246"/>
                      <a:gd name="connsiteX2-5" fmla="*/ 10000 w 10000"/>
                      <a:gd name="connsiteY2-6" fmla="*/ 246 h 10246"/>
                      <a:gd name="connsiteX3-7" fmla="*/ 8000 w 10000"/>
                      <a:gd name="connsiteY3-8" fmla="*/ 10246 h 10246"/>
                      <a:gd name="connsiteX4-9" fmla="*/ 2000 w 10000"/>
                      <a:gd name="connsiteY4-10" fmla="*/ 10246 h 10246"/>
                      <a:gd name="connsiteX5" fmla="*/ 0 w 10000"/>
                      <a:gd name="connsiteY5" fmla="*/ 246 h 10246"/>
                      <a:gd name="connsiteX0-11" fmla="*/ 0 w 10000"/>
                      <a:gd name="connsiteY0-12" fmla="*/ 246 h 10246"/>
                      <a:gd name="connsiteX1-13" fmla="*/ 6642 w 10000"/>
                      <a:gd name="connsiteY1-14" fmla="*/ 0 h 10246"/>
                      <a:gd name="connsiteX2-15" fmla="*/ 10000 w 10000"/>
                      <a:gd name="connsiteY2-16" fmla="*/ 246 h 10246"/>
                      <a:gd name="connsiteX3-17" fmla="*/ 8000 w 10000"/>
                      <a:gd name="connsiteY3-18" fmla="*/ 10246 h 10246"/>
                      <a:gd name="connsiteX4-19" fmla="*/ 2000 w 10000"/>
                      <a:gd name="connsiteY4-20" fmla="*/ 10246 h 10246"/>
                      <a:gd name="connsiteX5-21" fmla="*/ 0 w 10000"/>
                      <a:gd name="connsiteY5-22" fmla="*/ 246 h 10246"/>
                      <a:gd name="connsiteX0-23" fmla="*/ 0 w 10000"/>
                      <a:gd name="connsiteY0-24" fmla="*/ 246 h 10246"/>
                      <a:gd name="connsiteX1-25" fmla="*/ 2072 w 10000"/>
                      <a:gd name="connsiteY1-26" fmla="*/ 0 h 10246"/>
                      <a:gd name="connsiteX2-27" fmla="*/ 6642 w 10000"/>
                      <a:gd name="connsiteY2-28" fmla="*/ 0 h 10246"/>
                      <a:gd name="connsiteX3-29" fmla="*/ 10000 w 10000"/>
                      <a:gd name="connsiteY3-30" fmla="*/ 246 h 10246"/>
                      <a:gd name="connsiteX4-31" fmla="*/ 8000 w 10000"/>
                      <a:gd name="connsiteY4-32" fmla="*/ 10246 h 10246"/>
                      <a:gd name="connsiteX5-33" fmla="*/ 2000 w 10000"/>
                      <a:gd name="connsiteY5-34" fmla="*/ 10246 h 10246"/>
                      <a:gd name="connsiteX6" fmla="*/ 0 w 10000"/>
                      <a:gd name="connsiteY6" fmla="*/ 246 h 10246"/>
                      <a:gd name="connsiteX0-35" fmla="*/ 0 w 10000"/>
                      <a:gd name="connsiteY0-36" fmla="*/ 246 h 10246"/>
                      <a:gd name="connsiteX1-37" fmla="*/ 4091 w 10000"/>
                      <a:gd name="connsiteY1-38" fmla="*/ 0 h 10246"/>
                      <a:gd name="connsiteX2-39" fmla="*/ 6642 w 10000"/>
                      <a:gd name="connsiteY2-40" fmla="*/ 0 h 10246"/>
                      <a:gd name="connsiteX3-41" fmla="*/ 10000 w 10000"/>
                      <a:gd name="connsiteY3-42" fmla="*/ 246 h 10246"/>
                      <a:gd name="connsiteX4-43" fmla="*/ 8000 w 10000"/>
                      <a:gd name="connsiteY4-44" fmla="*/ 10246 h 10246"/>
                      <a:gd name="connsiteX5-45" fmla="*/ 2000 w 10000"/>
                      <a:gd name="connsiteY5-46" fmla="*/ 10246 h 10246"/>
                      <a:gd name="connsiteX6-47" fmla="*/ 0 w 10000"/>
                      <a:gd name="connsiteY6-48" fmla="*/ 246 h 10246"/>
                      <a:gd name="connsiteX0-49" fmla="*/ 0 w 10000"/>
                      <a:gd name="connsiteY0-50" fmla="*/ 451 h 10451"/>
                      <a:gd name="connsiteX1-51" fmla="*/ 4091 w 10000"/>
                      <a:gd name="connsiteY1-52" fmla="*/ 205 h 10451"/>
                      <a:gd name="connsiteX2-53" fmla="*/ 5366 w 10000"/>
                      <a:gd name="connsiteY2-54" fmla="*/ 0 h 10451"/>
                      <a:gd name="connsiteX3-55" fmla="*/ 6642 w 10000"/>
                      <a:gd name="connsiteY3-56" fmla="*/ 205 h 10451"/>
                      <a:gd name="connsiteX4-57" fmla="*/ 10000 w 10000"/>
                      <a:gd name="connsiteY4-58" fmla="*/ 451 h 10451"/>
                      <a:gd name="connsiteX5-59" fmla="*/ 8000 w 10000"/>
                      <a:gd name="connsiteY5-60" fmla="*/ 10451 h 10451"/>
                      <a:gd name="connsiteX6-61" fmla="*/ 2000 w 10000"/>
                      <a:gd name="connsiteY6-62" fmla="*/ 10451 h 10451"/>
                      <a:gd name="connsiteX7" fmla="*/ 0 w 10000"/>
                      <a:gd name="connsiteY7" fmla="*/ 451 h 10451"/>
                      <a:gd name="connsiteX0-63" fmla="*/ 0 w 10000"/>
                      <a:gd name="connsiteY0-64" fmla="*/ 246 h 10246"/>
                      <a:gd name="connsiteX1-65" fmla="*/ 4091 w 10000"/>
                      <a:gd name="connsiteY1-66" fmla="*/ 0 h 10246"/>
                      <a:gd name="connsiteX2-67" fmla="*/ 5260 w 10000"/>
                      <a:gd name="connsiteY2-68" fmla="*/ 6161 h 10246"/>
                      <a:gd name="connsiteX3-69" fmla="*/ 6642 w 10000"/>
                      <a:gd name="connsiteY3-70" fmla="*/ 0 h 10246"/>
                      <a:gd name="connsiteX4-71" fmla="*/ 10000 w 10000"/>
                      <a:gd name="connsiteY4-72" fmla="*/ 246 h 10246"/>
                      <a:gd name="connsiteX5-73" fmla="*/ 8000 w 10000"/>
                      <a:gd name="connsiteY5-74" fmla="*/ 10246 h 10246"/>
                      <a:gd name="connsiteX6-75" fmla="*/ 2000 w 10000"/>
                      <a:gd name="connsiteY6-76" fmla="*/ 10246 h 10246"/>
                      <a:gd name="connsiteX7-77" fmla="*/ 0 w 10000"/>
                      <a:gd name="connsiteY7-78" fmla="*/ 246 h 10246"/>
                      <a:gd name="connsiteX0-79" fmla="*/ 0 w 10000"/>
                      <a:gd name="connsiteY0-80" fmla="*/ 246 h 10246"/>
                      <a:gd name="connsiteX1-81" fmla="*/ 3666 w 10000"/>
                      <a:gd name="connsiteY1-82" fmla="*/ 205 h 10246"/>
                      <a:gd name="connsiteX2-83" fmla="*/ 5260 w 10000"/>
                      <a:gd name="connsiteY2-84" fmla="*/ 6161 h 10246"/>
                      <a:gd name="connsiteX3-85" fmla="*/ 6642 w 10000"/>
                      <a:gd name="connsiteY3-86" fmla="*/ 0 h 10246"/>
                      <a:gd name="connsiteX4-87" fmla="*/ 10000 w 10000"/>
                      <a:gd name="connsiteY4-88" fmla="*/ 246 h 10246"/>
                      <a:gd name="connsiteX5-89" fmla="*/ 8000 w 10000"/>
                      <a:gd name="connsiteY5-90" fmla="*/ 10246 h 10246"/>
                      <a:gd name="connsiteX6-91" fmla="*/ 2000 w 10000"/>
                      <a:gd name="connsiteY6-92" fmla="*/ 10246 h 10246"/>
                      <a:gd name="connsiteX7-93" fmla="*/ 0 w 10000"/>
                      <a:gd name="connsiteY7-94" fmla="*/ 246 h 10246"/>
                      <a:gd name="connsiteX0-95" fmla="*/ 0 w 10000"/>
                      <a:gd name="connsiteY0-96" fmla="*/ 41 h 10041"/>
                      <a:gd name="connsiteX1-97" fmla="*/ 3666 w 10000"/>
                      <a:gd name="connsiteY1-98" fmla="*/ 0 h 10041"/>
                      <a:gd name="connsiteX2-99" fmla="*/ 5260 w 10000"/>
                      <a:gd name="connsiteY2-100" fmla="*/ 5956 h 10041"/>
                      <a:gd name="connsiteX3-101" fmla="*/ 6323 w 10000"/>
                      <a:gd name="connsiteY3-102" fmla="*/ 0 h 10041"/>
                      <a:gd name="connsiteX4-103" fmla="*/ 10000 w 10000"/>
                      <a:gd name="connsiteY4-104" fmla="*/ 41 h 10041"/>
                      <a:gd name="connsiteX5-105" fmla="*/ 8000 w 10000"/>
                      <a:gd name="connsiteY5-106" fmla="*/ 10041 h 10041"/>
                      <a:gd name="connsiteX6-107" fmla="*/ 2000 w 10000"/>
                      <a:gd name="connsiteY6-108" fmla="*/ 10041 h 10041"/>
                      <a:gd name="connsiteX7-109" fmla="*/ 0 w 10000"/>
                      <a:gd name="connsiteY7-110" fmla="*/ 41 h 10041"/>
                      <a:gd name="connsiteX0-111" fmla="*/ 0 w 10000"/>
                      <a:gd name="connsiteY0-112" fmla="*/ 41 h 10041"/>
                      <a:gd name="connsiteX1-113" fmla="*/ 3666 w 10000"/>
                      <a:gd name="connsiteY1-114" fmla="*/ 0 h 10041"/>
                      <a:gd name="connsiteX2-115" fmla="*/ 5065 w 10000"/>
                      <a:gd name="connsiteY2-116" fmla="*/ 5956 h 10041"/>
                      <a:gd name="connsiteX3-117" fmla="*/ 6323 w 10000"/>
                      <a:gd name="connsiteY3-118" fmla="*/ 0 h 10041"/>
                      <a:gd name="connsiteX4-119" fmla="*/ 10000 w 10000"/>
                      <a:gd name="connsiteY4-120" fmla="*/ 41 h 10041"/>
                      <a:gd name="connsiteX5-121" fmla="*/ 8000 w 10000"/>
                      <a:gd name="connsiteY5-122" fmla="*/ 10041 h 10041"/>
                      <a:gd name="connsiteX6-123" fmla="*/ 2000 w 10000"/>
                      <a:gd name="connsiteY6-124" fmla="*/ 10041 h 10041"/>
                      <a:gd name="connsiteX7-125" fmla="*/ 0 w 10000"/>
                      <a:gd name="connsiteY7-126" fmla="*/ 41 h 10041"/>
                      <a:gd name="connsiteX0-127" fmla="*/ 0 w 10000"/>
                      <a:gd name="connsiteY0-128" fmla="*/ 41 h 10041"/>
                      <a:gd name="connsiteX1-129" fmla="*/ 3276 w 10000"/>
                      <a:gd name="connsiteY1-130" fmla="*/ 94 h 10041"/>
                      <a:gd name="connsiteX2-131" fmla="*/ 5065 w 10000"/>
                      <a:gd name="connsiteY2-132" fmla="*/ 5956 h 10041"/>
                      <a:gd name="connsiteX3-133" fmla="*/ 6323 w 10000"/>
                      <a:gd name="connsiteY3-134" fmla="*/ 0 h 10041"/>
                      <a:gd name="connsiteX4-135" fmla="*/ 10000 w 10000"/>
                      <a:gd name="connsiteY4-136" fmla="*/ 41 h 10041"/>
                      <a:gd name="connsiteX5-137" fmla="*/ 8000 w 10000"/>
                      <a:gd name="connsiteY5-138" fmla="*/ 10041 h 10041"/>
                      <a:gd name="connsiteX6-139" fmla="*/ 2000 w 10000"/>
                      <a:gd name="connsiteY6-140" fmla="*/ 10041 h 10041"/>
                      <a:gd name="connsiteX7-141" fmla="*/ 0 w 10000"/>
                      <a:gd name="connsiteY7-142" fmla="*/ 41 h 10041"/>
                      <a:gd name="connsiteX0-143" fmla="*/ 0 w 10000"/>
                      <a:gd name="connsiteY0-144" fmla="*/ 135 h 10135"/>
                      <a:gd name="connsiteX1-145" fmla="*/ 3276 w 10000"/>
                      <a:gd name="connsiteY1-146" fmla="*/ 188 h 10135"/>
                      <a:gd name="connsiteX2-147" fmla="*/ 5065 w 10000"/>
                      <a:gd name="connsiteY2-148" fmla="*/ 6050 h 10135"/>
                      <a:gd name="connsiteX3-149" fmla="*/ 6469 w 10000"/>
                      <a:gd name="connsiteY3-150" fmla="*/ 0 h 10135"/>
                      <a:gd name="connsiteX4-151" fmla="*/ 10000 w 10000"/>
                      <a:gd name="connsiteY4-152" fmla="*/ 135 h 10135"/>
                      <a:gd name="connsiteX5-153" fmla="*/ 8000 w 10000"/>
                      <a:gd name="connsiteY5-154" fmla="*/ 10135 h 10135"/>
                      <a:gd name="connsiteX6-155" fmla="*/ 2000 w 10000"/>
                      <a:gd name="connsiteY6-156" fmla="*/ 10135 h 10135"/>
                      <a:gd name="connsiteX7-157" fmla="*/ 0 w 10000"/>
                      <a:gd name="connsiteY7-158" fmla="*/ 135 h 10135"/>
                      <a:gd name="connsiteX0-159" fmla="*/ 0 w 10000"/>
                      <a:gd name="connsiteY0-160" fmla="*/ 0 h 10000"/>
                      <a:gd name="connsiteX1-161" fmla="*/ 3276 w 10000"/>
                      <a:gd name="connsiteY1-162" fmla="*/ 53 h 10000"/>
                      <a:gd name="connsiteX2-163" fmla="*/ 5065 w 10000"/>
                      <a:gd name="connsiteY2-164" fmla="*/ 5915 h 10000"/>
                      <a:gd name="connsiteX3-165" fmla="*/ 6469 w 10000"/>
                      <a:gd name="connsiteY3-166" fmla="*/ 53 h 10000"/>
                      <a:gd name="connsiteX4-167" fmla="*/ 10000 w 10000"/>
                      <a:gd name="connsiteY4-168" fmla="*/ 0 h 10000"/>
                      <a:gd name="connsiteX5-169" fmla="*/ 8000 w 10000"/>
                      <a:gd name="connsiteY5-170" fmla="*/ 10000 h 10000"/>
                      <a:gd name="connsiteX6-171" fmla="*/ 2000 w 10000"/>
                      <a:gd name="connsiteY6-172" fmla="*/ 10000 h 10000"/>
                      <a:gd name="connsiteX7-173" fmla="*/ 0 w 10000"/>
                      <a:gd name="connsiteY7-174" fmla="*/ 0 h 10000"/>
                      <a:gd name="connsiteX0-175" fmla="*/ 0 w 10000"/>
                      <a:gd name="connsiteY0-176" fmla="*/ 0 h 10000"/>
                      <a:gd name="connsiteX1-177" fmla="*/ 3276 w 10000"/>
                      <a:gd name="connsiteY1-178" fmla="*/ 53 h 10000"/>
                      <a:gd name="connsiteX2-179" fmla="*/ 4968 w 10000"/>
                      <a:gd name="connsiteY2-180" fmla="*/ 5915 h 10000"/>
                      <a:gd name="connsiteX3-181" fmla="*/ 6469 w 10000"/>
                      <a:gd name="connsiteY3-182" fmla="*/ 53 h 10000"/>
                      <a:gd name="connsiteX4-183" fmla="*/ 10000 w 10000"/>
                      <a:gd name="connsiteY4-184" fmla="*/ 0 h 10000"/>
                      <a:gd name="connsiteX5-185" fmla="*/ 8000 w 10000"/>
                      <a:gd name="connsiteY5-186" fmla="*/ 10000 h 10000"/>
                      <a:gd name="connsiteX6-187" fmla="*/ 2000 w 10000"/>
                      <a:gd name="connsiteY6-188" fmla="*/ 10000 h 10000"/>
                      <a:gd name="connsiteX7-189" fmla="*/ 0 w 10000"/>
                      <a:gd name="connsiteY7-190" fmla="*/ 0 h 10000"/>
                      <a:gd name="connsiteX0-191" fmla="*/ 0 w 10000"/>
                      <a:gd name="connsiteY0-192" fmla="*/ 0 h 10000"/>
                      <a:gd name="connsiteX1-193" fmla="*/ 3276 w 10000"/>
                      <a:gd name="connsiteY1-194" fmla="*/ 53 h 10000"/>
                      <a:gd name="connsiteX2-195" fmla="*/ 4968 w 10000"/>
                      <a:gd name="connsiteY2-196" fmla="*/ 5915 h 10000"/>
                      <a:gd name="connsiteX3-197" fmla="*/ 6469 w 10000"/>
                      <a:gd name="connsiteY3-198" fmla="*/ 53 h 10000"/>
                      <a:gd name="connsiteX4-199" fmla="*/ 8105 w 10000"/>
                      <a:gd name="connsiteY4-200" fmla="*/ 16 h 10000"/>
                      <a:gd name="connsiteX5-201" fmla="*/ 10000 w 10000"/>
                      <a:gd name="connsiteY5-202" fmla="*/ 0 h 10000"/>
                      <a:gd name="connsiteX6-203" fmla="*/ 8000 w 10000"/>
                      <a:gd name="connsiteY6-204" fmla="*/ 10000 h 10000"/>
                      <a:gd name="connsiteX7-205" fmla="*/ 2000 w 10000"/>
                      <a:gd name="connsiteY7-206" fmla="*/ 10000 h 10000"/>
                      <a:gd name="connsiteX8" fmla="*/ 0 w 10000"/>
                      <a:gd name="connsiteY8" fmla="*/ 0 h 10000"/>
                      <a:gd name="connsiteX0-207" fmla="*/ 0 w 10000"/>
                      <a:gd name="connsiteY0-208" fmla="*/ 0 h 10000"/>
                      <a:gd name="connsiteX1-209" fmla="*/ 1624 w 10000"/>
                      <a:gd name="connsiteY1-210" fmla="*/ 16 h 10000"/>
                      <a:gd name="connsiteX2-211" fmla="*/ 3276 w 10000"/>
                      <a:gd name="connsiteY2-212" fmla="*/ 53 h 10000"/>
                      <a:gd name="connsiteX3-213" fmla="*/ 4968 w 10000"/>
                      <a:gd name="connsiteY3-214" fmla="*/ 5915 h 10000"/>
                      <a:gd name="connsiteX4-215" fmla="*/ 6469 w 10000"/>
                      <a:gd name="connsiteY4-216" fmla="*/ 53 h 10000"/>
                      <a:gd name="connsiteX5-217" fmla="*/ 8105 w 10000"/>
                      <a:gd name="connsiteY5-218" fmla="*/ 16 h 10000"/>
                      <a:gd name="connsiteX6-219" fmla="*/ 10000 w 10000"/>
                      <a:gd name="connsiteY6-220" fmla="*/ 0 h 10000"/>
                      <a:gd name="connsiteX7-221" fmla="*/ 8000 w 10000"/>
                      <a:gd name="connsiteY7-222" fmla="*/ 10000 h 10000"/>
                      <a:gd name="connsiteX8-223" fmla="*/ 2000 w 10000"/>
                      <a:gd name="connsiteY8-224" fmla="*/ 10000 h 10000"/>
                      <a:gd name="connsiteX9" fmla="*/ 0 w 10000"/>
                      <a:gd name="connsiteY9" fmla="*/ 0 h 10000"/>
                      <a:gd name="connsiteX0-225" fmla="*/ 0 w 10000"/>
                      <a:gd name="connsiteY0-226" fmla="*/ 0 h 10000"/>
                      <a:gd name="connsiteX1-227" fmla="*/ 1624 w 10000"/>
                      <a:gd name="connsiteY1-228" fmla="*/ 16 h 10000"/>
                      <a:gd name="connsiteX2-229" fmla="*/ 3276 w 10000"/>
                      <a:gd name="connsiteY2-230" fmla="*/ 53 h 10000"/>
                      <a:gd name="connsiteX3-231" fmla="*/ 4968 w 10000"/>
                      <a:gd name="connsiteY3-232" fmla="*/ 4229 h 10000"/>
                      <a:gd name="connsiteX4-233" fmla="*/ 6469 w 10000"/>
                      <a:gd name="connsiteY4-234" fmla="*/ 53 h 10000"/>
                      <a:gd name="connsiteX5-235" fmla="*/ 8105 w 10000"/>
                      <a:gd name="connsiteY5-236" fmla="*/ 16 h 10000"/>
                      <a:gd name="connsiteX6-237" fmla="*/ 10000 w 10000"/>
                      <a:gd name="connsiteY6-238" fmla="*/ 0 h 10000"/>
                      <a:gd name="connsiteX7-239" fmla="*/ 8000 w 10000"/>
                      <a:gd name="connsiteY7-240" fmla="*/ 10000 h 10000"/>
                      <a:gd name="connsiteX8-241" fmla="*/ 2000 w 10000"/>
                      <a:gd name="connsiteY8-242" fmla="*/ 10000 h 10000"/>
                      <a:gd name="connsiteX9-243" fmla="*/ 0 w 10000"/>
                      <a:gd name="connsiteY9-244" fmla="*/ 0 h 10000"/>
                      <a:gd name="connsiteX0-245" fmla="*/ 0 w 10000"/>
                      <a:gd name="connsiteY0-246" fmla="*/ 0 h 10000"/>
                      <a:gd name="connsiteX1-247" fmla="*/ 1624 w 10000"/>
                      <a:gd name="connsiteY1-248" fmla="*/ 16 h 10000"/>
                      <a:gd name="connsiteX2-249" fmla="*/ 3276 w 10000"/>
                      <a:gd name="connsiteY2-250" fmla="*/ 53 h 10000"/>
                      <a:gd name="connsiteX3-251" fmla="*/ 4968 w 10000"/>
                      <a:gd name="connsiteY3-252" fmla="*/ 4229 h 10000"/>
                      <a:gd name="connsiteX4-253" fmla="*/ 6469 w 10000"/>
                      <a:gd name="connsiteY4-254" fmla="*/ 53 h 10000"/>
                      <a:gd name="connsiteX5-255" fmla="*/ 8105 w 10000"/>
                      <a:gd name="connsiteY5-256" fmla="*/ 16 h 10000"/>
                      <a:gd name="connsiteX6-257" fmla="*/ 10000 w 10000"/>
                      <a:gd name="connsiteY6-258" fmla="*/ 0 h 10000"/>
                      <a:gd name="connsiteX7-259" fmla="*/ 8954 w 10000"/>
                      <a:gd name="connsiteY7-260" fmla="*/ 5056 h 10000"/>
                      <a:gd name="connsiteX8-261" fmla="*/ 8000 w 10000"/>
                      <a:gd name="connsiteY8-262" fmla="*/ 10000 h 10000"/>
                      <a:gd name="connsiteX9-263" fmla="*/ 2000 w 10000"/>
                      <a:gd name="connsiteY9-264" fmla="*/ 10000 h 10000"/>
                      <a:gd name="connsiteX10" fmla="*/ 0 w 10000"/>
                      <a:gd name="connsiteY10" fmla="*/ 0 h 10000"/>
                      <a:gd name="connsiteX0-265" fmla="*/ 0 w 10000"/>
                      <a:gd name="connsiteY0-266" fmla="*/ 59 h 10059"/>
                      <a:gd name="connsiteX1-267" fmla="*/ 1624 w 10000"/>
                      <a:gd name="connsiteY1-268" fmla="*/ 75 h 10059"/>
                      <a:gd name="connsiteX2-269" fmla="*/ 3276 w 10000"/>
                      <a:gd name="connsiteY2-270" fmla="*/ 112 h 10059"/>
                      <a:gd name="connsiteX3-271" fmla="*/ 4968 w 10000"/>
                      <a:gd name="connsiteY3-272" fmla="*/ 4288 h 10059"/>
                      <a:gd name="connsiteX4-273" fmla="*/ 6469 w 10000"/>
                      <a:gd name="connsiteY4-274" fmla="*/ 0 h 10059"/>
                      <a:gd name="connsiteX5-275" fmla="*/ 8105 w 10000"/>
                      <a:gd name="connsiteY5-276" fmla="*/ 75 h 10059"/>
                      <a:gd name="connsiteX6-277" fmla="*/ 10000 w 10000"/>
                      <a:gd name="connsiteY6-278" fmla="*/ 59 h 10059"/>
                      <a:gd name="connsiteX7-279" fmla="*/ 8954 w 10000"/>
                      <a:gd name="connsiteY7-280" fmla="*/ 5115 h 10059"/>
                      <a:gd name="connsiteX8-281" fmla="*/ 8000 w 10000"/>
                      <a:gd name="connsiteY8-282" fmla="*/ 10059 h 10059"/>
                      <a:gd name="connsiteX9-283" fmla="*/ 2000 w 10000"/>
                      <a:gd name="connsiteY9-284" fmla="*/ 10059 h 10059"/>
                      <a:gd name="connsiteX10-285" fmla="*/ 0 w 10000"/>
                      <a:gd name="connsiteY10-286" fmla="*/ 59 h 10059"/>
                      <a:gd name="connsiteX0-287" fmla="*/ 0 w 10000"/>
                      <a:gd name="connsiteY0-288" fmla="*/ 96 h 10096"/>
                      <a:gd name="connsiteX1-289" fmla="*/ 1624 w 10000"/>
                      <a:gd name="connsiteY1-290" fmla="*/ 112 h 10096"/>
                      <a:gd name="connsiteX2-291" fmla="*/ 3276 w 10000"/>
                      <a:gd name="connsiteY2-292" fmla="*/ 149 h 10096"/>
                      <a:gd name="connsiteX3-293" fmla="*/ 4968 w 10000"/>
                      <a:gd name="connsiteY3-294" fmla="*/ 4325 h 10096"/>
                      <a:gd name="connsiteX4-295" fmla="*/ 6469 w 10000"/>
                      <a:gd name="connsiteY4-296" fmla="*/ 37 h 10096"/>
                      <a:gd name="connsiteX5-297" fmla="*/ 8105 w 10000"/>
                      <a:gd name="connsiteY5-298" fmla="*/ 0 h 10096"/>
                      <a:gd name="connsiteX6-299" fmla="*/ 10000 w 10000"/>
                      <a:gd name="connsiteY6-300" fmla="*/ 96 h 10096"/>
                      <a:gd name="connsiteX7-301" fmla="*/ 8954 w 10000"/>
                      <a:gd name="connsiteY7-302" fmla="*/ 5152 h 10096"/>
                      <a:gd name="connsiteX8-303" fmla="*/ 8000 w 10000"/>
                      <a:gd name="connsiteY8-304" fmla="*/ 10096 h 10096"/>
                      <a:gd name="connsiteX9-305" fmla="*/ 2000 w 10000"/>
                      <a:gd name="connsiteY9-306" fmla="*/ 10096 h 10096"/>
                      <a:gd name="connsiteX10-307" fmla="*/ 0 w 10000"/>
                      <a:gd name="connsiteY10-308" fmla="*/ 96 h 10096"/>
                      <a:gd name="connsiteX0-309" fmla="*/ 0 w 10000"/>
                      <a:gd name="connsiteY0-310" fmla="*/ 59 h 10059"/>
                      <a:gd name="connsiteX1-311" fmla="*/ 1624 w 10000"/>
                      <a:gd name="connsiteY1-312" fmla="*/ 75 h 10059"/>
                      <a:gd name="connsiteX2-313" fmla="*/ 3276 w 10000"/>
                      <a:gd name="connsiteY2-314" fmla="*/ 112 h 10059"/>
                      <a:gd name="connsiteX3-315" fmla="*/ 4968 w 10000"/>
                      <a:gd name="connsiteY3-316" fmla="*/ 4288 h 10059"/>
                      <a:gd name="connsiteX4-317" fmla="*/ 6469 w 10000"/>
                      <a:gd name="connsiteY4-318" fmla="*/ 0 h 10059"/>
                      <a:gd name="connsiteX5-319" fmla="*/ 10000 w 10000"/>
                      <a:gd name="connsiteY5-320" fmla="*/ 59 h 10059"/>
                      <a:gd name="connsiteX6-321" fmla="*/ 8954 w 10000"/>
                      <a:gd name="connsiteY6-322" fmla="*/ 5115 h 10059"/>
                      <a:gd name="connsiteX7-323" fmla="*/ 8000 w 10000"/>
                      <a:gd name="connsiteY7-324" fmla="*/ 10059 h 10059"/>
                      <a:gd name="connsiteX8-325" fmla="*/ 2000 w 10000"/>
                      <a:gd name="connsiteY8-326" fmla="*/ 10059 h 10059"/>
                      <a:gd name="connsiteX9-327" fmla="*/ 0 w 10000"/>
                      <a:gd name="connsiteY9-328" fmla="*/ 59 h 10059"/>
                      <a:gd name="connsiteX0-329" fmla="*/ 0 w 10000"/>
                      <a:gd name="connsiteY0-330" fmla="*/ 59 h 10059"/>
                      <a:gd name="connsiteX1-331" fmla="*/ 3276 w 10000"/>
                      <a:gd name="connsiteY1-332" fmla="*/ 112 h 10059"/>
                      <a:gd name="connsiteX2-333" fmla="*/ 4968 w 10000"/>
                      <a:gd name="connsiteY2-334" fmla="*/ 4288 h 10059"/>
                      <a:gd name="connsiteX3-335" fmla="*/ 6469 w 10000"/>
                      <a:gd name="connsiteY3-336" fmla="*/ 0 h 10059"/>
                      <a:gd name="connsiteX4-337" fmla="*/ 10000 w 10000"/>
                      <a:gd name="connsiteY4-338" fmla="*/ 59 h 10059"/>
                      <a:gd name="connsiteX5-339" fmla="*/ 8954 w 10000"/>
                      <a:gd name="connsiteY5-340" fmla="*/ 5115 h 10059"/>
                      <a:gd name="connsiteX6-341" fmla="*/ 8000 w 10000"/>
                      <a:gd name="connsiteY6-342" fmla="*/ 10059 h 10059"/>
                      <a:gd name="connsiteX7-343" fmla="*/ 2000 w 10000"/>
                      <a:gd name="connsiteY7-344" fmla="*/ 10059 h 10059"/>
                      <a:gd name="connsiteX8-345" fmla="*/ 0 w 10000"/>
                      <a:gd name="connsiteY8-346" fmla="*/ 59 h 10059"/>
                    </a:gdLst>
                    <a:ahLst/>
                    <a:cxnLst>
                      <a:cxn ang="0">
                        <a:pos x="connsiteX0-1" y="connsiteY0-2"/>
                      </a:cxn>
                      <a:cxn ang="0">
                        <a:pos x="connsiteX1-3" y="connsiteY1-4"/>
                      </a:cxn>
                      <a:cxn ang="0">
                        <a:pos x="connsiteX2-5" y="connsiteY2-6"/>
                      </a:cxn>
                      <a:cxn ang="0">
                        <a:pos x="connsiteX3-7" y="connsiteY3-8"/>
                      </a:cxn>
                      <a:cxn ang="0">
                        <a:pos x="connsiteX4-9" y="connsiteY4-10"/>
                      </a:cxn>
                      <a:cxn ang="0">
                        <a:pos x="connsiteX5-21" y="connsiteY5-22"/>
                      </a:cxn>
                      <a:cxn ang="0">
                        <a:pos x="connsiteX6-47" y="connsiteY6-48"/>
                      </a:cxn>
                      <a:cxn ang="0">
                        <a:pos x="connsiteX7-77" y="connsiteY7-78"/>
                      </a:cxn>
                      <a:cxn ang="0">
                        <a:pos x="connsiteX8-223" y="connsiteY8-224"/>
                      </a:cxn>
                    </a:cxnLst>
                    <a:rect l="l" t="t" r="r" b="b"/>
                    <a:pathLst>
                      <a:path w="10000" h="10059">
                        <a:moveTo>
                          <a:pt x="0" y="59"/>
                        </a:moveTo>
                        <a:lnTo>
                          <a:pt x="3276" y="112"/>
                        </a:lnTo>
                        <a:lnTo>
                          <a:pt x="4968" y="4288"/>
                        </a:lnTo>
                        <a:lnTo>
                          <a:pt x="6469" y="0"/>
                        </a:lnTo>
                        <a:lnTo>
                          <a:pt x="10000" y="59"/>
                        </a:lnTo>
                        <a:lnTo>
                          <a:pt x="8954" y="5115"/>
                        </a:lnTo>
                        <a:lnTo>
                          <a:pt x="8000" y="10059"/>
                        </a:lnTo>
                        <a:lnTo>
                          <a:pt x="2000" y="10059"/>
                        </a:lnTo>
                        <a:lnTo>
                          <a:pt x="0" y="59"/>
                        </a:lnTo>
                        <a:close/>
                      </a:path>
                    </a:pathLst>
                  </a:custGeom>
                  <a:solidFill>
                    <a:srgbClr val="FFFF00"/>
                  </a:solidFill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Ins="90000" bIns="0" rtlCol="0" anchor="ctr"/>
                  <a:lstStyle/>
                  <a:p>
                    <a:pPr algn="ctr"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lang="en-US" altLang="zh-CN" sz="1100" b="1" i="1" dirty="0">
                              <a:solidFill>
                                <a:schemeClr val="bg1">
                                  <a:lumMod val="50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  <m:t>+</m:t>
                          </m:r>
                        </m:oMath>
                      </m:oMathPara>
                    </a14:m>
                    <a:endParaRPr lang="zh-CN" altLang="en-US" sz="1100" b="1" dirty="0">
                      <a:solidFill>
                        <a:schemeClr val="bg1">
                          <a:lumMod val="50000"/>
                        </a:schemeClr>
                      </a:solidFill>
                    </a:endParaRPr>
                  </a:p>
                </p:txBody>
              </p:sp>
            </mc:Choice>
            <mc:Fallback>
              <p:sp>
                <p:nvSpPr>
                  <p:cNvPr id="136" name="流程图: 手动操作 90"/>
                  <p:cNvSpPr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 rot="16200000">
                    <a:off x="5260476" y="1429338"/>
                    <a:ext cx="854277" cy="378485"/>
                  </a:xfrm>
                  <a:custGeom>
                    <a:avLst/>
                    <a:gdLst>
                      <a:gd name="connsiteX0" fmla="*/ 0 w 10000"/>
                      <a:gd name="connsiteY0" fmla="*/ 0 h 10000"/>
                      <a:gd name="connsiteX1" fmla="*/ 10000 w 10000"/>
                      <a:gd name="connsiteY1" fmla="*/ 0 h 10000"/>
                      <a:gd name="connsiteX2" fmla="*/ 8000 w 10000"/>
                      <a:gd name="connsiteY2" fmla="*/ 10000 h 10000"/>
                      <a:gd name="connsiteX3" fmla="*/ 2000 w 10000"/>
                      <a:gd name="connsiteY3" fmla="*/ 10000 h 10000"/>
                      <a:gd name="connsiteX4" fmla="*/ 0 w 10000"/>
                      <a:gd name="connsiteY4" fmla="*/ 0 h 10000"/>
                      <a:gd name="connsiteX0-1" fmla="*/ 0 w 10000"/>
                      <a:gd name="connsiteY0-2" fmla="*/ 246 h 10246"/>
                      <a:gd name="connsiteX1-3" fmla="*/ 5579 w 10000"/>
                      <a:gd name="connsiteY1-4" fmla="*/ 0 h 10246"/>
                      <a:gd name="connsiteX2-5" fmla="*/ 10000 w 10000"/>
                      <a:gd name="connsiteY2-6" fmla="*/ 246 h 10246"/>
                      <a:gd name="connsiteX3-7" fmla="*/ 8000 w 10000"/>
                      <a:gd name="connsiteY3-8" fmla="*/ 10246 h 10246"/>
                      <a:gd name="connsiteX4-9" fmla="*/ 2000 w 10000"/>
                      <a:gd name="connsiteY4-10" fmla="*/ 10246 h 10246"/>
                      <a:gd name="connsiteX5" fmla="*/ 0 w 10000"/>
                      <a:gd name="connsiteY5" fmla="*/ 246 h 10246"/>
                      <a:gd name="connsiteX0-11" fmla="*/ 0 w 10000"/>
                      <a:gd name="connsiteY0-12" fmla="*/ 246 h 10246"/>
                      <a:gd name="connsiteX1-13" fmla="*/ 6642 w 10000"/>
                      <a:gd name="connsiteY1-14" fmla="*/ 0 h 10246"/>
                      <a:gd name="connsiteX2-15" fmla="*/ 10000 w 10000"/>
                      <a:gd name="connsiteY2-16" fmla="*/ 246 h 10246"/>
                      <a:gd name="connsiteX3-17" fmla="*/ 8000 w 10000"/>
                      <a:gd name="connsiteY3-18" fmla="*/ 10246 h 10246"/>
                      <a:gd name="connsiteX4-19" fmla="*/ 2000 w 10000"/>
                      <a:gd name="connsiteY4-20" fmla="*/ 10246 h 10246"/>
                      <a:gd name="connsiteX5-21" fmla="*/ 0 w 10000"/>
                      <a:gd name="connsiteY5-22" fmla="*/ 246 h 10246"/>
                      <a:gd name="connsiteX0-23" fmla="*/ 0 w 10000"/>
                      <a:gd name="connsiteY0-24" fmla="*/ 246 h 10246"/>
                      <a:gd name="connsiteX1-25" fmla="*/ 2072 w 10000"/>
                      <a:gd name="connsiteY1-26" fmla="*/ 0 h 10246"/>
                      <a:gd name="connsiteX2-27" fmla="*/ 6642 w 10000"/>
                      <a:gd name="connsiteY2-28" fmla="*/ 0 h 10246"/>
                      <a:gd name="connsiteX3-29" fmla="*/ 10000 w 10000"/>
                      <a:gd name="connsiteY3-30" fmla="*/ 246 h 10246"/>
                      <a:gd name="connsiteX4-31" fmla="*/ 8000 w 10000"/>
                      <a:gd name="connsiteY4-32" fmla="*/ 10246 h 10246"/>
                      <a:gd name="connsiteX5-33" fmla="*/ 2000 w 10000"/>
                      <a:gd name="connsiteY5-34" fmla="*/ 10246 h 10246"/>
                      <a:gd name="connsiteX6" fmla="*/ 0 w 10000"/>
                      <a:gd name="connsiteY6" fmla="*/ 246 h 10246"/>
                      <a:gd name="connsiteX0-35" fmla="*/ 0 w 10000"/>
                      <a:gd name="connsiteY0-36" fmla="*/ 246 h 10246"/>
                      <a:gd name="connsiteX1-37" fmla="*/ 4091 w 10000"/>
                      <a:gd name="connsiteY1-38" fmla="*/ 0 h 10246"/>
                      <a:gd name="connsiteX2-39" fmla="*/ 6642 w 10000"/>
                      <a:gd name="connsiteY2-40" fmla="*/ 0 h 10246"/>
                      <a:gd name="connsiteX3-41" fmla="*/ 10000 w 10000"/>
                      <a:gd name="connsiteY3-42" fmla="*/ 246 h 10246"/>
                      <a:gd name="connsiteX4-43" fmla="*/ 8000 w 10000"/>
                      <a:gd name="connsiteY4-44" fmla="*/ 10246 h 10246"/>
                      <a:gd name="connsiteX5-45" fmla="*/ 2000 w 10000"/>
                      <a:gd name="connsiteY5-46" fmla="*/ 10246 h 10246"/>
                      <a:gd name="connsiteX6-47" fmla="*/ 0 w 10000"/>
                      <a:gd name="connsiteY6-48" fmla="*/ 246 h 10246"/>
                      <a:gd name="connsiteX0-49" fmla="*/ 0 w 10000"/>
                      <a:gd name="connsiteY0-50" fmla="*/ 451 h 10451"/>
                      <a:gd name="connsiteX1-51" fmla="*/ 4091 w 10000"/>
                      <a:gd name="connsiteY1-52" fmla="*/ 205 h 10451"/>
                      <a:gd name="connsiteX2-53" fmla="*/ 5366 w 10000"/>
                      <a:gd name="connsiteY2-54" fmla="*/ 0 h 10451"/>
                      <a:gd name="connsiteX3-55" fmla="*/ 6642 w 10000"/>
                      <a:gd name="connsiteY3-56" fmla="*/ 205 h 10451"/>
                      <a:gd name="connsiteX4-57" fmla="*/ 10000 w 10000"/>
                      <a:gd name="connsiteY4-58" fmla="*/ 451 h 10451"/>
                      <a:gd name="connsiteX5-59" fmla="*/ 8000 w 10000"/>
                      <a:gd name="connsiteY5-60" fmla="*/ 10451 h 10451"/>
                      <a:gd name="connsiteX6-61" fmla="*/ 2000 w 10000"/>
                      <a:gd name="connsiteY6-62" fmla="*/ 10451 h 10451"/>
                      <a:gd name="connsiteX7" fmla="*/ 0 w 10000"/>
                      <a:gd name="connsiteY7" fmla="*/ 451 h 10451"/>
                      <a:gd name="connsiteX0-63" fmla="*/ 0 w 10000"/>
                      <a:gd name="connsiteY0-64" fmla="*/ 246 h 10246"/>
                      <a:gd name="connsiteX1-65" fmla="*/ 4091 w 10000"/>
                      <a:gd name="connsiteY1-66" fmla="*/ 0 h 10246"/>
                      <a:gd name="connsiteX2-67" fmla="*/ 5260 w 10000"/>
                      <a:gd name="connsiteY2-68" fmla="*/ 6161 h 10246"/>
                      <a:gd name="connsiteX3-69" fmla="*/ 6642 w 10000"/>
                      <a:gd name="connsiteY3-70" fmla="*/ 0 h 10246"/>
                      <a:gd name="connsiteX4-71" fmla="*/ 10000 w 10000"/>
                      <a:gd name="connsiteY4-72" fmla="*/ 246 h 10246"/>
                      <a:gd name="connsiteX5-73" fmla="*/ 8000 w 10000"/>
                      <a:gd name="connsiteY5-74" fmla="*/ 10246 h 10246"/>
                      <a:gd name="connsiteX6-75" fmla="*/ 2000 w 10000"/>
                      <a:gd name="connsiteY6-76" fmla="*/ 10246 h 10246"/>
                      <a:gd name="connsiteX7-77" fmla="*/ 0 w 10000"/>
                      <a:gd name="connsiteY7-78" fmla="*/ 246 h 10246"/>
                      <a:gd name="connsiteX0-79" fmla="*/ 0 w 10000"/>
                      <a:gd name="connsiteY0-80" fmla="*/ 246 h 10246"/>
                      <a:gd name="connsiteX1-81" fmla="*/ 3666 w 10000"/>
                      <a:gd name="connsiteY1-82" fmla="*/ 205 h 10246"/>
                      <a:gd name="connsiteX2-83" fmla="*/ 5260 w 10000"/>
                      <a:gd name="connsiteY2-84" fmla="*/ 6161 h 10246"/>
                      <a:gd name="connsiteX3-85" fmla="*/ 6642 w 10000"/>
                      <a:gd name="connsiteY3-86" fmla="*/ 0 h 10246"/>
                      <a:gd name="connsiteX4-87" fmla="*/ 10000 w 10000"/>
                      <a:gd name="connsiteY4-88" fmla="*/ 246 h 10246"/>
                      <a:gd name="connsiteX5-89" fmla="*/ 8000 w 10000"/>
                      <a:gd name="connsiteY5-90" fmla="*/ 10246 h 10246"/>
                      <a:gd name="connsiteX6-91" fmla="*/ 2000 w 10000"/>
                      <a:gd name="connsiteY6-92" fmla="*/ 10246 h 10246"/>
                      <a:gd name="connsiteX7-93" fmla="*/ 0 w 10000"/>
                      <a:gd name="connsiteY7-94" fmla="*/ 246 h 10246"/>
                      <a:gd name="connsiteX0-95" fmla="*/ 0 w 10000"/>
                      <a:gd name="connsiteY0-96" fmla="*/ 41 h 10041"/>
                      <a:gd name="connsiteX1-97" fmla="*/ 3666 w 10000"/>
                      <a:gd name="connsiteY1-98" fmla="*/ 0 h 10041"/>
                      <a:gd name="connsiteX2-99" fmla="*/ 5260 w 10000"/>
                      <a:gd name="connsiteY2-100" fmla="*/ 5956 h 10041"/>
                      <a:gd name="connsiteX3-101" fmla="*/ 6323 w 10000"/>
                      <a:gd name="connsiteY3-102" fmla="*/ 0 h 10041"/>
                      <a:gd name="connsiteX4-103" fmla="*/ 10000 w 10000"/>
                      <a:gd name="connsiteY4-104" fmla="*/ 41 h 10041"/>
                      <a:gd name="connsiteX5-105" fmla="*/ 8000 w 10000"/>
                      <a:gd name="connsiteY5-106" fmla="*/ 10041 h 10041"/>
                      <a:gd name="connsiteX6-107" fmla="*/ 2000 w 10000"/>
                      <a:gd name="connsiteY6-108" fmla="*/ 10041 h 10041"/>
                      <a:gd name="connsiteX7-109" fmla="*/ 0 w 10000"/>
                      <a:gd name="connsiteY7-110" fmla="*/ 41 h 10041"/>
                      <a:gd name="connsiteX0-111" fmla="*/ 0 w 10000"/>
                      <a:gd name="connsiteY0-112" fmla="*/ 41 h 10041"/>
                      <a:gd name="connsiteX1-113" fmla="*/ 3666 w 10000"/>
                      <a:gd name="connsiteY1-114" fmla="*/ 0 h 10041"/>
                      <a:gd name="connsiteX2-115" fmla="*/ 5065 w 10000"/>
                      <a:gd name="connsiteY2-116" fmla="*/ 5956 h 10041"/>
                      <a:gd name="connsiteX3-117" fmla="*/ 6323 w 10000"/>
                      <a:gd name="connsiteY3-118" fmla="*/ 0 h 10041"/>
                      <a:gd name="connsiteX4-119" fmla="*/ 10000 w 10000"/>
                      <a:gd name="connsiteY4-120" fmla="*/ 41 h 10041"/>
                      <a:gd name="connsiteX5-121" fmla="*/ 8000 w 10000"/>
                      <a:gd name="connsiteY5-122" fmla="*/ 10041 h 10041"/>
                      <a:gd name="connsiteX6-123" fmla="*/ 2000 w 10000"/>
                      <a:gd name="connsiteY6-124" fmla="*/ 10041 h 10041"/>
                      <a:gd name="connsiteX7-125" fmla="*/ 0 w 10000"/>
                      <a:gd name="connsiteY7-126" fmla="*/ 41 h 10041"/>
                      <a:gd name="connsiteX0-127" fmla="*/ 0 w 10000"/>
                      <a:gd name="connsiteY0-128" fmla="*/ 41 h 10041"/>
                      <a:gd name="connsiteX1-129" fmla="*/ 3276 w 10000"/>
                      <a:gd name="connsiteY1-130" fmla="*/ 94 h 10041"/>
                      <a:gd name="connsiteX2-131" fmla="*/ 5065 w 10000"/>
                      <a:gd name="connsiteY2-132" fmla="*/ 5956 h 10041"/>
                      <a:gd name="connsiteX3-133" fmla="*/ 6323 w 10000"/>
                      <a:gd name="connsiteY3-134" fmla="*/ 0 h 10041"/>
                      <a:gd name="connsiteX4-135" fmla="*/ 10000 w 10000"/>
                      <a:gd name="connsiteY4-136" fmla="*/ 41 h 10041"/>
                      <a:gd name="connsiteX5-137" fmla="*/ 8000 w 10000"/>
                      <a:gd name="connsiteY5-138" fmla="*/ 10041 h 10041"/>
                      <a:gd name="connsiteX6-139" fmla="*/ 2000 w 10000"/>
                      <a:gd name="connsiteY6-140" fmla="*/ 10041 h 10041"/>
                      <a:gd name="connsiteX7-141" fmla="*/ 0 w 10000"/>
                      <a:gd name="connsiteY7-142" fmla="*/ 41 h 10041"/>
                      <a:gd name="connsiteX0-143" fmla="*/ 0 w 10000"/>
                      <a:gd name="connsiteY0-144" fmla="*/ 135 h 10135"/>
                      <a:gd name="connsiteX1-145" fmla="*/ 3276 w 10000"/>
                      <a:gd name="connsiteY1-146" fmla="*/ 188 h 10135"/>
                      <a:gd name="connsiteX2-147" fmla="*/ 5065 w 10000"/>
                      <a:gd name="connsiteY2-148" fmla="*/ 6050 h 10135"/>
                      <a:gd name="connsiteX3-149" fmla="*/ 6469 w 10000"/>
                      <a:gd name="connsiteY3-150" fmla="*/ 0 h 10135"/>
                      <a:gd name="connsiteX4-151" fmla="*/ 10000 w 10000"/>
                      <a:gd name="connsiteY4-152" fmla="*/ 135 h 10135"/>
                      <a:gd name="connsiteX5-153" fmla="*/ 8000 w 10000"/>
                      <a:gd name="connsiteY5-154" fmla="*/ 10135 h 10135"/>
                      <a:gd name="connsiteX6-155" fmla="*/ 2000 w 10000"/>
                      <a:gd name="connsiteY6-156" fmla="*/ 10135 h 10135"/>
                      <a:gd name="connsiteX7-157" fmla="*/ 0 w 10000"/>
                      <a:gd name="connsiteY7-158" fmla="*/ 135 h 10135"/>
                      <a:gd name="connsiteX0-159" fmla="*/ 0 w 10000"/>
                      <a:gd name="connsiteY0-160" fmla="*/ 0 h 10000"/>
                      <a:gd name="connsiteX1-161" fmla="*/ 3276 w 10000"/>
                      <a:gd name="connsiteY1-162" fmla="*/ 53 h 10000"/>
                      <a:gd name="connsiteX2-163" fmla="*/ 5065 w 10000"/>
                      <a:gd name="connsiteY2-164" fmla="*/ 5915 h 10000"/>
                      <a:gd name="connsiteX3-165" fmla="*/ 6469 w 10000"/>
                      <a:gd name="connsiteY3-166" fmla="*/ 53 h 10000"/>
                      <a:gd name="connsiteX4-167" fmla="*/ 10000 w 10000"/>
                      <a:gd name="connsiteY4-168" fmla="*/ 0 h 10000"/>
                      <a:gd name="connsiteX5-169" fmla="*/ 8000 w 10000"/>
                      <a:gd name="connsiteY5-170" fmla="*/ 10000 h 10000"/>
                      <a:gd name="connsiteX6-171" fmla="*/ 2000 w 10000"/>
                      <a:gd name="connsiteY6-172" fmla="*/ 10000 h 10000"/>
                      <a:gd name="connsiteX7-173" fmla="*/ 0 w 10000"/>
                      <a:gd name="connsiteY7-174" fmla="*/ 0 h 10000"/>
                      <a:gd name="connsiteX0-175" fmla="*/ 0 w 10000"/>
                      <a:gd name="connsiteY0-176" fmla="*/ 0 h 10000"/>
                      <a:gd name="connsiteX1-177" fmla="*/ 3276 w 10000"/>
                      <a:gd name="connsiteY1-178" fmla="*/ 53 h 10000"/>
                      <a:gd name="connsiteX2-179" fmla="*/ 4968 w 10000"/>
                      <a:gd name="connsiteY2-180" fmla="*/ 5915 h 10000"/>
                      <a:gd name="connsiteX3-181" fmla="*/ 6469 w 10000"/>
                      <a:gd name="connsiteY3-182" fmla="*/ 53 h 10000"/>
                      <a:gd name="connsiteX4-183" fmla="*/ 10000 w 10000"/>
                      <a:gd name="connsiteY4-184" fmla="*/ 0 h 10000"/>
                      <a:gd name="connsiteX5-185" fmla="*/ 8000 w 10000"/>
                      <a:gd name="connsiteY5-186" fmla="*/ 10000 h 10000"/>
                      <a:gd name="connsiteX6-187" fmla="*/ 2000 w 10000"/>
                      <a:gd name="connsiteY6-188" fmla="*/ 10000 h 10000"/>
                      <a:gd name="connsiteX7-189" fmla="*/ 0 w 10000"/>
                      <a:gd name="connsiteY7-190" fmla="*/ 0 h 10000"/>
                      <a:gd name="connsiteX0-191" fmla="*/ 0 w 10000"/>
                      <a:gd name="connsiteY0-192" fmla="*/ 0 h 10000"/>
                      <a:gd name="connsiteX1-193" fmla="*/ 3276 w 10000"/>
                      <a:gd name="connsiteY1-194" fmla="*/ 53 h 10000"/>
                      <a:gd name="connsiteX2-195" fmla="*/ 4968 w 10000"/>
                      <a:gd name="connsiteY2-196" fmla="*/ 5915 h 10000"/>
                      <a:gd name="connsiteX3-197" fmla="*/ 6469 w 10000"/>
                      <a:gd name="connsiteY3-198" fmla="*/ 53 h 10000"/>
                      <a:gd name="connsiteX4-199" fmla="*/ 8105 w 10000"/>
                      <a:gd name="connsiteY4-200" fmla="*/ 16 h 10000"/>
                      <a:gd name="connsiteX5-201" fmla="*/ 10000 w 10000"/>
                      <a:gd name="connsiteY5-202" fmla="*/ 0 h 10000"/>
                      <a:gd name="connsiteX6-203" fmla="*/ 8000 w 10000"/>
                      <a:gd name="connsiteY6-204" fmla="*/ 10000 h 10000"/>
                      <a:gd name="connsiteX7-205" fmla="*/ 2000 w 10000"/>
                      <a:gd name="connsiteY7-206" fmla="*/ 10000 h 10000"/>
                      <a:gd name="connsiteX8" fmla="*/ 0 w 10000"/>
                      <a:gd name="connsiteY8" fmla="*/ 0 h 10000"/>
                      <a:gd name="connsiteX0-207" fmla="*/ 0 w 10000"/>
                      <a:gd name="connsiteY0-208" fmla="*/ 0 h 10000"/>
                      <a:gd name="connsiteX1-209" fmla="*/ 1624 w 10000"/>
                      <a:gd name="connsiteY1-210" fmla="*/ 16 h 10000"/>
                      <a:gd name="connsiteX2-211" fmla="*/ 3276 w 10000"/>
                      <a:gd name="connsiteY2-212" fmla="*/ 53 h 10000"/>
                      <a:gd name="connsiteX3-213" fmla="*/ 4968 w 10000"/>
                      <a:gd name="connsiteY3-214" fmla="*/ 5915 h 10000"/>
                      <a:gd name="connsiteX4-215" fmla="*/ 6469 w 10000"/>
                      <a:gd name="connsiteY4-216" fmla="*/ 53 h 10000"/>
                      <a:gd name="connsiteX5-217" fmla="*/ 8105 w 10000"/>
                      <a:gd name="connsiteY5-218" fmla="*/ 16 h 10000"/>
                      <a:gd name="connsiteX6-219" fmla="*/ 10000 w 10000"/>
                      <a:gd name="connsiteY6-220" fmla="*/ 0 h 10000"/>
                      <a:gd name="connsiteX7-221" fmla="*/ 8000 w 10000"/>
                      <a:gd name="connsiteY7-222" fmla="*/ 10000 h 10000"/>
                      <a:gd name="connsiteX8-223" fmla="*/ 2000 w 10000"/>
                      <a:gd name="connsiteY8-224" fmla="*/ 10000 h 10000"/>
                      <a:gd name="connsiteX9" fmla="*/ 0 w 10000"/>
                      <a:gd name="connsiteY9" fmla="*/ 0 h 10000"/>
                      <a:gd name="connsiteX0-225" fmla="*/ 0 w 10000"/>
                      <a:gd name="connsiteY0-226" fmla="*/ 0 h 10000"/>
                      <a:gd name="connsiteX1-227" fmla="*/ 1624 w 10000"/>
                      <a:gd name="connsiteY1-228" fmla="*/ 16 h 10000"/>
                      <a:gd name="connsiteX2-229" fmla="*/ 3276 w 10000"/>
                      <a:gd name="connsiteY2-230" fmla="*/ 53 h 10000"/>
                      <a:gd name="connsiteX3-231" fmla="*/ 4968 w 10000"/>
                      <a:gd name="connsiteY3-232" fmla="*/ 4229 h 10000"/>
                      <a:gd name="connsiteX4-233" fmla="*/ 6469 w 10000"/>
                      <a:gd name="connsiteY4-234" fmla="*/ 53 h 10000"/>
                      <a:gd name="connsiteX5-235" fmla="*/ 8105 w 10000"/>
                      <a:gd name="connsiteY5-236" fmla="*/ 16 h 10000"/>
                      <a:gd name="connsiteX6-237" fmla="*/ 10000 w 10000"/>
                      <a:gd name="connsiteY6-238" fmla="*/ 0 h 10000"/>
                      <a:gd name="connsiteX7-239" fmla="*/ 8000 w 10000"/>
                      <a:gd name="connsiteY7-240" fmla="*/ 10000 h 10000"/>
                      <a:gd name="connsiteX8-241" fmla="*/ 2000 w 10000"/>
                      <a:gd name="connsiteY8-242" fmla="*/ 10000 h 10000"/>
                      <a:gd name="connsiteX9-243" fmla="*/ 0 w 10000"/>
                      <a:gd name="connsiteY9-244" fmla="*/ 0 h 10000"/>
                      <a:gd name="connsiteX0-245" fmla="*/ 0 w 10000"/>
                      <a:gd name="connsiteY0-246" fmla="*/ 0 h 10000"/>
                      <a:gd name="connsiteX1-247" fmla="*/ 1624 w 10000"/>
                      <a:gd name="connsiteY1-248" fmla="*/ 16 h 10000"/>
                      <a:gd name="connsiteX2-249" fmla="*/ 3276 w 10000"/>
                      <a:gd name="connsiteY2-250" fmla="*/ 53 h 10000"/>
                      <a:gd name="connsiteX3-251" fmla="*/ 4968 w 10000"/>
                      <a:gd name="connsiteY3-252" fmla="*/ 4229 h 10000"/>
                      <a:gd name="connsiteX4-253" fmla="*/ 6469 w 10000"/>
                      <a:gd name="connsiteY4-254" fmla="*/ 53 h 10000"/>
                      <a:gd name="connsiteX5-255" fmla="*/ 8105 w 10000"/>
                      <a:gd name="connsiteY5-256" fmla="*/ 16 h 10000"/>
                      <a:gd name="connsiteX6-257" fmla="*/ 10000 w 10000"/>
                      <a:gd name="connsiteY6-258" fmla="*/ 0 h 10000"/>
                      <a:gd name="connsiteX7-259" fmla="*/ 8954 w 10000"/>
                      <a:gd name="connsiteY7-260" fmla="*/ 5056 h 10000"/>
                      <a:gd name="connsiteX8-261" fmla="*/ 8000 w 10000"/>
                      <a:gd name="connsiteY8-262" fmla="*/ 10000 h 10000"/>
                      <a:gd name="connsiteX9-263" fmla="*/ 2000 w 10000"/>
                      <a:gd name="connsiteY9-264" fmla="*/ 10000 h 10000"/>
                      <a:gd name="connsiteX10" fmla="*/ 0 w 10000"/>
                      <a:gd name="connsiteY10" fmla="*/ 0 h 10000"/>
                      <a:gd name="connsiteX0-265" fmla="*/ 0 w 10000"/>
                      <a:gd name="connsiteY0-266" fmla="*/ 59 h 10059"/>
                      <a:gd name="connsiteX1-267" fmla="*/ 1624 w 10000"/>
                      <a:gd name="connsiteY1-268" fmla="*/ 75 h 10059"/>
                      <a:gd name="connsiteX2-269" fmla="*/ 3276 w 10000"/>
                      <a:gd name="connsiteY2-270" fmla="*/ 112 h 10059"/>
                      <a:gd name="connsiteX3-271" fmla="*/ 4968 w 10000"/>
                      <a:gd name="connsiteY3-272" fmla="*/ 4288 h 10059"/>
                      <a:gd name="connsiteX4-273" fmla="*/ 6469 w 10000"/>
                      <a:gd name="connsiteY4-274" fmla="*/ 0 h 10059"/>
                      <a:gd name="connsiteX5-275" fmla="*/ 8105 w 10000"/>
                      <a:gd name="connsiteY5-276" fmla="*/ 75 h 10059"/>
                      <a:gd name="connsiteX6-277" fmla="*/ 10000 w 10000"/>
                      <a:gd name="connsiteY6-278" fmla="*/ 59 h 10059"/>
                      <a:gd name="connsiteX7-279" fmla="*/ 8954 w 10000"/>
                      <a:gd name="connsiteY7-280" fmla="*/ 5115 h 10059"/>
                      <a:gd name="connsiteX8-281" fmla="*/ 8000 w 10000"/>
                      <a:gd name="connsiteY8-282" fmla="*/ 10059 h 10059"/>
                      <a:gd name="connsiteX9-283" fmla="*/ 2000 w 10000"/>
                      <a:gd name="connsiteY9-284" fmla="*/ 10059 h 10059"/>
                      <a:gd name="connsiteX10-285" fmla="*/ 0 w 10000"/>
                      <a:gd name="connsiteY10-286" fmla="*/ 59 h 10059"/>
                      <a:gd name="connsiteX0-287" fmla="*/ 0 w 10000"/>
                      <a:gd name="connsiteY0-288" fmla="*/ 96 h 10096"/>
                      <a:gd name="connsiteX1-289" fmla="*/ 1624 w 10000"/>
                      <a:gd name="connsiteY1-290" fmla="*/ 112 h 10096"/>
                      <a:gd name="connsiteX2-291" fmla="*/ 3276 w 10000"/>
                      <a:gd name="connsiteY2-292" fmla="*/ 149 h 10096"/>
                      <a:gd name="connsiteX3-293" fmla="*/ 4968 w 10000"/>
                      <a:gd name="connsiteY3-294" fmla="*/ 4325 h 10096"/>
                      <a:gd name="connsiteX4-295" fmla="*/ 6469 w 10000"/>
                      <a:gd name="connsiteY4-296" fmla="*/ 37 h 10096"/>
                      <a:gd name="connsiteX5-297" fmla="*/ 8105 w 10000"/>
                      <a:gd name="connsiteY5-298" fmla="*/ 0 h 10096"/>
                      <a:gd name="connsiteX6-299" fmla="*/ 10000 w 10000"/>
                      <a:gd name="connsiteY6-300" fmla="*/ 96 h 10096"/>
                      <a:gd name="connsiteX7-301" fmla="*/ 8954 w 10000"/>
                      <a:gd name="connsiteY7-302" fmla="*/ 5152 h 10096"/>
                      <a:gd name="connsiteX8-303" fmla="*/ 8000 w 10000"/>
                      <a:gd name="connsiteY8-304" fmla="*/ 10096 h 10096"/>
                      <a:gd name="connsiteX9-305" fmla="*/ 2000 w 10000"/>
                      <a:gd name="connsiteY9-306" fmla="*/ 10096 h 10096"/>
                      <a:gd name="connsiteX10-307" fmla="*/ 0 w 10000"/>
                      <a:gd name="connsiteY10-308" fmla="*/ 96 h 10096"/>
                      <a:gd name="connsiteX0-309" fmla="*/ 0 w 10000"/>
                      <a:gd name="connsiteY0-310" fmla="*/ 59 h 10059"/>
                      <a:gd name="connsiteX1-311" fmla="*/ 1624 w 10000"/>
                      <a:gd name="connsiteY1-312" fmla="*/ 75 h 10059"/>
                      <a:gd name="connsiteX2-313" fmla="*/ 3276 w 10000"/>
                      <a:gd name="connsiteY2-314" fmla="*/ 112 h 10059"/>
                      <a:gd name="connsiteX3-315" fmla="*/ 4968 w 10000"/>
                      <a:gd name="connsiteY3-316" fmla="*/ 4288 h 10059"/>
                      <a:gd name="connsiteX4-317" fmla="*/ 6469 w 10000"/>
                      <a:gd name="connsiteY4-318" fmla="*/ 0 h 10059"/>
                      <a:gd name="connsiteX5-319" fmla="*/ 10000 w 10000"/>
                      <a:gd name="connsiteY5-320" fmla="*/ 59 h 10059"/>
                      <a:gd name="connsiteX6-321" fmla="*/ 8954 w 10000"/>
                      <a:gd name="connsiteY6-322" fmla="*/ 5115 h 10059"/>
                      <a:gd name="connsiteX7-323" fmla="*/ 8000 w 10000"/>
                      <a:gd name="connsiteY7-324" fmla="*/ 10059 h 10059"/>
                      <a:gd name="connsiteX8-325" fmla="*/ 2000 w 10000"/>
                      <a:gd name="connsiteY8-326" fmla="*/ 10059 h 10059"/>
                      <a:gd name="connsiteX9-327" fmla="*/ 0 w 10000"/>
                      <a:gd name="connsiteY9-328" fmla="*/ 59 h 10059"/>
                      <a:gd name="connsiteX0-329" fmla="*/ 0 w 10000"/>
                      <a:gd name="connsiteY0-330" fmla="*/ 59 h 10059"/>
                      <a:gd name="connsiteX1-331" fmla="*/ 3276 w 10000"/>
                      <a:gd name="connsiteY1-332" fmla="*/ 112 h 10059"/>
                      <a:gd name="connsiteX2-333" fmla="*/ 4968 w 10000"/>
                      <a:gd name="connsiteY2-334" fmla="*/ 4288 h 10059"/>
                      <a:gd name="connsiteX3-335" fmla="*/ 6469 w 10000"/>
                      <a:gd name="connsiteY3-336" fmla="*/ 0 h 10059"/>
                      <a:gd name="connsiteX4-337" fmla="*/ 10000 w 10000"/>
                      <a:gd name="connsiteY4-338" fmla="*/ 59 h 10059"/>
                      <a:gd name="connsiteX5-339" fmla="*/ 8954 w 10000"/>
                      <a:gd name="connsiteY5-340" fmla="*/ 5115 h 10059"/>
                      <a:gd name="connsiteX6-341" fmla="*/ 8000 w 10000"/>
                      <a:gd name="connsiteY6-342" fmla="*/ 10059 h 10059"/>
                      <a:gd name="connsiteX7-343" fmla="*/ 2000 w 10000"/>
                      <a:gd name="connsiteY7-344" fmla="*/ 10059 h 10059"/>
                      <a:gd name="connsiteX8-345" fmla="*/ 0 w 10000"/>
                      <a:gd name="connsiteY8-346" fmla="*/ 59 h 10059"/>
                    </a:gdLst>
                    <a:ahLst/>
                    <a:cxnLst>
                      <a:cxn ang="0">
                        <a:pos x="connsiteX0-1" y="connsiteY0-2"/>
                      </a:cxn>
                      <a:cxn ang="0">
                        <a:pos x="connsiteX1-3" y="connsiteY1-4"/>
                      </a:cxn>
                      <a:cxn ang="0">
                        <a:pos x="connsiteX2-5" y="connsiteY2-6"/>
                      </a:cxn>
                      <a:cxn ang="0">
                        <a:pos x="connsiteX3-7" y="connsiteY3-8"/>
                      </a:cxn>
                      <a:cxn ang="0">
                        <a:pos x="connsiteX4-9" y="connsiteY4-10"/>
                      </a:cxn>
                      <a:cxn ang="0">
                        <a:pos x="connsiteX5-21" y="connsiteY5-22"/>
                      </a:cxn>
                      <a:cxn ang="0">
                        <a:pos x="connsiteX6-47" y="connsiteY6-48"/>
                      </a:cxn>
                      <a:cxn ang="0">
                        <a:pos x="connsiteX7-77" y="connsiteY7-78"/>
                      </a:cxn>
                      <a:cxn ang="0">
                        <a:pos x="connsiteX8-223" y="connsiteY8-224"/>
                      </a:cxn>
                    </a:cxnLst>
                    <a:rect l="l" t="t" r="r" b="b"/>
                    <a:pathLst>
                      <a:path w="10000" h="10059">
                        <a:moveTo>
                          <a:pt x="0" y="59"/>
                        </a:moveTo>
                        <a:lnTo>
                          <a:pt x="3276" y="112"/>
                        </a:lnTo>
                        <a:lnTo>
                          <a:pt x="4968" y="4288"/>
                        </a:lnTo>
                        <a:lnTo>
                          <a:pt x="6469" y="0"/>
                        </a:lnTo>
                        <a:lnTo>
                          <a:pt x="10000" y="59"/>
                        </a:lnTo>
                        <a:lnTo>
                          <a:pt x="8954" y="5115"/>
                        </a:lnTo>
                        <a:lnTo>
                          <a:pt x="8000" y="10059"/>
                        </a:lnTo>
                        <a:lnTo>
                          <a:pt x="2000" y="10059"/>
                        </a:lnTo>
                        <a:lnTo>
                          <a:pt x="0" y="59"/>
                        </a:lnTo>
                        <a:close/>
                      </a:path>
                    </a:pathLst>
                  </a:custGeom>
                  <a:blipFill rotWithShape="1">
                    <a:blip r:embed="rId1"/>
                  </a:blipFill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p:sp>
            <p:nvSpPr>
              <p:cNvPr id="137" name="文本框 136"/>
              <p:cNvSpPr txBox="1"/>
              <p:nvPr/>
            </p:nvSpPr>
            <p:spPr>
              <a:xfrm>
                <a:off x="5502468" y="1214748"/>
                <a:ext cx="208835" cy="291388"/>
              </a:xfrm>
              <a:prstGeom prst="rect">
                <a:avLst/>
              </a:prstGeom>
              <a:noFill/>
            </p:spPr>
            <p:txBody>
              <a:bodyPr wrap="none" lIns="36000" rtlCol="0" anchor="ctr" anchorCtr="0">
                <a:spAutoFit/>
              </a:bodyPr>
              <a:lstStyle/>
              <a:p>
                <a:r>
                  <a:rPr lang="en-US" altLang="zh-CN" sz="1000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A</a:t>
                </a:r>
                <a:endParaRPr lang="zh-CN" altLang="en-US" sz="1050" dirty="0">
                  <a:latin typeface="Cambria Math" panose="02040503050406030204" pitchFamily="18" charset="0"/>
                </a:endParaRPr>
              </a:p>
            </p:txBody>
          </p:sp>
          <p:sp>
            <p:nvSpPr>
              <p:cNvPr id="138" name="文本框 137"/>
              <p:cNvSpPr txBox="1"/>
              <p:nvPr/>
            </p:nvSpPr>
            <p:spPr>
              <a:xfrm>
                <a:off x="5501709" y="1722335"/>
                <a:ext cx="207232" cy="291388"/>
              </a:xfrm>
              <a:prstGeom prst="rect">
                <a:avLst/>
              </a:prstGeom>
              <a:noFill/>
            </p:spPr>
            <p:txBody>
              <a:bodyPr wrap="none" lIns="36000" rtlCol="0" anchor="ctr" anchorCtr="0">
                <a:spAutoFit/>
              </a:bodyPr>
              <a:lstStyle/>
              <a:p>
                <a:r>
                  <a:rPr lang="en-US" altLang="zh-CN" sz="1000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B</a:t>
                </a:r>
                <a:endParaRPr lang="zh-CN" altLang="en-US" sz="1050" dirty="0">
                  <a:latin typeface="Cambria Math" panose="02040503050406030204" pitchFamily="18" charset="0"/>
                </a:endParaRPr>
              </a:p>
            </p:txBody>
          </p:sp>
          <p:sp>
            <p:nvSpPr>
              <p:cNvPr id="139" name="文本框 138"/>
              <p:cNvSpPr txBox="1"/>
              <p:nvPr/>
            </p:nvSpPr>
            <p:spPr>
              <a:xfrm>
                <a:off x="5735808" y="1479015"/>
                <a:ext cx="136823" cy="291388"/>
              </a:xfrm>
              <a:prstGeom prst="rect">
                <a:avLst/>
              </a:prstGeom>
              <a:noFill/>
            </p:spPr>
            <p:txBody>
              <a:bodyPr wrap="none" lIns="36000" rIns="36000" rtlCol="0" anchor="ctr" anchorCtr="0">
                <a:spAutoFit/>
              </a:bodyPr>
              <a:lstStyle/>
              <a:p>
                <a:r>
                  <a:rPr lang="en-US" altLang="zh-CN" sz="1000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S</a:t>
                </a:r>
                <a:endParaRPr lang="zh-CN" altLang="en-US" sz="1050" dirty="0">
                  <a:latin typeface="Cambria Math" panose="02040503050406030204" pitchFamily="18" charset="0"/>
                </a:endParaRPr>
              </a:p>
            </p:txBody>
          </p:sp>
        </p:grpSp>
        <p:cxnSp>
          <p:nvCxnSpPr>
            <p:cNvPr id="140" name="肘形连接符 164"/>
            <p:cNvCxnSpPr>
              <a:stCxn id="105" idx="3"/>
              <a:endCxn id="137" idx="1"/>
            </p:cNvCxnSpPr>
            <p:nvPr/>
          </p:nvCxnSpPr>
          <p:spPr>
            <a:xfrm>
              <a:off x="2800641" y="2844979"/>
              <a:ext cx="667043" cy="1285535"/>
            </a:xfrm>
            <a:prstGeom prst="bentConnector3">
              <a:avLst>
                <a:gd name="adj1" fmla="val 50000"/>
              </a:avLst>
            </a:prstGeom>
            <a:ln w="19050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1" name="肘形连接符 168"/>
            <p:cNvCxnSpPr>
              <a:stCxn id="139" idx="3"/>
              <a:endCxn id="104" idx="1"/>
            </p:cNvCxnSpPr>
            <p:nvPr/>
          </p:nvCxnSpPr>
          <p:spPr>
            <a:xfrm flipH="1" flipV="1">
              <a:off x="2240347" y="2844980"/>
              <a:ext cx="1597500" cy="1508838"/>
            </a:xfrm>
            <a:prstGeom prst="bentConnector5">
              <a:avLst>
                <a:gd name="adj1" fmla="val -14310"/>
                <a:gd name="adj2" fmla="val -40953"/>
                <a:gd name="adj3" fmla="val 130872"/>
              </a:avLst>
            </a:prstGeom>
            <a:ln w="19050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2" name="直接箭头连接符 141"/>
            <p:cNvCxnSpPr/>
            <p:nvPr/>
          </p:nvCxnSpPr>
          <p:spPr>
            <a:xfrm>
              <a:off x="3238796" y="4555553"/>
              <a:ext cx="216000" cy="0"/>
            </a:xfrm>
            <a:prstGeom prst="straightConnector1">
              <a:avLst/>
            </a:prstGeom>
            <a:ln w="19050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43" name="文本框 142"/>
            <p:cNvSpPr txBox="1"/>
            <p:nvPr/>
          </p:nvSpPr>
          <p:spPr>
            <a:xfrm>
              <a:off x="3003546" y="4401664"/>
              <a:ext cx="263214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200" dirty="0"/>
                <a:t>4</a:t>
              </a:r>
              <a:endParaRPr lang="zh-CN" altLang="en-US" sz="1200" dirty="0"/>
            </a:p>
          </p:txBody>
        </p:sp>
        <p:sp>
          <p:nvSpPr>
            <p:cNvPr id="144" name="文本框 143"/>
            <p:cNvSpPr txBox="1"/>
            <p:nvPr/>
          </p:nvSpPr>
          <p:spPr>
            <a:xfrm>
              <a:off x="3346796" y="3741459"/>
              <a:ext cx="724672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1200" dirty="0">
                  <a:solidFill>
                    <a:srgbClr val="00B050"/>
                  </a:solidFill>
                </a:rPr>
                <a:t>pcadd1</a:t>
              </a:r>
              <a:endParaRPr lang="zh-CN" altLang="en-US" sz="1200" dirty="0">
                <a:solidFill>
                  <a:srgbClr val="00B050"/>
                </a:solidFill>
              </a:endParaRPr>
            </a:p>
          </p:txBody>
        </p:sp>
        <p:sp>
          <p:nvSpPr>
            <p:cNvPr id="145" name="文本框 144"/>
            <p:cNvSpPr txBox="1"/>
            <p:nvPr/>
          </p:nvSpPr>
          <p:spPr>
            <a:xfrm>
              <a:off x="3371340" y="4708078"/>
              <a:ext cx="695763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200" dirty="0">
                  <a:solidFill>
                    <a:srgbClr val="0070C0"/>
                  </a:solidFill>
                </a:rPr>
                <a:t>pcplus4</a:t>
              </a:r>
              <a:endParaRPr lang="zh-CN" altLang="en-US" sz="1200" dirty="0">
                <a:solidFill>
                  <a:srgbClr val="0070C0"/>
                </a:solidFill>
              </a:endParaRPr>
            </a:p>
          </p:txBody>
        </p:sp>
      </p:grpSp>
      <p:grpSp>
        <p:nvGrpSpPr>
          <p:cNvPr id="3" name="组合 2"/>
          <p:cNvGrpSpPr/>
          <p:nvPr/>
        </p:nvGrpSpPr>
        <p:grpSpPr>
          <a:xfrm>
            <a:off x="1662253" y="2180269"/>
            <a:ext cx="2870665" cy="1440049"/>
            <a:chOff x="1662253" y="2180269"/>
            <a:chExt cx="2870665" cy="1440049"/>
          </a:xfrm>
        </p:grpSpPr>
        <p:cxnSp>
          <p:nvCxnSpPr>
            <p:cNvPr id="28" name="肘形连接符 7"/>
            <p:cNvCxnSpPr>
              <a:stCxn id="105" idx="3"/>
              <a:endCxn id="31" idx="1"/>
            </p:cNvCxnSpPr>
            <p:nvPr/>
          </p:nvCxnSpPr>
          <p:spPr>
            <a:xfrm>
              <a:off x="2800641" y="2844979"/>
              <a:ext cx="862544" cy="2161"/>
            </a:xfrm>
            <a:prstGeom prst="straightConnector1">
              <a:avLst/>
            </a:prstGeom>
            <a:ln w="19050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29" name="组合 28"/>
            <p:cNvGrpSpPr/>
            <p:nvPr/>
          </p:nvGrpSpPr>
          <p:grpSpPr>
            <a:xfrm>
              <a:off x="3663185" y="2563069"/>
              <a:ext cx="869733" cy="826990"/>
              <a:chOff x="4091087" y="4179908"/>
              <a:chExt cx="969977" cy="826990"/>
            </a:xfrm>
          </p:grpSpPr>
          <p:sp>
            <p:nvSpPr>
              <p:cNvPr id="30" name="矩形 29"/>
              <p:cNvSpPr/>
              <p:nvPr/>
            </p:nvSpPr>
            <p:spPr>
              <a:xfrm>
                <a:off x="4092125" y="4220601"/>
                <a:ext cx="964800" cy="786297"/>
              </a:xfrm>
              <a:prstGeom prst="rect">
                <a:avLst/>
              </a:prstGeom>
              <a:solidFill>
                <a:srgbClr val="F2F2F2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b"/>
              <a:lstStyle/>
              <a:p>
                <a:pPr algn="ctr"/>
                <a:r>
                  <a:rPr lang="en-US" altLang="zh-CN" sz="1200" dirty="0">
                    <a:solidFill>
                      <a:schemeClr val="bg1">
                        <a:lumMod val="50000"/>
                      </a:schemeClr>
                    </a:solidFill>
                  </a:rPr>
                  <a:t>64 x 32</a:t>
                </a:r>
                <a:r>
                  <a:rPr lang="zh-CN" altLang="en-US" sz="1200" dirty="0">
                    <a:solidFill>
                      <a:schemeClr val="bg1">
                        <a:lumMod val="50000"/>
                      </a:schemeClr>
                    </a:solidFill>
                  </a:rPr>
                  <a:t>位</a:t>
                </a:r>
                <a:endParaRPr lang="en-US" altLang="zh-CN" sz="1200" dirty="0">
                  <a:solidFill>
                    <a:schemeClr val="bg1">
                      <a:lumMod val="50000"/>
                    </a:schemeClr>
                  </a:solidFill>
                </a:endParaRPr>
              </a:p>
              <a:p>
                <a:pPr algn="ctr"/>
                <a:r>
                  <a:rPr lang="zh-CN" altLang="en-US" sz="1050" dirty="0">
                    <a:solidFill>
                      <a:schemeClr val="bg1">
                        <a:lumMod val="50000"/>
                      </a:schemeClr>
                    </a:solidFill>
                    <a:latin typeface="楷体" panose="02010609060101010101" pitchFamily="49" charset="-122"/>
                    <a:ea typeface="楷体" panose="02010609060101010101" pitchFamily="49" charset="-122"/>
                  </a:rPr>
                  <a:t>指令存储器</a:t>
                </a:r>
                <a:endParaRPr lang="zh-CN" altLang="en-US" sz="1050" dirty="0">
                  <a:solidFill>
                    <a:schemeClr val="bg1">
                      <a:lumMod val="50000"/>
                    </a:schemeClr>
                  </a:solidFill>
                  <a:latin typeface="楷体" panose="02010609060101010101" pitchFamily="49" charset="-122"/>
                  <a:ea typeface="楷体" panose="02010609060101010101" pitchFamily="49" charset="-122"/>
                </a:endParaRPr>
              </a:p>
            </p:txBody>
          </p:sp>
          <p:sp>
            <p:nvSpPr>
              <p:cNvPr id="31" name="文本框 30"/>
              <p:cNvSpPr txBox="1"/>
              <p:nvPr/>
            </p:nvSpPr>
            <p:spPr>
              <a:xfrm>
                <a:off x="4091087" y="4325479"/>
                <a:ext cx="291323" cy="276999"/>
              </a:xfrm>
              <a:prstGeom prst="rect">
                <a:avLst/>
              </a:prstGeom>
              <a:noFill/>
            </p:spPr>
            <p:txBody>
              <a:bodyPr wrap="none" lIns="72000" rtlCol="0" anchor="ctr" anchorCtr="0">
                <a:spAutoFit/>
              </a:bodyPr>
              <a:lstStyle/>
              <a:p>
                <a:r>
                  <a:rPr lang="en-US" altLang="zh-CN" sz="1200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A</a:t>
                </a:r>
                <a:endParaRPr lang="zh-CN" altLang="en-US" sz="1400" dirty="0">
                  <a:latin typeface="Cambria Math" panose="02040503050406030204" pitchFamily="18" charset="0"/>
                </a:endParaRPr>
              </a:p>
            </p:txBody>
          </p:sp>
          <p:sp>
            <p:nvSpPr>
              <p:cNvPr id="32" name="文本框 31"/>
              <p:cNvSpPr txBox="1"/>
              <p:nvPr/>
            </p:nvSpPr>
            <p:spPr>
              <a:xfrm>
                <a:off x="4695865" y="4320099"/>
                <a:ext cx="365199" cy="276999"/>
              </a:xfrm>
              <a:prstGeom prst="rect">
                <a:avLst/>
              </a:prstGeom>
              <a:noFill/>
            </p:spPr>
            <p:txBody>
              <a:bodyPr wrap="none" rIns="36000" rtlCol="0" anchor="ctr" anchorCtr="0">
                <a:spAutoFit/>
              </a:bodyPr>
              <a:lstStyle/>
              <a:p>
                <a:pPr algn="r"/>
                <a:r>
                  <a:rPr lang="en-US" altLang="zh-CN" sz="1200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RD</a:t>
                </a:r>
                <a:endParaRPr lang="zh-CN" altLang="en-US" sz="1400" dirty="0">
                  <a:latin typeface="Cambria Math" panose="02040503050406030204" pitchFamily="18" charset="0"/>
                </a:endParaRPr>
              </a:p>
            </p:txBody>
          </p:sp>
          <p:sp>
            <p:nvSpPr>
              <p:cNvPr id="33" name="文本框 32"/>
              <p:cNvSpPr txBox="1"/>
              <p:nvPr/>
            </p:nvSpPr>
            <p:spPr>
              <a:xfrm>
                <a:off x="4203709" y="4179908"/>
                <a:ext cx="675703" cy="328739"/>
              </a:xfrm>
              <a:prstGeom prst="rect">
                <a:avLst/>
              </a:prstGeom>
              <a:noFill/>
            </p:spPr>
            <p:txBody>
              <a:bodyPr wrap="none" tIns="36000" rtlCol="0">
                <a:spAutoFit/>
              </a:bodyPr>
              <a:lstStyle/>
              <a:p>
                <a:r>
                  <a:rPr lang="en-US" altLang="zh-CN" sz="1600" dirty="0">
                    <a:solidFill>
                      <a:schemeClr val="accent1">
                        <a:lumMod val="60000"/>
                        <a:lumOff val="40000"/>
                      </a:schemeClr>
                    </a:solidFill>
                  </a:rPr>
                  <a:t>ROM</a:t>
                </a:r>
                <a:endParaRPr lang="zh-CN" altLang="en-US" sz="1600" dirty="0">
                  <a:solidFill>
                    <a:schemeClr val="accent1">
                      <a:lumMod val="60000"/>
                      <a:lumOff val="40000"/>
                    </a:schemeClr>
                  </a:solidFill>
                </a:endParaRPr>
              </a:p>
            </p:txBody>
          </p:sp>
        </p:grpSp>
        <p:sp>
          <p:nvSpPr>
            <p:cNvPr id="34" name="文本框 33"/>
            <p:cNvSpPr txBox="1"/>
            <p:nvPr/>
          </p:nvSpPr>
          <p:spPr>
            <a:xfrm>
              <a:off x="1908028" y="2824516"/>
              <a:ext cx="316112" cy="24622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000" dirty="0"/>
                <a:t>32</a:t>
              </a:r>
              <a:endParaRPr lang="zh-CN" altLang="en-US" sz="1000" dirty="0"/>
            </a:p>
          </p:txBody>
        </p:sp>
        <p:cxnSp>
          <p:nvCxnSpPr>
            <p:cNvPr id="35" name="直接连接符 34"/>
            <p:cNvCxnSpPr/>
            <p:nvPr/>
          </p:nvCxnSpPr>
          <p:spPr>
            <a:xfrm flipH="1">
              <a:off x="1948045" y="2775060"/>
              <a:ext cx="108000" cy="1440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6" name="文本框 35"/>
            <p:cNvSpPr txBox="1"/>
            <p:nvPr/>
          </p:nvSpPr>
          <p:spPr>
            <a:xfrm>
              <a:off x="3352254" y="2819703"/>
              <a:ext cx="250390" cy="24622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000" dirty="0"/>
                <a:t>6</a:t>
              </a:r>
              <a:endParaRPr lang="zh-CN" altLang="en-US" sz="1000" dirty="0"/>
            </a:p>
          </p:txBody>
        </p:sp>
        <p:cxnSp>
          <p:nvCxnSpPr>
            <p:cNvPr id="37" name="直接连接符 36"/>
            <p:cNvCxnSpPr/>
            <p:nvPr/>
          </p:nvCxnSpPr>
          <p:spPr>
            <a:xfrm flipH="1">
              <a:off x="3366287" y="2775060"/>
              <a:ext cx="108000" cy="1440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8" name="文本框 37"/>
            <p:cNvSpPr txBox="1"/>
            <p:nvPr/>
          </p:nvSpPr>
          <p:spPr>
            <a:xfrm>
              <a:off x="3202182" y="2563175"/>
              <a:ext cx="476412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200" dirty="0"/>
                <a:t>[7:2]</a:t>
              </a:r>
              <a:endParaRPr lang="zh-CN" altLang="en-US" sz="1200" dirty="0"/>
            </a:p>
          </p:txBody>
        </p:sp>
        <p:cxnSp>
          <p:nvCxnSpPr>
            <p:cNvPr id="39" name="直接连接符 38"/>
            <p:cNvCxnSpPr>
              <a:stCxn id="103" idx="0"/>
              <a:endCxn id="40" idx="2"/>
            </p:cNvCxnSpPr>
            <p:nvPr/>
          </p:nvCxnSpPr>
          <p:spPr>
            <a:xfrm flipV="1">
              <a:off x="2524069" y="2441879"/>
              <a:ext cx="3401" cy="165102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0" name="文本框 39"/>
            <p:cNvSpPr txBox="1"/>
            <p:nvPr/>
          </p:nvSpPr>
          <p:spPr>
            <a:xfrm>
              <a:off x="2324530" y="2180269"/>
              <a:ext cx="405880" cy="261610"/>
            </a:xfrm>
            <a:prstGeom prst="rect">
              <a:avLst/>
            </a:prstGeom>
            <a:noFill/>
          </p:spPr>
          <p:txBody>
            <a:bodyPr wrap="none" bIns="0" rtlCol="0">
              <a:spAutoFit/>
            </a:bodyPr>
            <a:lstStyle/>
            <a:p>
              <a:r>
                <a:rPr lang="en-US" altLang="zh-CN" sz="1400" dirty="0" err="1">
                  <a:latin typeface="Cambria Math" panose="02040503050406030204" pitchFamily="18" charset="0"/>
                  <a:ea typeface="Cambria Math" panose="02040503050406030204" pitchFamily="18" charset="0"/>
                </a:rPr>
                <a:t>clk</a:t>
              </a:r>
              <a:endParaRPr lang="zh-CN" altLang="en-US" dirty="0">
                <a:latin typeface="Cambria Math" panose="02040503050406030204" pitchFamily="18" charset="0"/>
              </a:endParaRPr>
            </a:p>
          </p:txBody>
        </p:sp>
        <p:grpSp>
          <p:nvGrpSpPr>
            <p:cNvPr id="102" name="组合 101"/>
            <p:cNvGrpSpPr/>
            <p:nvPr/>
          </p:nvGrpSpPr>
          <p:grpSpPr>
            <a:xfrm>
              <a:off x="2240347" y="2606981"/>
              <a:ext cx="566600" cy="550843"/>
              <a:chOff x="2240347" y="2606981"/>
              <a:chExt cx="566600" cy="550843"/>
            </a:xfrm>
          </p:grpSpPr>
          <p:sp>
            <p:nvSpPr>
              <p:cNvPr id="103" name="矩形 102"/>
              <p:cNvSpPr/>
              <p:nvPr/>
            </p:nvSpPr>
            <p:spPr>
              <a:xfrm>
                <a:off x="2241190" y="2606981"/>
                <a:ext cx="565757" cy="550843"/>
              </a:xfrm>
              <a:prstGeom prst="rect">
                <a:avLst/>
              </a:prstGeom>
              <a:solidFill>
                <a:srgbClr val="FFFF00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b"/>
              <a:lstStyle/>
              <a:p>
                <a:pPr algn="ctr"/>
                <a:endParaRPr lang="zh-CN" altLang="en-US" sz="1400" dirty="0">
                  <a:solidFill>
                    <a:schemeClr val="bg1">
                      <a:lumMod val="50000"/>
                    </a:schemeClr>
                  </a:solidFill>
                </a:endParaRPr>
              </a:p>
            </p:txBody>
          </p:sp>
          <p:sp>
            <p:nvSpPr>
              <p:cNvPr id="104" name="文本框 103"/>
              <p:cNvSpPr txBox="1"/>
              <p:nvPr/>
            </p:nvSpPr>
            <p:spPr>
              <a:xfrm>
                <a:off x="2240347" y="2706480"/>
                <a:ext cx="337075" cy="276999"/>
              </a:xfrm>
              <a:prstGeom prst="rect">
                <a:avLst/>
              </a:prstGeom>
              <a:noFill/>
            </p:spPr>
            <p:txBody>
              <a:bodyPr wrap="none" lIns="36000" rtlCol="0" anchor="ctr" anchorCtr="0">
                <a:spAutoFit/>
              </a:bodyPr>
              <a:lstStyle/>
              <a:p>
                <a:r>
                  <a:rPr lang="en-US" altLang="zh-CN" sz="1200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PC’</a:t>
                </a:r>
                <a:endParaRPr lang="zh-CN" altLang="en-US" sz="1400" dirty="0">
                  <a:latin typeface="Cambria Math" panose="02040503050406030204" pitchFamily="18" charset="0"/>
                </a:endParaRPr>
              </a:p>
            </p:txBody>
          </p:sp>
          <p:sp>
            <p:nvSpPr>
              <p:cNvPr id="105" name="文本框 104"/>
              <p:cNvSpPr txBox="1"/>
              <p:nvPr/>
            </p:nvSpPr>
            <p:spPr>
              <a:xfrm>
                <a:off x="2497229" y="2706479"/>
                <a:ext cx="303412" cy="276999"/>
              </a:xfrm>
              <a:prstGeom prst="rect">
                <a:avLst/>
              </a:prstGeom>
              <a:noFill/>
            </p:spPr>
            <p:txBody>
              <a:bodyPr wrap="none" rIns="36000" rtlCol="0" anchor="ctr" anchorCtr="0">
                <a:spAutoFit/>
              </a:bodyPr>
              <a:lstStyle/>
              <a:p>
                <a:pPr algn="r"/>
                <a:r>
                  <a:rPr lang="en-US" altLang="zh-CN" sz="1200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PC</a:t>
                </a:r>
                <a:endParaRPr lang="zh-CN" altLang="en-US" sz="1400" dirty="0">
                  <a:latin typeface="Cambria Math" panose="02040503050406030204" pitchFamily="18" charset="0"/>
                </a:endParaRPr>
              </a:p>
            </p:txBody>
          </p:sp>
          <p:grpSp>
            <p:nvGrpSpPr>
              <p:cNvPr id="106" name="组合 105"/>
              <p:cNvGrpSpPr/>
              <p:nvPr/>
            </p:nvGrpSpPr>
            <p:grpSpPr>
              <a:xfrm>
                <a:off x="2476438" y="2607831"/>
                <a:ext cx="98135" cy="128953"/>
                <a:chOff x="1332523" y="3747282"/>
                <a:chExt cx="146245" cy="128953"/>
              </a:xfrm>
            </p:grpSpPr>
            <p:cxnSp>
              <p:nvCxnSpPr>
                <p:cNvPr id="107" name="直接连接符 106"/>
                <p:cNvCxnSpPr/>
                <p:nvPr/>
              </p:nvCxnSpPr>
              <p:spPr>
                <a:xfrm>
                  <a:off x="1332523" y="3747282"/>
                  <a:ext cx="76561" cy="128953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08" name="直接连接符 107"/>
                <p:cNvCxnSpPr/>
                <p:nvPr/>
              </p:nvCxnSpPr>
              <p:spPr>
                <a:xfrm flipV="1">
                  <a:off x="1409084" y="3747282"/>
                  <a:ext cx="69684" cy="128953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sp>
          <p:nvSpPr>
            <p:cNvPr id="109" name="文本框 108"/>
            <p:cNvSpPr txBox="1"/>
            <p:nvPr/>
          </p:nvSpPr>
          <p:spPr>
            <a:xfrm>
              <a:off x="2802186" y="2570669"/>
              <a:ext cx="384149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200" dirty="0">
                  <a:solidFill>
                    <a:srgbClr val="0070C0"/>
                  </a:solidFill>
                </a:rPr>
                <a:t>pc</a:t>
              </a:r>
              <a:endParaRPr lang="zh-CN" altLang="en-US" sz="1200" dirty="0">
                <a:solidFill>
                  <a:srgbClr val="0070C0"/>
                </a:solidFill>
              </a:endParaRPr>
            </a:p>
          </p:txBody>
        </p:sp>
        <p:sp>
          <p:nvSpPr>
            <p:cNvPr id="110" name="文本框 109"/>
            <p:cNvSpPr txBox="1"/>
            <p:nvPr/>
          </p:nvSpPr>
          <p:spPr>
            <a:xfrm>
              <a:off x="1662253" y="2523234"/>
              <a:ext cx="569604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200" dirty="0" err="1">
                  <a:solidFill>
                    <a:srgbClr val="0070C0"/>
                  </a:solidFill>
                  <a:latin typeface="Arial Narrow" panose="020B0606020202030204" pitchFamily="34" charset="0"/>
                </a:rPr>
                <a:t>pcnext</a:t>
              </a:r>
              <a:endParaRPr lang="zh-CN" altLang="en-US" sz="1200" dirty="0">
                <a:solidFill>
                  <a:srgbClr val="0070C0"/>
                </a:solidFill>
                <a:latin typeface="Arial Narrow" panose="020B0606020202030204" pitchFamily="34" charset="0"/>
              </a:endParaRPr>
            </a:p>
          </p:txBody>
        </p:sp>
        <p:sp>
          <p:nvSpPr>
            <p:cNvPr id="122" name="文本框 121"/>
            <p:cNvSpPr txBox="1"/>
            <p:nvPr/>
          </p:nvSpPr>
          <p:spPr>
            <a:xfrm>
              <a:off x="2240348" y="3100218"/>
              <a:ext cx="560294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1200" dirty="0" err="1">
                  <a:solidFill>
                    <a:srgbClr val="00B050"/>
                  </a:solidFill>
                </a:rPr>
                <a:t>pcreg</a:t>
              </a:r>
              <a:endParaRPr lang="zh-CN" altLang="en-US" sz="1200" dirty="0">
                <a:solidFill>
                  <a:srgbClr val="00B050"/>
                </a:solidFill>
              </a:endParaRPr>
            </a:p>
          </p:txBody>
        </p:sp>
        <p:sp>
          <p:nvSpPr>
            <p:cNvPr id="123" name="文本框 122"/>
            <p:cNvSpPr txBox="1"/>
            <p:nvPr/>
          </p:nvSpPr>
          <p:spPr>
            <a:xfrm>
              <a:off x="3663186" y="3343319"/>
              <a:ext cx="865092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1200" dirty="0" err="1">
                  <a:solidFill>
                    <a:srgbClr val="00B050"/>
                  </a:solidFill>
                </a:rPr>
                <a:t>imem</a:t>
              </a:r>
              <a:endParaRPr lang="zh-CN" altLang="en-US" sz="1400" dirty="0">
                <a:solidFill>
                  <a:srgbClr val="00B050"/>
                </a:solidFill>
              </a:endParaRPr>
            </a:p>
          </p:txBody>
        </p:sp>
        <p:cxnSp>
          <p:nvCxnSpPr>
            <p:cNvPr id="146" name="肘形连接符 195"/>
            <p:cNvCxnSpPr/>
            <p:nvPr/>
          </p:nvCxnSpPr>
          <p:spPr>
            <a:xfrm>
              <a:off x="1805188" y="2843823"/>
              <a:ext cx="435159" cy="1157"/>
            </a:xfrm>
            <a:prstGeom prst="bentConnector3">
              <a:avLst>
                <a:gd name="adj1" fmla="val 50000"/>
              </a:avLst>
            </a:prstGeom>
            <a:ln w="19050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2" name="组合 21"/>
          <p:cNvGrpSpPr/>
          <p:nvPr/>
        </p:nvGrpSpPr>
        <p:grpSpPr>
          <a:xfrm>
            <a:off x="8702902" y="2234566"/>
            <a:ext cx="843160" cy="1750991"/>
            <a:chOff x="8702902" y="2234566"/>
            <a:chExt cx="843160" cy="1750991"/>
          </a:xfrm>
        </p:grpSpPr>
        <p:grpSp>
          <p:nvGrpSpPr>
            <p:cNvPr id="149" name="组合 148"/>
            <p:cNvGrpSpPr/>
            <p:nvPr/>
          </p:nvGrpSpPr>
          <p:grpSpPr>
            <a:xfrm>
              <a:off x="8702902" y="2685775"/>
              <a:ext cx="843160" cy="1068616"/>
              <a:chOff x="1430621" y="3390376"/>
              <a:chExt cx="843160" cy="1068616"/>
            </a:xfrm>
          </p:grpSpPr>
          <p:sp>
            <p:nvSpPr>
              <p:cNvPr id="150" name="矩形 149"/>
              <p:cNvSpPr/>
              <p:nvPr/>
            </p:nvSpPr>
            <p:spPr>
              <a:xfrm>
                <a:off x="1431659" y="3390376"/>
                <a:ext cx="814951" cy="1068616"/>
              </a:xfrm>
              <a:prstGeom prst="rect">
                <a:avLst/>
              </a:prstGeom>
              <a:solidFill>
                <a:srgbClr val="F2F2F2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vert="eaVert" rtlCol="0" anchor="ctr"/>
              <a:lstStyle/>
              <a:p>
                <a:pPr algn="ctr"/>
                <a:r>
                  <a:rPr lang="zh-CN" altLang="en-US" sz="1400" dirty="0">
                    <a:solidFill>
                      <a:schemeClr val="bg1">
                        <a:lumMod val="50000"/>
                      </a:schemeClr>
                    </a:solidFill>
                    <a:latin typeface="楷体" panose="02010609060101010101" pitchFamily="49" charset="-122"/>
                    <a:ea typeface="楷体" panose="02010609060101010101" pitchFamily="49" charset="-122"/>
                  </a:rPr>
                  <a:t>数据存储器</a:t>
                </a:r>
                <a:endParaRPr lang="zh-CN" altLang="en-US" sz="1400" dirty="0">
                  <a:solidFill>
                    <a:schemeClr val="bg1">
                      <a:lumMod val="50000"/>
                    </a:schemeClr>
                  </a:solidFill>
                  <a:latin typeface="楷体" panose="02010609060101010101" pitchFamily="49" charset="-122"/>
                  <a:ea typeface="楷体" panose="02010609060101010101" pitchFamily="49" charset="-122"/>
                </a:endParaRPr>
              </a:p>
            </p:txBody>
          </p:sp>
          <p:sp>
            <p:nvSpPr>
              <p:cNvPr id="151" name="文本框 150"/>
              <p:cNvSpPr txBox="1"/>
              <p:nvPr/>
            </p:nvSpPr>
            <p:spPr>
              <a:xfrm>
                <a:off x="1430621" y="3659313"/>
                <a:ext cx="277246" cy="307777"/>
              </a:xfrm>
              <a:prstGeom prst="rect">
                <a:avLst/>
              </a:prstGeom>
              <a:noFill/>
            </p:spPr>
            <p:txBody>
              <a:bodyPr wrap="none" lIns="72000" rtlCol="0" anchor="ctr" anchorCtr="0">
                <a:spAutoFit/>
              </a:bodyPr>
              <a:lstStyle/>
              <a:p>
                <a:r>
                  <a:rPr lang="en-US" altLang="zh-CN" sz="1400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A</a:t>
                </a:r>
                <a:endParaRPr lang="zh-CN" altLang="en-US" sz="1600" dirty="0">
                  <a:latin typeface="Cambria Math" panose="02040503050406030204" pitchFamily="18" charset="0"/>
                </a:endParaRPr>
              </a:p>
            </p:txBody>
          </p:sp>
          <p:sp>
            <p:nvSpPr>
              <p:cNvPr id="152" name="文本框 151"/>
              <p:cNvSpPr txBox="1"/>
              <p:nvPr/>
            </p:nvSpPr>
            <p:spPr>
              <a:xfrm>
                <a:off x="1885573" y="3659312"/>
                <a:ext cx="359518" cy="307777"/>
              </a:xfrm>
              <a:prstGeom prst="rect">
                <a:avLst/>
              </a:prstGeom>
              <a:noFill/>
            </p:spPr>
            <p:txBody>
              <a:bodyPr wrap="none" rIns="36000" rtlCol="0" anchor="ctr" anchorCtr="0">
                <a:spAutoFit/>
              </a:bodyPr>
              <a:lstStyle/>
              <a:p>
                <a:pPr algn="r"/>
                <a:r>
                  <a:rPr lang="en-US" altLang="zh-CN" sz="1400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RD</a:t>
                </a:r>
                <a:endParaRPr lang="zh-CN" altLang="en-US" sz="1600" dirty="0">
                  <a:latin typeface="Cambria Math" panose="02040503050406030204" pitchFamily="18" charset="0"/>
                </a:endParaRPr>
              </a:p>
            </p:txBody>
          </p:sp>
          <p:sp>
            <p:nvSpPr>
              <p:cNvPr id="153" name="文本框 152"/>
              <p:cNvSpPr txBox="1"/>
              <p:nvPr/>
            </p:nvSpPr>
            <p:spPr>
              <a:xfrm>
                <a:off x="1842894" y="3968835"/>
                <a:ext cx="430887" cy="488078"/>
              </a:xfrm>
              <a:prstGeom prst="rect">
                <a:avLst/>
              </a:prstGeom>
              <a:noFill/>
            </p:spPr>
            <p:txBody>
              <a:bodyPr vert="eaVert" wrap="none" tIns="36000" rtlCol="0" anchor="ctr">
                <a:spAutoFit/>
              </a:bodyPr>
              <a:lstStyle/>
              <a:p>
                <a:r>
                  <a:rPr lang="en-US" altLang="zh-CN" sz="1600" dirty="0">
                    <a:solidFill>
                      <a:schemeClr val="accent1">
                        <a:lumMod val="60000"/>
                        <a:lumOff val="40000"/>
                      </a:schemeClr>
                    </a:solidFill>
                  </a:rPr>
                  <a:t>RAM</a:t>
                </a:r>
                <a:endParaRPr lang="zh-CN" altLang="en-US" sz="1600" dirty="0">
                  <a:solidFill>
                    <a:schemeClr val="accent1">
                      <a:lumMod val="60000"/>
                      <a:lumOff val="40000"/>
                    </a:schemeClr>
                  </a:solidFill>
                </a:endParaRPr>
              </a:p>
            </p:txBody>
          </p:sp>
          <p:sp>
            <p:nvSpPr>
              <p:cNvPr id="154" name="文本框 153"/>
              <p:cNvSpPr txBox="1"/>
              <p:nvPr/>
            </p:nvSpPr>
            <p:spPr>
              <a:xfrm>
                <a:off x="1439255" y="4130803"/>
                <a:ext cx="372341" cy="276999"/>
              </a:xfrm>
              <a:prstGeom prst="rect">
                <a:avLst/>
              </a:prstGeom>
              <a:noFill/>
            </p:spPr>
            <p:txBody>
              <a:bodyPr wrap="none" lIns="36000" rtlCol="0" anchor="ctr" anchorCtr="0">
                <a:spAutoFit/>
              </a:bodyPr>
              <a:lstStyle/>
              <a:p>
                <a:r>
                  <a:rPr lang="en-US" altLang="zh-CN" sz="1200" dirty="0">
                    <a:latin typeface="Cambria Math" panose="02040503050406030204" pitchFamily="18" charset="0"/>
                  </a:rPr>
                  <a:t>WD</a:t>
                </a:r>
                <a:endParaRPr lang="zh-CN" altLang="en-US" sz="1600" dirty="0">
                  <a:latin typeface="Cambria Math" panose="02040503050406030204" pitchFamily="18" charset="0"/>
                </a:endParaRPr>
              </a:p>
            </p:txBody>
          </p:sp>
          <p:sp>
            <p:nvSpPr>
              <p:cNvPr id="155" name="文本框 154"/>
              <p:cNvSpPr txBox="1"/>
              <p:nvPr/>
            </p:nvSpPr>
            <p:spPr>
              <a:xfrm>
                <a:off x="1852344" y="3405285"/>
                <a:ext cx="394266" cy="249008"/>
              </a:xfrm>
              <a:prstGeom prst="rect">
                <a:avLst/>
              </a:prstGeom>
              <a:noFill/>
            </p:spPr>
            <p:txBody>
              <a:bodyPr wrap="none" lIns="72000" tIns="18000" rtlCol="0" anchor="t" anchorCtr="0">
                <a:spAutoFit/>
              </a:bodyPr>
              <a:lstStyle/>
              <a:p>
                <a:r>
                  <a:rPr lang="en-US" altLang="zh-CN" sz="1200" dirty="0">
                    <a:latin typeface="Cambria Math" panose="02040503050406030204" pitchFamily="18" charset="0"/>
                  </a:rPr>
                  <a:t>WE</a:t>
                </a:r>
                <a:endParaRPr lang="zh-CN" altLang="en-US" sz="1600" dirty="0">
                  <a:latin typeface="Cambria Math" panose="02040503050406030204" pitchFamily="18" charset="0"/>
                </a:endParaRPr>
              </a:p>
            </p:txBody>
          </p:sp>
          <p:grpSp>
            <p:nvGrpSpPr>
              <p:cNvPr id="156" name="组合 155"/>
              <p:cNvGrpSpPr/>
              <p:nvPr/>
            </p:nvGrpSpPr>
            <p:grpSpPr>
              <a:xfrm>
                <a:off x="1624607" y="3394820"/>
                <a:ext cx="120864" cy="128953"/>
                <a:chOff x="1332523" y="3739662"/>
                <a:chExt cx="146245" cy="128953"/>
              </a:xfrm>
            </p:grpSpPr>
            <p:cxnSp>
              <p:nvCxnSpPr>
                <p:cNvPr id="157" name="直接连接符 156"/>
                <p:cNvCxnSpPr/>
                <p:nvPr/>
              </p:nvCxnSpPr>
              <p:spPr>
                <a:xfrm>
                  <a:off x="1332523" y="3739662"/>
                  <a:ext cx="76561" cy="128953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58" name="直接连接符 157"/>
                <p:cNvCxnSpPr/>
                <p:nvPr/>
              </p:nvCxnSpPr>
              <p:spPr>
                <a:xfrm flipV="1">
                  <a:off x="1409084" y="3739662"/>
                  <a:ext cx="69684" cy="128953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cxnSp>
          <p:nvCxnSpPr>
            <p:cNvPr id="159" name="直接连接符 158"/>
            <p:cNvCxnSpPr>
              <a:endCxn id="160" idx="2"/>
            </p:cNvCxnSpPr>
            <p:nvPr/>
          </p:nvCxnSpPr>
          <p:spPr>
            <a:xfrm flipV="1">
              <a:off x="8954817" y="2496176"/>
              <a:ext cx="0" cy="243519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60" name="文本框 159"/>
            <p:cNvSpPr txBox="1"/>
            <p:nvPr/>
          </p:nvSpPr>
          <p:spPr>
            <a:xfrm>
              <a:off x="8751877" y="2234566"/>
              <a:ext cx="405880" cy="261610"/>
            </a:xfrm>
            <a:prstGeom prst="rect">
              <a:avLst/>
            </a:prstGeom>
            <a:noFill/>
          </p:spPr>
          <p:txBody>
            <a:bodyPr wrap="none" bIns="0" rtlCol="0">
              <a:spAutoFit/>
            </a:bodyPr>
            <a:lstStyle/>
            <a:p>
              <a:r>
                <a:rPr lang="en-US" altLang="zh-CN" sz="1400" dirty="0" err="1">
                  <a:latin typeface="Cambria Math" panose="02040503050406030204" pitchFamily="18" charset="0"/>
                  <a:ea typeface="Cambria Math" panose="02040503050406030204" pitchFamily="18" charset="0"/>
                </a:rPr>
                <a:t>clk</a:t>
              </a:r>
              <a:endParaRPr lang="zh-CN" altLang="en-US" dirty="0">
                <a:latin typeface="Cambria Math" panose="02040503050406030204" pitchFamily="18" charset="0"/>
              </a:endParaRPr>
            </a:p>
          </p:txBody>
        </p:sp>
        <p:sp>
          <p:nvSpPr>
            <p:cNvPr id="161" name="文本框 160"/>
            <p:cNvSpPr txBox="1"/>
            <p:nvPr/>
          </p:nvSpPr>
          <p:spPr>
            <a:xfrm>
              <a:off x="8720312" y="3708558"/>
              <a:ext cx="802186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1200" dirty="0" err="1">
                  <a:solidFill>
                    <a:srgbClr val="00B050"/>
                  </a:solidFill>
                </a:rPr>
                <a:t>dmem</a:t>
              </a:r>
              <a:endParaRPr lang="zh-CN" altLang="en-US" sz="1200" dirty="0">
                <a:solidFill>
                  <a:srgbClr val="00B050"/>
                </a:solidFill>
              </a:endParaRPr>
            </a:p>
          </p:txBody>
        </p:sp>
      </p:grpSp>
      <p:grpSp>
        <p:nvGrpSpPr>
          <p:cNvPr id="15" name="组合 14"/>
          <p:cNvGrpSpPr/>
          <p:nvPr/>
        </p:nvGrpSpPr>
        <p:grpSpPr>
          <a:xfrm>
            <a:off x="7512013" y="1729867"/>
            <a:ext cx="1194850" cy="1604833"/>
            <a:chOff x="7512013" y="1729867"/>
            <a:chExt cx="1194850" cy="1604833"/>
          </a:xfrm>
        </p:grpSpPr>
        <p:grpSp>
          <p:nvGrpSpPr>
            <p:cNvPr id="84" name="组合 83"/>
            <p:cNvGrpSpPr/>
            <p:nvPr/>
          </p:nvGrpSpPr>
          <p:grpSpPr>
            <a:xfrm>
              <a:off x="7678189" y="2480423"/>
              <a:ext cx="378485" cy="854277"/>
              <a:chOff x="5498372" y="1191442"/>
              <a:chExt cx="378485" cy="854277"/>
            </a:xfrm>
          </p:grpSpPr>
          <p:sp>
            <p:nvSpPr>
              <p:cNvPr id="85" name="流程图: 手动操作 90"/>
              <p:cNvSpPr/>
              <p:nvPr/>
            </p:nvSpPr>
            <p:spPr>
              <a:xfrm rot="16200000">
                <a:off x="5260476" y="1429338"/>
                <a:ext cx="854277" cy="378485"/>
              </a:xfrm>
              <a:custGeom>
                <a:avLst/>
                <a:gdLst>
                  <a:gd name="connsiteX0" fmla="*/ 0 w 10000"/>
                  <a:gd name="connsiteY0" fmla="*/ 0 h 10000"/>
                  <a:gd name="connsiteX1" fmla="*/ 10000 w 10000"/>
                  <a:gd name="connsiteY1" fmla="*/ 0 h 10000"/>
                  <a:gd name="connsiteX2" fmla="*/ 8000 w 10000"/>
                  <a:gd name="connsiteY2" fmla="*/ 10000 h 10000"/>
                  <a:gd name="connsiteX3" fmla="*/ 2000 w 10000"/>
                  <a:gd name="connsiteY3" fmla="*/ 10000 h 10000"/>
                  <a:gd name="connsiteX4" fmla="*/ 0 w 10000"/>
                  <a:gd name="connsiteY4" fmla="*/ 0 h 10000"/>
                  <a:gd name="connsiteX0-1" fmla="*/ 0 w 10000"/>
                  <a:gd name="connsiteY0-2" fmla="*/ 246 h 10246"/>
                  <a:gd name="connsiteX1-3" fmla="*/ 5579 w 10000"/>
                  <a:gd name="connsiteY1-4" fmla="*/ 0 h 10246"/>
                  <a:gd name="connsiteX2-5" fmla="*/ 10000 w 10000"/>
                  <a:gd name="connsiteY2-6" fmla="*/ 246 h 10246"/>
                  <a:gd name="connsiteX3-7" fmla="*/ 8000 w 10000"/>
                  <a:gd name="connsiteY3-8" fmla="*/ 10246 h 10246"/>
                  <a:gd name="connsiteX4-9" fmla="*/ 2000 w 10000"/>
                  <a:gd name="connsiteY4-10" fmla="*/ 10246 h 10246"/>
                  <a:gd name="connsiteX5" fmla="*/ 0 w 10000"/>
                  <a:gd name="connsiteY5" fmla="*/ 246 h 10246"/>
                  <a:gd name="connsiteX0-11" fmla="*/ 0 w 10000"/>
                  <a:gd name="connsiteY0-12" fmla="*/ 246 h 10246"/>
                  <a:gd name="connsiteX1-13" fmla="*/ 6642 w 10000"/>
                  <a:gd name="connsiteY1-14" fmla="*/ 0 h 10246"/>
                  <a:gd name="connsiteX2-15" fmla="*/ 10000 w 10000"/>
                  <a:gd name="connsiteY2-16" fmla="*/ 246 h 10246"/>
                  <a:gd name="connsiteX3-17" fmla="*/ 8000 w 10000"/>
                  <a:gd name="connsiteY3-18" fmla="*/ 10246 h 10246"/>
                  <a:gd name="connsiteX4-19" fmla="*/ 2000 w 10000"/>
                  <a:gd name="connsiteY4-20" fmla="*/ 10246 h 10246"/>
                  <a:gd name="connsiteX5-21" fmla="*/ 0 w 10000"/>
                  <a:gd name="connsiteY5-22" fmla="*/ 246 h 10246"/>
                  <a:gd name="connsiteX0-23" fmla="*/ 0 w 10000"/>
                  <a:gd name="connsiteY0-24" fmla="*/ 246 h 10246"/>
                  <a:gd name="connsiteX1-25" fmla="*/ 2072 w 10000"/>
                  <a:gd name="connsiteY1-26" fmla="*/ 0 h 10246"/>
                  <a:gd name="connsiteX2-27" fmla="*/ 6642 w 10000"/>
                  <a:gd name="connsiteY2-28" fmla="*/ 0 h 10246"/>
                  <a:gd name="connsiteX3-29" fmla="*/ 10000 w 10000"/>
                  <a:gd name="connsiteY3-30" fmla="*/ 246 h 10246"/>
                  <a:gd name="connsiteX4-31" fmla="*/ 8000 w 10000"/>
                  <a:gd name="connsiteY4-32" fmla="*/ 10246 h 10246"/>
                  <a:gd name="connsiteX5-33" fmla="*/ 2000 w 10000"/>
                  <a:gd name="connsiteY5-34" fmla="*/ 10246 h 10246"/>
                  <a:gd name="connsiteX6" fmla="*/ 0 w 10000"/>
                  <a:gd name="connsiteY6" fmla="*/ 246 h 10246"/>
                  <a:gd name="connsiteX0-35" fmla="*/ 0 w 10000"/>
                  <a:gd name="connsiteY0-36" fmla="*/ 246 h 10246"/>
                  <a:gd name="connsiteX1-37" fmla="*/ 4091 w 10000"/>
                  <a:gd name="connsiteY1-38" fmla="*/ 0 h 10246"/>
                  <a:gd name="connsiteX2-39" fmla="*/ 6642 w 10000"/>
                  <a:gd name="connsiteY2-40" fmla="*/ 0 h 10246"/>
                  <a:gd name="connsiteX3-41" fmla="*/ 10000 w 10000"/>
                  <a:gd name="connsiteY3-42" fmla="*/ 246 h 10246"/>
                  <a:gd name="connsiteX4-43" fmla="*/ 8000 w 10000"/>
                  <a:gd name="connsiteY4-44" fmla="*/ 10246 h 10246"/>
                  <a:gd name="connsiteX5-45" fmla="*/ 2000 w 10000"/>
                  <a:gd name="connsiteY5-46" fmla="*/ 10246 h 10246"/>
                  <a:gd name="connsiteX6-47" fmla="*/ 0 w 10000"/>
                  <a:gd name="connsiteY6-48" fmla="*/ 246 h 10246"/>
                  <a:gd name="connsiteX0-49" fmla="*/ 0 w 10000"/>
                  <a:gd name="connsiteY0-50" fmla="*/ 451 h 10451"/>
                  <a:gd name="connsiteX1-51" fmla="*/ 4091 w 10000"/>
                  <a:gd name="connsiteY1-52" fmla="*/ 205 h 10451"/>
                  <a:gd name="connsiteX2-53" fmla="*/ 5366 w 10000"/>
                  <a:gd name="connsiteY2-54" fmla="*/ 0 h 10451"/>
                  <a:gd name="connsiteX3-55" fmla="*/ 6642 w 10000"/>
                  <a:gd name="connsiteY3-56" fmla="*/ 205 h 10451"/>
                  <a:gd name="connsiteX4-57" fmla="*/ 10000 w 10000"/>
                  <a:gd name="connsiteY4-58" fmla="*/ 451 h 10451"/>
                  <a:gd name="connsiteX5-59" fmla="*/ 8000 w 10000"/>
                  <a:gd name="connsiteY5-60" fmla="*/ 10451 h 10451"/>
                  <a:gd name="connsiteX6-61" fmla="*/ 2000 w 10000"/>
                  <a:gd name="connsiteY6-62" fmla="*/ 10451 h 10451"/>
                  <a:gd name="connsiteX7" fmla="*/ 0 w 10000"/>
                  <a:gd name="connsiteY7" fmla="*/ 451 h 10451"/>
                  <a:gd name="connsiteX0-63" fmla="*/ 0 w 10000"/>
                  <a:gd name="connsiteY0-64" fmla="*/ 246 h 10246"/>
                  <a:gd name="connsiteX1-65" fmla="*/ 4091 w 10000"/>
                  <a:gd name="connsiteY1-66" fmla="*/ 0 h 10246"/>
                  <a:gd name="connsiteX2-67" fmla="*/ 5260 w 10000"/>
                  <a:gd name="connsiteY2-68" fmla="*/ 6161 h 10246"/>
                  <a:gd name="connsiteX3-69" fmla="*/ 6642 w 10000"/>
                  <a:gd name="connsiteY3-70" fmla="*/ 0 h 10246"/>
                  <a:gd name="connsiteX4-71" fmla="*/ 10000 w 10000"/>
                  <a:gd name="connsiteY4-72" fmla="*/ 246 h 10246"/>
                  <a:gd name="connsiteX5-73" fmla="*/ 8000 w 10000"/>
                  <a:gd name="connsiteY5-74" fmla="*/ 10246 h 10246"/>
                  <a:gd name="connsiteX6-75" fmla="*/ 2000 w 10000"/>
                  <a:gd name="connsiteY6-76" fmla="*/ 10246 h 10246"/>
                  <a:gd name="connsiteX7-77" fmla="*/ 0 w 10000"/>
                  <a:gd name="connsiteY7-78" fmla="*/ 246 h 10246"/>
                  <a:gd name="connsiteX0-79" fmla="*/ 0 w 10000"/>
                  <a:gd name="connsiteY0-80" fmla="*/ 246 h 10246"/>
                  <a:gd name="connsiteX1-81" fmla="*/ 3666 w 10000"/>
                  <a:gd name="connsiteY1-82" fmla="*/ 205 h 10246"/>
                  <a:gd name="connsiteX2-83" fmla="*/ 5260 w 10000"/>
                  <a:gd name="connsiteY2-84" fmla="*/ 6161 h 10246"/>
                  <a:gd name="connsiteX3-85" fmla="*/ 6642 w 10000"/>
                  <a:gd name="connsiteY3-86" fmla="*/ 0 h 10246"/>
                  <a:gd name="connsiteX4-87" fmla="*/ 10000 w 10000"/>
                  <a:gd name="connsiteY4-88" fmla="*/ 246 h 10246"/>
                  <a:gd name="connsiteX5-89" fmla="*/ 8000 w 10000"/>
                  <a:gd name="connsiteY5-90" fmla="*/ 10246 h 10246"/>
                  <a:gd name="connsiteX6-91" fmla="*/ 2000 w 10000"/>
                  <a:gd name="connsiteY6-92" fmla="*/ 10246 h 10246"/>
                  <a:gd name="connsiteX7-93" fmla="*/ 0 w 10000"/>
                  <a:gd name="connsiteY7-94" fmla="*/ 246 h 10246"/>
                  <a:gd name="connsiteX0-95" fmla="*/ 0 w 10000"/>
                  <a:gd name="connsiteY0-96" fmla="*/ 41 h 10041"/>
                  <a:gd name="connsiteX1-97" fmla="*/ 3666 w 10000"/>
                  <a:gd name="connsiteY1-98" fmla="*/ 0 h 10041"/>
                  <a:gd name="connsiteX2-99" fmla="*/ 5260 w 10000"/>
                  <a:gd name="connsiteY2-100" fmla="*/ 5956 h 10041"/>
                  <a:gd name="connsiteX3-101" fmla="*/ 6323 w 10000"/>
                  <a:gd name="connsiteY3-102" fmla="*/ 0 h 10041"/>
                  <a:gd name="connsiteX4-103" fmla="*/ 10000 w 10000"/>
                  <a:gd name="connsiteY4-104" fmla="*/ 41 h 10041"/>
                  <a:gd name="connsiteX5-105" fmla="*/ 8000 w 10000"/>
                  <a:gd name="connsiteY5-106" fmla="*/ 10041 h 10041"/>
                  <a:gd name="connsiteX6-107" fmla="*/ 2000 w 10000"/>
                  <a:gd name="connsiteY6-108" fmla="*/ 10041 h 10041"/>
                  <a:gd name="connsiteX7-109" fmla="*/ 0 w 10000"/>
                  <a:gd name="connsiteY7-110" fmla="*/ 41 h 10041"/>
                  <a:gd name="connsiteX0-111" fmla="*/ 0 w 10000"/>
                  <a:gd name="connsiteY0-112" fmla="*/ 41 h 10041"/>
                  <a:gd name="connsiteX1-113" fmla="*/ 3666 w 10000"/>
                  <a:gd name="connsiteY1-114" fmla="*/ 0 h 10041"/>
                  <a:gd name="connsiteX2-115" fmla="*/ 5065 w 10000"/>
                  <a:gd name="connsiteY2-116" fmla="*/ 5956 h 10041"/>
                  <a:gd name="connsiteX3-117" fmla="*/ 6323 w 10000"/>
                  <a:gd name="connsiteY3-118" fmla="*/ 0 h 10041"/>
                  <a:gd name="connsiteX4-119" fmla="*/ 10000 w 10000"/>
                  <a:gd name="connsiteY4-120" fmla="*/ 41 h 10041"/>
                  <a:gd name="connsiteX5-121" fmla="*/ 8000 w 10000"/>
                  <a:gd name="connsiteY5-122" fmla="*/ 10041 h 10041"/>
                  <a:gd name="connsiteX6-123" fmla="*/ 2000 w 10000"/>
                  <a:gd name="connsiteY6-124" fmla="*/ 10041 h 10041"/>
                  <a:gd name="connsiteX7-125" fmla="*/ 0 w 10000"/>
                  <a:gd name="connsiteY7-126" fmla="*/ 41 h 10041"/>
                  <a:gd name="connsiteX0-127" fmla="*/ 0 w 10000"/>
                  <a:gd name="connsiteY0-128" fmla="*/ 41 h 10041"/>
                  <a:gd name="connsiteX1-129" fmla="*/ 3276 w 10000"/>
                  <a:gd name="connsiteY1-130" fmla="*/ 94 h 10041"/>
                  <a:gd name="connsiteX2-131" fmla="*/ 5065 w 10000"/>
                  <a:gd name="connsiteY2-132" fmla="*/ 5956 h 10041"/>
                  <a:gd name="connsiteX3-133" fmla="*/ 6323 w 10000"/>
                  <a:gd name="connsiteY3-134" fmla="*/ 0 h 10041"/>
                  <a:gd name="connsiteX4-135" fmla="*/ 10000 w 10000"/>
                  <a:gd name="connsiteY4-136" fmla="*/ 41 h 10041"/>
                  <a:gd name="connsiteX5-137" fmla="*/ 8000 w 10000"/>
                  <a:gd name="connsiteY5-138" fmla="*/ 10041 h 10041"/>
                  <a:gd name="connsiteX6-139" fmla="*/ 2000 w 10000"/>
                  <a:gd name="connsiteY6-140" fmla="*/ 10041 h 10041"/>
                  <a:gd name="connsiteX7-141" fmla="*/ 0 w 10000"/>
                  <a:gd name="connsiteY7-142" fmla="*/ 41 h 10041"/>
                  <a:gd name="connsiteX0-143" fmla="*/ 0 w 10000"/>
                  <a:gd name="connsiteY0-144" fmla="*/ 135 h 10135"/>
                  <a:gd name="connsiteX1-145" fmla="*/ 3276 w 10000"/>
                  <a:gd name="connsiteY1-146" fmla="*/ 188 h 10135"/>
                  <a:gd name="connsiteX2-147" fmla="*/ 5065 w 10000"/>
                  <a:gd name="connsiteY2-148" fmla="*/ 6050 h 10135"/>
                  <a:gd name="connsiteX3-149" fmla="*/ 6469 w 10000"/>
                  <a:gd name="connsiteY3-150" fmla="*/ 0 h 10135"/>
                  <a:gd name="connsiteX4-151" fmla="*/ 10000 w 10000"/>
                  <a:gd name="connsiteY4-152" fmla="*/ 135 h 10135"/>
                  <a:gd name="connsiteX5-153" fmla="*/ 8000 w 10000"/>
                  <a:gd name="connsiteY5-154" fmla="*/ 10135 h 10135"/>
                  <a:gd name="connsiteX6-155" fmla="*/ 2000 w 10000"/>
                  <a:gd name="connsiteY6-156" fmla="*/ 10135 h 10135"/>
                  <a:gd name="connsiteX7-157" fmla="*/ 0 w 10000"/>
                  <a:gd name="connsiteY7-158" fmla="*/ 135 h 10135"/>
                  <a:gd name="connsiteX0-159" fmla="*/ 0 w 10000"/>
                  <a:gd name="connsiteY0-160" fmla="*/ 0 h 10000"/>
                  <a:gd name="connsiteX1-161" fmla="*/ 3276 w 10000"/>
                  <a:gd name="connsiteY1-162" fmla="*/ 53 h 10000"/>
                  <a:gd name="connsiteX2-163" fmla="*/ 5065 w 10000"/>
                  <a:gd name="connsiteY2-164" fmla="*/ 5915 h 10000"/>
                  <a:gd name="connsiteX3-165" fmla="*/ 6469 w 10000"/>
                  <a:gd name="connsiteY3-166" fmla="*/ 53 h 10000"/>
                  <a:gd name="connsiteX4-167" fmla="*/ 10000 w 10000"/>
                  <a:gd name="connsiteY4-168" fmla="*/ 0 h 10000"/>
                  <a:gd name="connsiteX5-169" fmla="*/ 8000 w 10000"/>
                  <a:gd name="connsiteY5-170" fmla="*/ 10000 h 10000"/>
                  <a:gd name="connsiteX6-171" fmla="*/ 2000 w 10000"/>
                  <a:gd name="connsiteY6-172" fmla="*/ 10000 h 10000"/>
                  <a:gd name="connsiteX7-173" fmla="*/ 0 w 10000"/>
                  <a:gd name="connsiteY7-174" fmla="*/ 0 h 10000"/>
                  <a:gd name="connsiteX0-175" fmla="*/ 0 w 10000"/>
                  <a:gd name="connsiteY0-176" fmla="*/ 0 h 10000"/>
                  <a:gd name="connsiteX1-177" fmla="*/ 3276 w 10000"/>
                  <a:gd name="connsiteY1-178" fmla="*/ 53 h 10000"/>
                  <a:gd name="connsiteX2-179" fmla="*/ 4968 w 10000"/>
                  <a:gd name="connsiteY2-180" fmla="*/ 5915 h 10000"/>
                  <a:gd name="connsiteX3-181" fmla="*/ 6469 w 10000"/>
                  <a:gd name="connsiteY3-182" fmla="*/ 53 h 10000"/>
                  <a:gd name="connsiteX4-183" fmla="*/ 10000 w 10000"/>
                  <a:gd name="connsiteY4-184" fmla="*/ 0 h 10000"/>
                  <a:gd name="connsiteX5-185" fmla="*/ 8000 w 10000"/>
                  <a:gd name="connsiteY5-186" fmla="*/ 10000 h 10000"/>
                  <a:gd name="connsiteX6-187" fmla="*/ 2000 w 10000"/>
                  <a:gd name="connsiteY6-188" fmla="*/ 10000 h 10000"/>
                  <a:gd name="connsiteX7-189" fmla="*/ 0 w 10000"/>
                  <a:gd name="connsiteY7-190" fmla="*/ 0 h 10000"/>
                  <a:gd name="connsiteX0-191" fmla="*/ 0 w 10000"/>
                  <a:gd name="connsiteY0-192" fmla="*/ 0 h 10000"/>
                  <a:gd name="connsiteX1-193" fmla="*/ 3276 w 10000"/>
                  <a:gd name="connsiteY1-194" fmla="*/ 53 h 10000"/>
                  <a:gd name="connsiteX2-195" fmla="*/ 4968 w 10000"/>
                  <a:gd name="connsiteY2-196" fmla="*/ 5915 h 10000"/>
                  <a:gd name="connsiteX3-197" fmla="*/ 6469 w 10000"/>
                  <a:gd name="connsiteY3-198" fmla="*/ 53 h 10000"/>
                  <a:gd name="connsiteX4-199" fmla="*/ 8105 w 10000"/>
                  <a:gd name="connsiteY4-200" fmla="*/ 16 h 10000"/>
                  <a:gd name="connsiteX5-201" fmla="*/ 10000 w 10000"/>
                  <a:gd name="connsiteY5-202" fmla="*/ 0 h 10000"/>
                  <a:gd name="connsiteX6-203" fmla="*/ 8000 w 10000"/>
                  <a:gd name="connsiteY6-204" fmla="*/ 10000 h 10000"/>
                  <a:gd name="connsiteX7-205" fmla="*/ 2000 w 10000"/>
                  <a:gd name="connsiteY7-206" fmla="*/ 10000 h 10000"/>
                  <a:gd name="connsiteX8" fmla="*/ 0 w 10000"/>
                  <a:gd name="connsiteY8" fmla="*/ 0 h 10000"/>
                  <a:gd name="connsiteX0-207" fmla="*/ 0 w 10000"/>
                  <a:gd name="connsiteY0-208" fmla="*/ 0 h 10000"/>
                  <a:gd name="connsiteX1-209" fmla="*/ 1624 w 10000"/>
                  <a:gd name="connsiteY1-210" fmla="*/ 16 h 10000"/>
                  <a:gd name="connsiteX2-211" fmla="*/ 3276 w 10000"/>
                  <a:gd name="connsiteY2-212" fmla="*/ 53 h 10000"/>
                  <a:gd name="connsiteX3-213" fmla="*/ 4968 w 10000"/>
                  <a:gd name="connsiteY3-214" fmla="*/ 5915 h 10000"/>
                  <a:gd name="connsiteX4-215" fmla="*/ 6469 w 10000"/>
                  <a:gd name="connsiteY4-216" fmla="*/ 53 h 10000"/>
                  <a:gd name="connsiteX5-217" fmla="*/ 8105 w 10000"/>
                  <a:gd name="connsiteY5-218" fmla="*/ 16 h 10000"/>
                  <a:gd name="connsiteX6-219" fmla="*/ 10000 w 10000"/>
                  <a:gd name="connsiteY6-220" fmla="*/ 0 h 10000"/>
                  <a:gd name="connsiteX7-221" fmla="*/ 8000 w 10000"/>
                  <a:gd name="connsiteY7-222" fmla="*/ 10000 h 10000"/>
                  <a:gd name="connsiteX8-223" fmla="*/ 2000 w 10000"/>
                  <a:gd name="connsiteY8-224" fmla="*/ 10000 h 10000"/>
                  <a:gd name="connsiteX9" fmla="*/ 0 w 10000"/>
                  <a:gd name="connsiteY9" fmla="*/ 0 h 10000"/>
                  <a:gd name="connsiteX0-225" fmla="*/ 0 w 10000"/>
                  <a:gd name="connsiteY0-226" fmla="*/ 0 h 10000"/>
                  <a:gd name="connsiteX1-227" fmla="*/ 1624 w 10000"/>
                  <a:gd name="connsiteY1-228" fmla="*/ 16 h 10000"/>
                  <a:gd name="connsiteX2-229" fmla="*/ 3276 w 10000"/>
                  <a:gd name="connsiteY2-230" fmla="*/ 53 h 10000"/>
                  <a:gd name="connsiteX3-231" fmla="*/ 4968 w 10000"/>
                  <a:gd name="connsiteY3-232" fmla="*/ 4229 h 10000"/>
                  <a:gd name="connsiteX4-233" fmla="*/ 6469 w 10000"/>
                  <a:gd name="connsiteY4-234" fmla="*/ 53 h 10000"/>
                  <a:gd name="connsiteX5-235" fmla="*/ 8105 w 10000"/>
                  <a:gd name="connsiteY5-236" fmla="*/ 16 h 10000"/>
                  <a:gd name="connsiteX6-237" fmla="*/ 10000 w 10000"/>
                  <a:gd name="connsiteY6-238" fmla="*/ 0 h 10000"/>
                  <a:gd name="connsiteX7-239" fmla="*/ 8000 w 10000"/>
                  <a:gd name="connsiteY7-240" fmla="*/ 10000 h 10000"/>
                  <a:gd name="connsiteX8-241" fmla="*/ 2000 w 10000"/>
                  <a:gd name="connsiteY8-242" fmla="*/ 10000 h 10000"/>
                  <a:gd name="connsiteX9-243" fmla="*/ 0 w 10000"/>
                  <a:gd name="connsiteY9-244" fmla="*/ 0 h 10000"/>
                  <a:gd name="connsiteX0-245" fmla="*/ 0 w 10000"/>
                  <a:gd name="connsiteY0-246" fmla="*/ 0 h 10000"/>
                  <a:gd name="connsiteX1-247" fmla="*/ 1624 w 10000"/>
                  <a:gd name="connsiteY1-248" fmla="*/ 16 h 10000"/>
                  <a:gd name="connsiteX2-249" fmla="*/ 3276 w 10000"/>
                  <a:gd name="connsiteY2-250" fmla="*/ 53 h 10000"/>
                  <a:gd name="connsiteX3-251" fmla="*/ 4968 w 10000"/>
                  <a:gd name="connsiteY3-252" fmla="*/ 4229 h 10000"/>
                  <a:gd name="connsiteX4-253" fmla="*/ 6469 w 10000"/>
                  <a:gd name="connsiteY4-254" fmla="*/ 53 h 10000"/>
                  <a:gd name="connsiteX5-255" fmla="*/ 8105 w 10000"/>
                  <a:gd name="connsiteY5-256" fmla="*/ 16 h 10000"/>
                  <a:gd name="connsiteX6-257" fmla="*/ 10000 w 10000"/>
                  <a:gd name="connsiteY6-258" fmla="*/ 0 h 10000"/>
                  <a:gd name="connsiteX7-259" fmla="*/ 8954 w 10000"/>
                  <a:gd name="connsiteY7-260" fmla="*/ 5056 h 10000"/>
                  <a:gd name="connsiteX8-261" fmla="*/ 8000 w 10000"/>
                  <a:gd name="connsiteY8-262" fmla="*/ 10000 h 10000"/>
                  <a:gd name="connsiteX9-263" fmla="*/ 2000 w 10000"/>
                  <a:gd name="connsiteY9-264" fmla="*/ 10000 h 10000"/>
                  <a:gd name="connsiteX10" fmla="*/ 0 w 10000"/>
                  <a:gd name="connsiteY10" fmla="*/ 0 h 10000"/>
                  <a:gd name="connsiteX0-265" fmla="*/ 0 w 10000"/>
                  <a:gd name="connsiteY0-266" fmla="*/ 59 h 10059"/>
                  <a:gd name="connsiteX1-267" fmla="*/ 1624 w 10000"/>
                  <a:gd name="connsiteY1-268" fmla="*/ 75 h 10059"/>
                  <a:gd name="connsiteX2-269" fmla="*/ 3276 w 10000"/>
                  <a:gd name="connsiteY2-270" fmla="*/ 112 h 10059"/>
                  <a:gd name="connsiteX3-271" fmla="*/ 4968 w 10000"/>
                  <a:gd name="connsiteY3-272" fmla="*/ 4288 h 10059"/>
                  <a:gd name="connsiteX4-273" fmla="*/ 6469 w 10000"/>
                  <a:gd name="connsiteY4-274" fmla="*/ 0 h 10059"/>
                  <a:gd name="connsiteX5-275" fmla="*/ 8105 w 10000"/>
                  <a:gd name="connsiteY5-276" fmla="*/ 75 h 10059"/>
                  <a:gd name="connsiteX6-277" fmla="*/ 10000 w 10000"/>
                  <a:gd name="connsiteY6-278" fmla="*/ 59 h 10059"/>
                  <a:gd name="connsiteX7-279" fmla="*/ 8954 w 10000"/>
                  <a:gd name="connsiteY7-280" fmla="*/ 5115 h 10059"/>
                  <a:gd name="connsiteX8-281" fmla="*/ 8000 w 10000"/>
                  <a:gd name="connsiteY8-282" fmla="*/ 10059 h 10059"/>
                  <a:gd name="connsiteX9-283" fmla="*/ 2000 w 10000"/>
                  <a:gd name="connsiteY9-284" fmla="*/ 10059 h 10059"/>
                  <a:gd name="connsiteX10-285" fmla="*/ 0 w 10000"/>
                  <a:gd name="connsiteY10-286" fmla="*/ 59 h 10059"/>
                  <a:gd name="connsiteX0-287" fmla="*/ 0 w 10000"/>
                  <a:gd name="connsiteY0-288" fmla="*/ 96 h 10096"/>
                  <a:gd name="connsiteX1-289" fmla="*/ 1624 w 10000"/>
                  <a:gd name="connsiteY1-290" fmla="*/ 112 h 10096"/>
                  <a:gd name="connsiteX2-291" fmla="*/ 3276 w 10000"/>
                  <a:gd name="connsiteY2-292" fmla="*/ 149 h 10096"/>
                  <a:gd name="connsiteX3-293" fmla="*/ 4968 w 10000"/>
                  <a:gd name="connsiteY3-294" fmla="*/ 4325 h 10096"/>
                  <a:gd name="connsiteX4-295" fmla="*/ 6469 w 10000"/>
                  <a:gd name="connsiteY4-296" fmla="*/ 37 h 10096"/>
                  <a:gd name="connsiteX5-297" fmla="*/ 8105 w 10000"/>
                  <a:gd name="connsiteY5-298" fmla="*/ 0 h 10096"/>
                  <a:gd name="connsiteX6-299" fmla="*/ 10000 w 10000"/>
                  <a:gd name="connsiteY6-300" fmla="*/ 96 h 10096"/>
                  <a:gd name="connsiteX7-301" fmla="*/ 8954 w 10000"/>
                  <a:gd name="connsiteY7-302" fmla="*/ 5152 h 10096"/>
                  <a:gd name="connsiteX8-303" fmla="*/ 8000 w 10000"/>
                  <a:gd name="connsiteY8-304" fmla="*/ 10096 h 10096"/>
                  <a:gd name="connsiteX9-305" fmla="*/ 2000 w 10000"/>
                  <a:gd name="connsiteY9-306" fmla="*/ 10096 h 10096"/>
                  <a:gd name="connsiteX10-307" fmla="*/ 0 w 10000"/>
                  <a:gd name="connsiteY10-308" fmla="*/ 96 h 10096"/>
                  <a:gd name="connsiteX0-309" fmla="*/ 0 w 10000"/>
                  <a:gd name="connsiteY0-310" fmla="*/ 59 h 10059"/>
                  <a:gd name="connsiteX1-311" fmla="*/ 1624 w 10000"/>
                  <a:gd name="connsiteY1-312" fmla="*/ 75 h 10059"/>
                  <a:gd name="connsiteX2-313" fmla="*/ 3276 w 10000"/>
                  <a:gd name="connsiteY2-314" fmla="*/ 112 h 10059"/>
                  <a:gd name="connsiteX3-315" fmla="*/ 4968 w 10000"/>
                  <a:gd name="connsiteY3-316" fmla="*/ 4288 h 10059"/>
                  <a:gd name="connsiteX4-317" fmla="*/ 6469 w 10000"/>
                  <a:gd name="connsiteY4-318" fmla="*/ 0 h 10059"/>
                  <a:gd name="connsiteX5-319" fmla="*/ 10000 w 10000"/>
                  <a:gd name="connsiteY5-320" fmla="*/ 59 h 10059"/>
                  <a:gd name="connsiteX6-321" fmla="*/ 8954 w 10000"/>
                  <a:gd name="connsiteY6-322" fmla="*/ 5115 h 10059"/>
                  <a:gd name="connsiteX7-323" fmla="*/ 8000 w 10000"/>
                  <a:gd name="connsiteY7-324" fmla="*/ 10059 h 10059"/>
                  <a:gd name="connsiteX8-325" fmla="*/ 2000 w 10000"/>
                  <a:gd name="connsiteY8-326" fmla="*/ 10059 h 10059"/>
                  <a:gd name="connsiteX9-327" fmla="*/ 0 w 10000"/>
                  <a:gd name="connsiteY9-328" fmla="*/ 59 h 10059"/>
                  <a:gd name="connsiteX0-329" fmla="*/ 0 w 10000"/>
                  <a:gd name="connsiteY0-330" fmla="*/ 59 h 10059"/>
                  <a:gd name="connsiteX1-331" fmla="*/ 3276 w 10000"/>
                  <a:gd name="connsiteY1-332" fmla="*/ 112 h 10059"/>
                  <a:gd name="connsiteX2-333" fmla="*/ 4968 w 10000"/>
                  <a:gd name="connsiteY2-334" fmla="*/ 4288 h 10059"/>
                  <a:gd name="connsiteX3-335" fmla="*/ 6469 w 10000"/>
                  <a:gd name="connsiteY3-336" fmla="*/ 0 h 10059"/>
                  <a:gd name="connsiteX4-337" fmla="*/ 10000 w 10000"/>
                  <a:gd name="connsiteY4-338" fmla="*/ 59 h 10059"/>
                  <a:gd name="connsiteX5-339" fmla="*/ 8954 w 10000"/>
                  <a:gd name="connsiteY5-340" fmla="*/ 5115 h 10059"/>
                  <a:gd name="connsiteX6-341" fmla="*/ 8000 w 10000"/>
                  <a:gd name="connsiteY6-342" fmla="*/ 10059 h 10059"/>
                  <a:gd name="connsiteX7-343" fmla="*/ 2000 w 10000"/>
                  <a:gd name="connsiteY7-344" fmla="*/ 10059 h 10059"/>
                  <a:gd name="connsiteX8-345" fmla="*/ 0 w 10000"/>
                  <a:gd name="connsiteY8-346" fmla="*/ 59 h 10059"/>
                </a:gdLst>
                <a:ahLst/>
                <a:cxnLst>
                  <a:cxn ang="0">
                    <a:pos x="connsiteX0-1" y="connsiteY0-2"/>
                  </a:cxn>
                  <a:cxn ang="0">
                    <a:pos x="connsiteX1-3" y="connsiteY1-4"/>
                  </a:cxn>
                  <a:cxn ang="0">
                    <a:pos x="connsiteX2-5" y="connsiteY2-6"/>
                  </a:cxn>
                  <a:cxn ang="0">
                    <a:pos x="connsiteX3-7" y="connsiteY3-8"/>
                  </a:cxn>
                  <a:cxn ang="0">
                    <a:pos x="connsiteX4-9" y="connsiteY4-10"/>
                  </a:cxn>
                  <a:cxn ang="0">
                    <a:pos x="connsiteX5-21" y="connsiteY5-22"/>
                  </a:cxn>
                  <a:cxn ang="0">
                    <a:pos x="connsiteX6-47" y="connsiteY6-48"/>
                  </a:cxn>
                  <a:cxn ang="0">
                    <a:pos x="connsiteX7-77" y="connsiteY7-78"/>
                  </a:cxn>
                  <a:cxn ang="0">
                    <a:pos x="connsiteX8-223" y="connsiteY8-224"/>
                  </a:cxn>
                </a:cxnLst>
                <a:rect l="l" t="t" r="r" b="b"/>
                <a:pathLst>
                  <a:path w="10000" h="10059">
                    <a:moveTo>
                      <a:pt x="0" y="59"/>
                    </a:moveTo>
                    <a:lnTo>
                      <a:pt x="3276" y="112"/>
                    </a:lnTo>
                    <a:lnTo>
                      <a:pt x="4968" y="4288"/>
                    </a:lnTo>
                    <a:lnTo>
                      <a:pt x="6469" y="0"/>
                    </a:lnTo>
                    <a:lnTo>
                      <a:pt x="10000" y="59"/>
                    </a:lnTo>
                    <a:lnTo>
                      <a:pt x="8954" y="5115"/>
                    </a:lnTo>
                    <a:lnTo>
                      <a:pt x="8000" y="10059"/>
                    </a:lnTo>
                    <a:lnTo>
                      <a:pt x="2000" y="10059"/>
                    </a:lnTo>
                    <a:lnTo>
                      <a:pt x="0" y="59"/>
                    </a:lnTo>
                    <a:close/>
                  </a:path>
                </a:pathLst>
              </a:custGeom>
              <a:solidFill>
                <a:srgbClr val="FFFF00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Ins="90000" bIns="0" rtlCol="0" anchor="ctr"/>
              <a:lstStyle/>
              <a:p>
                <a:pPr algn="ctr"/>
                <a:r>
                  <a:rPr lang="en-US" altLang="zh-CN" sz="1000" dirty="0">
                    <a:solidFill>
                      <a:schemeClr val="bg1">
                        <a:lumMod val="50000"/>
                      </a:schemeClr>
                    </a:solidFill>
                  </a:rPr>
                  <a:t>ALU</a:t>
                </a:r>
                <a:endParaRPr lang="zh-CN" altLang="en-US" sz="1000" dirty="0">
                  <a:solidFill>
                    <a:schemeClr val="bg1">
                      <a:lumMod val="50000"/>
                    </a:schemeClr>
                  </a:solidFill>
                </a:endParaRPr>
              </a:p>
            </p:txBody>
          </p:sp>
          <p:sp>
            <p:nvSpPr>
              <p:cNvPr id="86" name="文本框 85"/>
              <p:cNvSpPr txBox="1"/>
              <p:nvPr/>
            </p:nvSpPr>
            <p:spPr>
              <a:xfrm>
                <a:off x="5502468" y="1237331"/>
                <a:ext cx="208835" cy="246221"/>
              </a:xfrm>
              <a:prstGeom prst="rect">
                <a:avLst/>
              </a:prstGeom>
              <a:noFill/>
            </p:spPr>
            <p:txBody>
              <a:bodyPr wrap="none" lIns="36000" rtlCol="0" anchor="ctr" anchorCtr="0">
                <a:spAutoFit/>
              </a:bodyPr>
              <a:lstStyle/>
              <a:p>
                <a:r>
                  <a:rPr lang="en-US" altLang="zh-CN" sz="1000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A</a:t>
                </a:r>
                <a:endParaRPr lang="zh-CN" altLang="en-US" sz="1050" dirty="0">
                  <a:latin typeface="Cambria Math" panose="02040503050406030204" pitchFamily="18" charset="0"/>
                </a:endParaRPr>
              </a:p>
            </p:txBody>
          </p:sp>
          <p:sp>
            <p:nvSpPr>
              <p:cNvPr id="87" name="文本框 86"/>
              <p:cNvSpPr txBox="1"/>
              <p:nvPr/>
            </p:nvSpPr>
            <p:spPr>
              <a:xfrm>
                <a:off x="5501709" y="1744919"/>
                <a:ext cx="207232" cy="246221"/>
              </a:xfrm>
              <a:prstGeom prst="rect">
                <a:avLst/>
              </a:prstGeom>
              <a:noFill/>
            </p:spPr>
            <p:txBody>
              <a:bodyPr wrap="none" lIns="36000" rtlCol="0" anchor="ctr" anchorCtr="0">
                <a:spAutoFit/>
              </a:bodyPr>
              <a:lstStyle/>
              <a:p>
                <a:r>
                  <a:rPr lang="en-US" altLang="zh-CN" sz="1000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B</a:t>
                </a:r>
                <a:endParaRPr lang="zh-CN" altLang="en-US" sz="1050" dirty="0">
                  <a:latin typeface="Cambria Math" panose="02040503050406030204" pitchFamily="18" charset="0"/>
                </a:endParaRPr>
              </a:p>
            </p:txBody>
          </p:sp>
          <p:sp>
            <p:nvSpPr>
              <p:cNvPr id="88" name="文本框 87"/>
              <p:cNvSpPr txBox="1"/>
              <p:nvPr/>
            </p:nvSpPr>
            <p:spPr>
              <a:xfrm>
                <a:off x="5731619" y="1312977"/>
                <a:ext cx="141633" cy="246221"/>
              </a:xfrm>
              <a:prstGeom prst="rect">
                <a:avLst/>
              </a:prstGeom>
              <a:noFill/>
            </p:spPr>
            <p:txBody>
              <a:bodyPr wrap="none" lIns="36000" rIns="36000" rtlCol="0" anchor="ctr" anchorCtr="0">
                <a:spAutoFit/>
              </a:bodyPr>
              <a:lstStyle/>
              <a:p>
                <a:r>
                  <a:rPr lang="en-US" altLang="zh-CN" sz="1000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Z</a:t>
                </a:r>
                <a:endParaRPr lang="zh-CN" altLang="en-US" sz="1050" dirty="0">
                  <a:latin typeface="Cambria Math" panose="02040503050406030204" pitchFamily="18" charset="0"/>
                </a:endParaRPr>
              </a:p>
            </p:txBody>
          </p:sp>
          <p:sp>
            <p:nvSpPr>
              <p:cNvPr id="89" name="文本框 88"/>
              <p:cNvSpPr txBox="1"/>
              <p:nvPr/>
            </p:nvSpPr>
            <p:spPr>
              <a:xfrm>
                <a:off x="5735808" y="1501599"/>
                <a:ext cx="136823" cy="246221"/>
              </a:xfrm>
              <a:prstGeom prst="rect">
                <a:avLst/>
              </a:prstGeom>
              <a:noFill/>
            </p:spPr>
            <p:txBody>
              <a:bodyPr wrap="none" lIns="36000" rIns="36000" rtlCol="0" anchor="ctr" anchorCtr="0">
                <a:spAutoFit/>
              </a:bodyPr>
              <a:lstStyle/>
              <a:p>
                <a:r>
                  <a:rPr lang="en-US" altLang="zh-CN" sz="1000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S</a:t>
                </a:r>
                <a:endParaRPr lang="zh-CN" altLang="en-US" sz="1050" dirty="0">
                  <a:latin typeface="Cambria Math" panose="02040503050406030204" pitchFamily="18" charset="0"/>
                </a:endParaRPr>
              </a:p>
            </p:txBody>
          </p:sp>
        </p:grpSp>
        <p:sp>
          <p:nvSpPr>
            <p:cNvPr id="8" name="矩形 7"/>
            <p:cNvSpPr/>
            <p:nvPr/>
          </p:nvSpPr>
          <p:spPr>
            <a:xfrm>
              <a:off x="8059057" y="2652141"/>
              <a:ext cx="647806" cy="27699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1200" dirty="0" err="1">
                  <a:solidFill>
                    <a:srgbClr val="0070C0"/>
                  </a:solidFill>
                </a:rPr>
                <a:t>ALUout</a:t>
              </a:r>
              <a:endParaRPr lang="zh-CN" altLang="en-US" sz="1200" dirty="0"/>
            </a:p>
          </p:txBody>
        </p:sp>
        <p:cxnSp>
          <p:nvCxnSpPr>
            <p:cNvPr id="98" name="直接连接符 86"/>
            <p:cNvCxnSpPr/>
            <p:nvPr/>
          </p:nvCxnSpPr>
          <p:spPr>
            <a:xfrm flipH="1" flipV="1">
              <a:off x="7870651" y="1992941"/>
              <a:ext cx="1" cy="576000"/>
            </a:xfrm>
            <a:prstGeom prst="straightConnector1">
              <a:avLst/>
            </a:prstGeom>
            <a:ln w="19050">
              <a:solidFill>
                <a:srgbClr val="FF0000"/>
              </a:solidFill>
              <a:headEnd type="triangl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99" name="矩形 98"/>
            <p:cNvSpPr/>
            <p:nvPr/>
          </p:nvSpPr>
          <p:spPr>
            <a:xfrm>
              <a:off x="7512013" y="1729867"/>
              <a:ext cx="710836" cy="27699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1200" dirty="0" err="1">
                  <a:solidFill>
                    <a:srgbClr val="FF0000"/>
                  </a:solidFill>
                </a:rPr>
                <a:t>ALUcont</a:t>
              </a:r>
              <a:endParaRPr lang="zh-CN" altLang="en-US" sz="1200" dirty="0">
                <a:solidFill>
                  <a:srgbClr val="FF0000"/>
                </a:solidFill>
              </a:endParaRPr>
            </a:p>
          </p:txBody>
        </p:sp>
        <p:sp>
          <p:nvSpPr>
            <p:cNvPr id="111" name="矩形 110"/>
            <p:cNvSpPr/>
            <p:nvPr/>
          </p:nvSpPr>
          <p:spPr>
            <a:xfrm>
              <a:off x="7867431" y="2179137"/>
              <a:ext cx="420308" cy="27699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1200" dirty="0">
                  <a:solidFill>
                    <a:srgbClr val="FF0000"/>
                  </a:solidFill>
                </a:rPr>
                <a:t>010</a:t>
              </a:r>
              <a:endParaRPr lang="zh-CN" altLang="en-US" sz="1200" dirty="0">
                <a:solidFill>
                  <a:srgbClr val="FF0000"/>
                </a:solidFill>
              </a:endParaRPr>
            </a:p>
          </p:txBody>
        </p:sp>
        <p:sp>
          <p:nvSpPr>
            <p:cNvPr id="112" name="文本框 111"/>
            <p:cNvSpPr txBox="1"/>
            <p:nvPr/>
          </p:nvSpPr>
          <p:spPr>
            <a:xfrm>
              <a:off x="7633277" y="2012380"/>
              <a:ext cx="250390" cy="24622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000" dirty="0"/>
                <a:t>3</a:t>
              </a:r>
              <a:endParaRPr lang="zh-CN" altLang="en-US" sz="1000" dirty="0"/>
            </a:p>
          </p:txBody>
        </p:sp>
        <p:cxnSp>
          <p:nvCxnSpPr>
            <p:cNvPr id="115" name="直接连接符 114"/>
            <p:cNvCxnSpPr/>
            <p:nvPr/>
          </p:nvCxnSpPr>
          <p:spPr>
            <a:xfrm rot="300000" flipH="1">
              <a:off x="7811577" y="2071352"/>
              <a:ext cx="108000" cy="144000"/>
            </a:xfrm>
            <a:prstGeom prst="line">
              <a:avLst/>
            </a:prstGeom>
            <a:ln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2" name="肘形连接符 115"/>
            <p:cNvCxnSpPr/>
            <p:nvPr/>
          </p:nvCxnSpPr>
          <p:spPr>
            <a:xfrm>
              <a:off x="8052448" y="2913691"/>
              <a:ext cx="650454" cy="194910"/>
            </a:xfrm>
            <a:prstGeom prst="bentConnector3">
              <a:avLst>
                <a:gd name="adj1" fmla="val 44919"/>
              </a:avLst>
            </a:prstGeom>
            <a:ln w="19050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65" name="文本框 164"/>
          <p:cNvSpPr txBox="1"/>
          <p:nvPr/>
        </p:nvSpPr>
        <p:spPr>
          <a:xfrm>
            <a:off x="9665984" y="2837648"/>
            <a:ext cx="78934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 err="1">
                <a:solidFill>
                  <a:srgbClr val="0070C0"/>
                </a:solidFill>
              </a:rPr>
              <a:t>readdata</a:t>
            </a:r>
            <a:endParaRPr lang="zh-CN" altLang="en-US" sz="1200" dirty="0">
              <a:solidFill>
                <a:srgbClr val="0070C0"/>
              </a:solidFill>
            </a:endParaRPr>
          </a:p>
        </p:txBody>
      </p:sp>
      <p:graphicFrame>
        <p:nvGraphicFramePr>
          <p:cNvPr id="129" name="表格 128"/>
          <p:cNvGraphicFramePr>
            <a:graphicFrameLocks noGrp="1"/>
          </p:cNvGraphicFramePr>
          <p:nvPr/>
        </p:nvGraphicFramePr>
        <p:xfrm>
          <a:off x="7867431" y="866075"/>
          <a:ext cx="3806452" cy="370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07654"/>
                <a:gridCol w="609600"/>
                <a:gridCol w="622300"/>
                <a:gridCol w="1866898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op (6)</a:t>
                      </a:r>
                      <a:endParaRPr lang="zh-CN" altLang="en-US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err="1">
                          <a:solidFill>
                            <a:schemeClr val="tx1"/>
                          </a:solidFill>
                        </a:rPr>
                        <a:t>rs</a:t>
                      </a:r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 (5)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err="1">
                          <a:solidFill>
                            <a:schemeClr val="tx1"/>
                          </a:solidFill>
                        </a:rPr>
                        <a:t>rt</a:t>
                      </a:r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 (5)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err="1">
                          <a:solidFill>
                            <a:schemeClr val="tx1"/>
                          </a:solidFill>
                        </a:rPr>
                        <a:t>imm</a:t>
                      </a:r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(16)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  <p:sp>
        <p:nvSpPr>
          <p:cNvPr id="147" name="文本框 146"/>
          <p:cNvSpPr txBox="1"/>
          <p:nvPr/>
        </p:nvSpPr>
        <p:spPr>
          <a:xfrm>
            <a:off x="8508097" y="1215325"/>
            <a:ext cx="3276987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/>
              <a:t>25        21 20       16  15                                             0 </a:t>
            </a:r>
            <a:endParaRPr lang="zh-CN" altLang="en-US" sz="1200" dirty="0"/>
          </a:p>
        </p:txBody>
      </p:sp>
      <p:sp>
        <p:nvSpPr>
          <p:cNvPr id="176" name="文本框 175"/>
          <p:cNvSpPr txBox="1"/>
          <p:nvPr/>
        </p:nvSpPr>
        <p:spPr>
          <a:xfrm>
            <a:off x="7688595" y="3205107"/>
            <a:ext cx="489529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 err="1">
                <a:solidFill>
                  <a:srgbClr val="00B050"/>
                </a:solidFill>
              </a:rPr>
              <a:t>alu</a:t>
            </a:r>
            <a:endParaRPr lang="zh-CN" altLang="en-US" sz="1200" dirty="0">
              <a:solidFill>
                <a:srgbClr val="00B050"/>
              </a:solidFill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6990413" y="886148"/>
            <a:ext cx="88678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solidFill>
                  <a:schemeClr val="bg1">
                    <a:lumMod val="50000"/>
                  </a:schemeClr>
                </a:solidFill>
              </a:rPr>
              <a:t>101011</a:t>
            </a:r>
            <a:endParaRPr lang="zh-CN" altLang="en-US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5" name="矩形 4"/>
          <p:cNvSpPr/>
          <p:nvPr/>
        </p:nvSpPr>
        <p:spPr>
          <a:xfrm>
            <a:off x="1624569" y="1586166"/>
            <a:ext cx="10350822" cy="5172040"/>
          </a:xfrm>
          <a:prstGeom prst="rect">
            <a:avLst/>
          </a:prstGeom>
          <a:solidFill>
            <a:srgbClr val="FFFFFF">
              <a:alpha val="69804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5" name="矩形 24"/>
          <p:cNvSpPr/>
          <p:nvPr/>
        </p:nvSpPr>
        <p:spPr>
          <a:xfrm>
            <a:off x="460488" y="1174041"/>
            <a:ext cx="4394857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000" b="1" dirty="0">
                <a:solidFill>
                  <a:schemeClr val="accent1"/>
                </a:solidFill>
              </a:rPr>
              <a:t>STEP </a:t>
            </a:r>
            <a:r>
              <a:rPr lang="en-US" altLang="zh-CN" sz="2800" b="1" dirty="0">
                <a:solidFill>
                  <a:schemeClr val="accent1"/>
                </a:solidFill>
              </a:rPr>
              <a:t>2</a:t>
            </a:r>
            <a:r>
              <a:rPr lang="en-US" altLang="zh-CN" sz="2000" b="1" dirty="0">
                <a:solidFill>
                  <a:schemeClr val="accent1"/>
                </a:solidFill>
              </a:rPr>
              <a:t>:</a:t>
            </a:r>
            <a:r>
              <a:rPr lang="en-US" altLang="zh-CN" sz="2000" dirty="0">
                <a:solidFill>
                  <a:schemeClr val="accent1"/>
                </a:solidFill>
              </a:rPr>
              <a:t> </a:t>
            </a:r>
            <a:r>
              <a:rPr lang="zh-CN" altLang="en-US" sz="2000" dirty="0"/>
              <a:t>从</a:t>
            </a:r>
            <a:r>
              <a:rPr lang="zh-CN" altLang="en-US" sz="2000" b="1" dirty="0"/>
              <a:t>寄存器文件</a:t>
            </a:r>
            <a:r>
              <a:rPr lang="zh-CN" altLang="en-US" sz="2000" dirty="0"/>
              <a:t>中读出</a:t>
            </a:r>
            <a:r>
              <a:rPr lang="zh-CN" altLang="en-US" sz="2000" b="1" dirty="0"/>
              <a:t>源操作数</a:t>
            </a:r>
            <a:endParaRPr lang="en-US" altLang="zh-CN" sz="2000" b="1" dirty="0"/>
          </a:p>
        </p:txBody>
      </p:sp>
      <p:sp>
        <p:nvSpPr>
          <p:cNvPr id="132" name="矩形 131"/>
          <p:cNvSpPr/>
          <p:nvPr/>
        </p:nvSpPr>
        <p:spPr>
          <a:xfrm>
            <a:off x="460488" y="1651428"/>
            <a:ext cx="2855975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000" b="1" dirty="0">
                <a:solidFill>
                  <a:schemeClr val="accent1"/>
                </a:solidFill>
              </a:rPr>
              <a:t>STEP </a:t>
            </a:r>
            <a:r>
              <a:rPr lang="en-US" altLang="zh-CN" sz="2800" b="1" dirty="0">
                <a:solidFill>
                  <a:schemeClr val="accent1"/>
                </a:solidFill>
              </a:rPr>
              <a:t>3</a:t>
            </a:r>
            <a:r>
              <a:rPr lang="en-US" altLang="zh-CN" sz="2000" b="1" dirty="0">
                <a:solidFill>
                  <a:schemeClr val="accent1"/>
                </a:solidFill>
              </a:rPr>
              <a:t>:</a:t>
            </a:r>
            <a:r>
              <a:rPr lang="en-US" altLang="zh-CN" sz="2000" dirty="0">
                <a:solidFill>
                  <a:schemeClr val="accent1"/>
                </a:solidFill>
              </a:rPr>
              <a:t> </a:t>
            </a:r>
            <a:r>
              <a:rPr lang="zh-CN" altLang="en-US" sz="2000" b="1" dirty="0"/>
              <a:t>符号扩展立即数</a:t>
            </a:r>
            <a:endParaRPr lang="en-US" altLang="zh-CN" sz="2000" b="1" dirty="0"/>
          </a:p>
        </p:txBody>
      </p:sp>
      <p:sp>
        <p:nvSpPr>
          <p:cNvPr id="135" name="矩形 134"/>
          <p:cNvSpPr/>
          <p:nvPr/>
        </p:nvSpPr>
        <p:spPr>
          <a:xfrm>
            <a:off x="460488" y="739743"/>
            <a:ext cx="4342518" cy="4801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</a:pPr>
            <a:r>
              <a:rPr lang="en-US" altLang="zh-CN" sz="2000" b="1" dirty="0">
                <a:solidFill>
                  <a:schemeClr val="accent1"/>
                </a:solidFill>
              </a:rPr>
              <a:t>STEP </a:t>
            </a:r>
            <a:r>
              <a:rPr lang="en-US" altLang="zh-CN" sz="2800" b="1" dirty="0">
                <a:solidFill>
                  <a:schemeClr val="accent1"/>
                </a:solidFill>
              </a:rPr>
              <a:t>1</a:t>
            </a:r>
            <a:r>
              <a:rPr lang="en-US" altLang="zh-CN" sz="2000" b="1" dirty="0">
                <a:solidFill>
                  <a:schemeClr val="accent1"/>
                </a:solidFill>
              </a:rPr>
              <a:t>:</a:t>
            </a:r>
            <a:r>
              <a:rPr lang="en-US" altLang="zh-CN" sz="2000" dirty="0">
                <a:solidFill>
                  <a:schemeClr val="accent1"/>
                </a:solidFill>
              </a:rPr>
              <a:t> </a:t>
            </a:r>
            <a:r>
              <a:rPr lang="zh-CN" altLang="en-US" sz="2000" dirty="0"/>
              <a:t>从</a:t>
            </a:r>
            <a:r>
              <a:rPr lang="zh-CN" altLang="en-US" sz="2000" b="1" dirty="0"/>
              <a:t>指令存储器</a:t>
            </a:r>
            <a:r>
              <a:rPr lang="zh-CN" altLang="en-US" sz="2000" dirty="0"/>
              <a:t>中取出指令</a:t>
            </a:r>
            <a:endParaRPr lang="en-US" altLang="zh-CN" sz="2000" dirty="0"/>
          </a:p>
        </p:txBody>
      </p:sp>
      <p:sp>
        <p:nvSpPr>
          <p:cNvPr id="74" name="矩形 73"/>
          <p:cNvSpPr/>
          <p:nvPr/>
        </p:nvSpPr>
        <p:spPr>
          <a:xfrm>
            <a:off x="475506" y="5179698"/>
            <a:ext cx="2855975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000" b="1" dirty="0">
                <a:solidFill>
                  <a:schemeClr val="accent1"/>
                </a:solidFill>
              </a:rPr>
              <a:t>STEP </a:t>
            </a:r>
            <a:r>
              <a:rPr lang="en-US" altLang="zh-CN" sz="2800" b="1" dirty="0">
                <a:solidFill>
                  <a:schemeClr val="accent1"/>
                </a:solidFill>
              </a:rPr>
              <a:t>4</a:t>
            </a:r>
            <a:r>
              <a:rPr lang="en-US" altLang="zh-CN" sz="2000" b="1" dirty="0">
                <a:solidFill>
                  <a:schemeClr val="accent1"/>
                </a:solidFill>
              </a:rPr>
              <a:t>:</a:t>
            </a:r>
            <a:r>
              <a:rPr lang="en-US" altLang="zh-CN" sz="2000" dirty="0"/>
              <a:t> </a:t>
            </a:r>
            <a:r>
              <a:rPr lang="zh-CN" altLang="en-US" sz="2000" dirty="0"/>
              <a:t>计算</a:t>
            </a:r>
            <a:r>
              <a:rPr lang="zh-CN" altLang="en-US" sz="2000" b="1" dirty="0"/>
              <a:t>存储器地址</a:t>
            </a:r>
            <a:endParaRPr lang="zh-CN" altLang="en-US" sz="2000" b="1" dirty="0"/>
          </a:p>
        </p:txBody>
      </p:sp>
      <p:sp>
        <p:nvSpPr>
          <p:cNvPr id="95" name="矩形 94"/>
          <p:cNvSpPr/>
          <p:nvPr/>
        </p:nvSpPr>
        <p:spPr>
          <a:xfrm>
            <a:off x="464988" y="5658915"/>
            <a:ext cx="3625416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000" b="1" dirty="0">
                <a:solidFill>
                  <a:schemeClr val="accent1"/>
                </a:solidFill>
              </a:rPr>
              <a:t>STEP </a:t>
            </a:r>
            <a:r>
              <a:rPr lang="en-US" altLang="zh-CN" sz="2800" b="1" dirty="0">
                <a:solidFill>
                  <a:schemeClr val="accent1"/>
                </a:solidFill>
              </a:rPr>
              <a:t>5</a:t>
            </a:r>
            <a:r>
              <a:rPr lang="en-US" altLang="zh-CN" sz="2000" b="1" dirty="0">
                <a:solidFill>
                  <a:schemeClr val="accent1"/>
                </a:solidFill>
              </a:rPr>
              <a:t>:</a:t>
            </a:r>
            <a:r>
              <a:rPr lang="en-US" altLang="zh-CN" sz="2000" dirty="0">
                <a:solidFill>
                  <a:schemeClr val="accent1"/>
                </a:solidFill>
              </a:rPr>
              <a:t> </a:t>
            </a:r>
            <a:r>
              <a:rPr lang="zh-CN" altLang="en-US" sz="2000" dirty="0"/>
              <a:t>向</a:t>
            </a:r>
            <a:r>
              <a:rPr lang="zh-CN" altLang="en-US" sz="2000" b="1" dirty="0"/>
              <a:t>数据存储器</a:t>
            </a:r>
            <a:r>
              <a:rPr lang="zh-CN" altLang="en-US" sz="2000" dirty="0"/>
              <a:t>写入</a:t>
            </a:r>
            <a:r>
              <a:rPr lang="zh-CN" altLang="en-US" sz="2000" b="1" dirty="0"/>
              <a:t>数据</a:t>
            </a:r>
            <a:endParaRPr lang="en-US" altLang="zh-CN" sz="2000" b="1" dirty="0"/>
          </a:p>
        </p:txBody>
      </p:sp>
      <p:sp>
        <p:nvSpPr>
          <p:cNvPr id="130" name="矩形 129"/>
          <p:cNvSpPr/>
          <p:nvPr/>
        </p:nvSpPr>
        <p:spPr>
          <a:xfrm>
            <a:off x="464988" y="6138132"/>
            <a:ext cx="3897927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000" b="1" dirty="0">
                <a:solidFill>
                  <a:schemeClr val="accent1"/>
                </a:solidFill>
              </a:rPr>
              <a:t>STEP </a:t>
            </a:r>
            <a:r>
              <a:rPr lang="en-US" altLang="zh-CN" sz="2800" b="1" dirty="0">
                <a:solidFill>
                  <a:schemeClr val="accent1"/>
                </a:solidFill>
              </a:rPr>
              <a:t>6</a:t>
            </a:r>
            <a:r>
              <a:rPr lang="en-US" altLang="zh-CN" sz="2000" b="1" dirty="0">
                <a:solidFill>
                  <a:schemeClr val="accent1"/>
                </a:solidFill>
              </a:rPr>
              <a:t>:</a:t>
            </a:r>
            <a:r>
              <a:rPr lang="en-US" altLang="zh-CN" sz="2000" dirty="0">
                <a:solidFill>
                  <a:schemeClr val="accent1"/>
                </a:solidFill>
              </a:rPr>
              <a:t> </a:t>
            </a:r>
            <a:r>
              <a:rPr lang="zh-CN" altLang="en-US" sz="2000" dirty="0"/>
              <a:t>确定</a:t>
            </a:r>
            <a:r>
              <a:rPr lang="en-US" altLang="zh-CN" sz="2000" b="1" dirty="0"/>
              <a:t>PC</a:t>
            </a:r>
            <a:r>
              <a:rPr lang="zh-CN" altLang="en-US" sz="2000" b="1" dirty="0"/>
              <a:t>的下一个指令</a:t>
            </a:r>
            <a:r>
              <a:rPr lang="zh-CN" altLang="en-US" sz="2000" dirty="0"/>
              <a:t>地址</a:t>
            </a:r>
            <a:endParaRPr lang="en-US" altLang="zh-CN" sz="2000" b="1" dirty="0"/>
          </a:p>
        </p:txBody>
      </p:sp>
      <p:grpSp>
        <p:nvGrpSpPr>
          <p:cNvPr id="148" name="组合 147"/>
          <p:cNvGrpSpPr/>
          <p:nvPr/>
        </p:nvGrpSpPr>
        <p:grpSpPr>
          <a:xfrm>
            <a:off x="1662253" y="2180269"/>
            <a:ext cx="2870665" cy="1440049"/>
            <a:chOff x="1662253" y="2180269"/>
            <a:chExt cx="2870665" cy="1440049"/>
          </a:xfrm>
        </p:grpSpPr>
        <p:cxnSp>
          <p:nvCxnSpPr>
            <p:cNvPr id="163" name="肘形连接符 7"/>
            <p:cNvCxnSpPr>
              <a:stCxn id="192" idx="3"/>
              <a:endCxn id="197" idx="1"/>
            </p:cNvCxnSpPr>
            <p:nvPr/>
          </p:nvCxnSpPr>
          <p:spPr>
            <a:xfrm>
              <a:off x="2800641" y="2844979"/>
              <a:ext cx="862544" cy="2161"/>
            </a:xfrm>
            <a:prstGeom prst="straightConnector1">
              <a:avLst/>
            </a:prstGeom>
            <a:ln w="19050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164" name="组合 163"/>
            <p:cNvGrpSpPr/>
            <p:nvPr/>
          </p:nvGrpSpPr>
          <p:grpSpPr>
            <a:xfrm>
              <a:off x="3663185" y="2563069"/>
              <a:ext cx="869733" cy="826990"/>
              <a:chOff x="4091087" y="4179908"/>
              <a:chExt cx="969977" cy="826990"/>
            </a:xfrm>
          </p:grpSpPr>
          <p:sp>
            <p:nvSpPr>
              <p:cNvPr id="196" name="矩形 195"/>
              <p:cNvSpPr/>
              <p:nvPr/>
            </p:nvSpPr>
            <p:spPr>
              <a:xfrm>
                <a:off x="4092125" y="4220601"/>
                <a:ext cx="964800" cy="786297"/>
              </a:xfrm>
              <a:prstGeom prst="rect">
                <a:avLst/>
              </a:prstGeom>
              <a:solidFill>
                <a:srgbClr val="F2F2F2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b"/>
              <a:lstStyle/>
              <a:p>
                <a:pPr algn="ctr"/>
                <a:r>
                  <a:rPr lang="en-US" altLang="zh-CN" sz="1200" dirty="0">
                    <a:solidFill>
                      <a:schemeClr val="bg1">
                        <a:lumMod val="50000"/>
                      </a:schemeClr>
                    </a:solidFill>
                  </a:rPr>
                  <a:t>64 x 32</a:t>
                </a:r>
                <a:r>
                  <a:rPr lang="zh-CN" altLang="en-US" sz="1200" dirty="0">
                    <a:solidFill>
                      <a:schemeClr val="bg1">
                        <a:lumMod val="50000"/>
                      </a:schemeClr>
                    </a:solidFill>
                  </a:rPr>
                  <a:t>位</a:t>
                </a:r>
                <a:endParaRPr lang="en-US" altLang="zh-CN" sz="1200" dirty="0">
                  <a:solidFill>
                    <a:schemeClr val="bg1">
                      <a:lumMod val="50000"/>
                    </a:schemeClr>
                  </a:solidFill>
                </a:endParaRPr>
              </a:p>
              <a:p>
                <a:pPr algn="ctr"/>
                <a:r>
                  <a:rPr lang="zh-CN" altLang="en-US" sz="1050" dirty="0">
                    <a:solidFill>
                      <a:schemeClr val="bg1">
                        <a:lumMod val="50000"/>
                      </a:schemeClr>
                    </a:solidFill>
                    <a:latin typeface="楷体" panose="02010609060101010101" pitchFamily="49" charset="-122"/>
                    <a:ea typeface="楷体" panose="02010609060101010101" pitchFamily="49" charset="-122"/>
                  </a:rPr>
                  <a:t>指令存储器</a:t>
                </a:r>
                <a:endParaRPr lang="zh-CN" altLang="en-US" sz="1050" dirty="0">
                  <a:solidFill>
                    <a:schemeClr val="bg1">
                      <a:lumMod val="50000"/>
                    </a:schemeClr>
                  </a:solidFill>
                  <a:latin typeface="楷体" panose="02010609060101010101" pitchFamily="49" charset="-122"/>
                  <a:ea typeface="楷体" panose="02010609060101010101" pitchFamily="49" charset="-122"/>
                </a:endParaRPr>
              </a:p>
            </p:txBody>
          </p:sp>
          <p:sp>
            <p:nvSpPr>
              <p:cNvPr id="197" name="文本框 196"/>
              <p:cNvSpPr txBox="1"/>
              <p:nvPr/>
            </p:nvSpPr>
            <p:spPr>
              <a:xfrm>
                <a:off x="4091087" y="4325479"/>
                <a:ext cx="291323" cy="276999"/>
              </a:xfrm>
              <a:prstGeom prst="rect">
                <a:avLst/>
              </a:prstGeom>
              <a:noFill/>
            </p:spPr>
            <p:txBody>
              <a:bodyPr wrap="none" lIns="72000" rtlCol="0" anchor="ctr" anchorCtr="0">
                <a:spAutoFit/>
              </a:bodyPr>
              <a:lstStyle/>
              <a:p>
                <a:r>
                  <a:rPr lang="en-US" altLang="zh-CN" sz="1200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A</a:t>
                </a:r>
                <a:endParaRPr lang="zh-CN" altLang="en-US" sz="1400" dirty="0">
                  <a:latin typeface="Cambria Math" panose="02040503050406030204" pitchFamily="18" charset="0"/>
                </a:endParaRPr>
              </a:p>
            </p:txBody>
          </p:sp>
          <p:sp>
            <p:nvSpPr>
              <p:cNvPr id="198" name="文本框 197"/>
              <p:cNvSpPr txBox="1"/>
              <p:nvPr/>
            </p:nvSpPr>
            <p:spPr>
              <a:xfrm>
                <a:off x="4695865" y="4320099"/>
                <a:ext cx="365199" cy="276999"/>
              </a:xfrm>
              <a:prstGeom prst="rect">
                <a:avLst/>
              </a:prstGeom>
              <a:noFill/>
            </p:spPr>
            <p:txBody>
              <a:bodyPr wrap="none" rIns="36000" rtlCol="0" anchor="ctr" anchorCtr="0">
                <a:spAutoFit/>
              </a:bodyPr>
              <a:lstStyle/>
              <a:p>
                <a:pPr algn="r"/>
                <a:r>
                  <a:rPr lang="en-US" altLang="zh-CN" sz="1200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RD</a:t>
                </a:r>
                <a:endParaRPr lang="zh-CN" altLang="en-US" sz="1400" dirty="0">
                  <a:latin typeface="Cambria Math" panose="02040503050406030204" pitchFamily="18" charset="0"/>
                </a:endParaRPr>
              </a:p>
            </p:txBody>
          </p:sp>
          <p:sp>
            <p:nvSpPr>
              <p:cNvPr id="199" name="文本框 198"/>
              <p:cNvSpPr txBox="1"/>
              <p:nvPr/>
            </p:nvSpPr>
            <p:spPr>
              <a:xfrm>
                <a:off x="4203709" y="4179908"/>
                <a:ext cx="675703" cy="328739"/>
              </a:xfrm>
              <a:prstGeom prst="rect">
                <a:avLst/>
              </a:prstGeom>
              <a:noFill/>
            </p:spPr>
            <p:txBody>
              <a:bodyPr wrap="none" tIns="36000" rtlCol="0">
                <a:spAutoFit/>
              </a:bodyPr>
              <a:lstStyle/>
              <a:p>
                <a:r>
                  <a:rPr lang="en-US" altLang="zh-CN" sz="1600" dirty="0">
                    <a:solidFill>
                      <a:schemeClr val="accent1">
                        <a:lumMod val="60000"/>
                        <a:lumOff val="40000"/>
                      </a:schemeClr>
                    </a:solidFill>
                  </a:rPr>
                  <a:t>ROM</a:t>
                </a:r>
                <a:endParaRPr lang="zh-CN" altLang="en-US" sz="1600" dirty="0">
                  <a:solidFill>
                    <a:schemeClr val="accent1">
                      <a:lumMod val="60000"/>
                      <a:lumOff val="40000"/>
                    </a:schemeClr>
                  </a:solidFill>
                </a:endParaRPr>
              </a:p>
            </p:txBody>
          </p:sp>
        </p:grpSp>
        <p:sp>
          <p:nvSpPr>
            <p:cNvPr id="177" name="文本框 176"/>
            <p:cNvSpPr txBox="1"/>
            <p:nvPr/>
          </p:nvSpPr>
          <p:spPr>
            <a:xfrm>
              <a:off x="1908028" y="2824516"/>
              <a:ext cx="316112" cy="24622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000" dirty="0"/>
                <a:t>32</a:t>
              </a:r>
              <a:endParaRPr lang="zh-CN" altLang="en-US" sz="1000" dirty="0"/>
            </a:p>
          </p:txBody>
        </p:sp>
        <p:cxnSp>
          <p:nvCxnSpPr>
            <p:cNvPr id="178" name="直接连接符 177"/>
            <p:cNvCxnSpPr/>
            <p:nvPr/>
          </p:nvCxnSpPr>
          <p:spPr>
            <a:xfrm flipH="1">
              <a:off x="1948045" y="2775060"/>
              <a:ext cx="108000" cy="1440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79" name="文本框 178"/>
            <p:cNvSpPr txBox="1"/>
            <p:nvPr/>
          </p:nvSpPr>
          <p:spPr>
            <a:xfrm>
              <a:off x="3352254" y="2819703"/>
              <a:ext cx="250390" cy="24622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000" dirty="0"/>
                <a:t>6</a:t>
              </a:r>
              <a:endParaRPr lang="zh-CN" altLang="en-US" sz="1000" dirty="0"/>
            </a:p>
          </p:txBody>
        </p:sp>
        <p:cxnSp>
          <p:nvCxnSpPr>
            <p:cNvPr id="180" name="直接连接符 179"/>
            <p:cNvCxnSpPr/>
            <p:nvPr/>
          </p:nvCxnSpPr>
          <p:spPr>
            <a:xfrm flipH="1">
              <a:off x="3366287" y="2775060"/>
              <a:ext cx="108000" cy="1440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81" name="文本框 180"/>
            <p:cNvSpPr txBox="1"/>
            <p:nvPr/>
          </p:nvSpPr>
          <p:spPr>
            <a:xfrm>
              <a:off x="3202182" y="2563175"/>
              <a:ext cx="476412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200" dirty="0"/>
                <a:t>[7:2]</a:t>
              </a:r>
              <a:endParaRPr lang="zh-CN" altLang="en-US" sz="1200" dirty="0"/>
            </a:p>
          </p:txBody>
        </p:sp>
        <p:cxnSp>
          <p:nvCxnSpPr>
            <p:cNvPr id="182" name="直接连接符 181"/>
            <p:cNvCxnSpPr>
              <a:stCxn id="190" idx="0"/>
              <a:endCxn id="183" idx="2"/>
            </p:cNvCxnSpPr>
            <p:nvPr/>
          </p:nvCxnSpPr>
          <p:spPr>
            <a:xfrm flipV="1">
              <a:off x="2524069" y="2441879"/>
              <a:ext cx="3401" cy="165102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83" name="文本框 182"/>
            <p:cNvSpPr txBox="1"/>
            <p:nvPr/>
          </p:nvSpPr>
          <p:spPr>
            <a:xfrm>
              <a:off x="2324530" y="2180269"/>
              <a:ext cx="405880" cy="261610"/>
            </a:xfrm>
            <a:prstGeom prst="rect">
              <a:avLst/>
            </a:prstGeom>
            <a:noFill/>
          </p:spPr>
          <p:txBody>
            <a:bodyPr wrap="none" bIns="0" rtlCol="0">
              <a:spAutoFit/>
            </a:bodyPr>
            <a:lstStyle/>
            <a:p>
              <a:r>
                <a:rPr lang="en-US" altLang="zh-CN" sz="1400" dirty="0" err="1">
                  <a:latin typeface="Cambria Math" panose="02040503050406030204" pitchFamily="18" charset="0"/>
                  <a:ea typeface="Cambria Math" panose="02040503050406030204" pitchFamily="18" charset="0"/>
                </a:rPr>
                <a:t>clk</a:t>
              </a:r>
              <a:endParaRPr lang="zh-CN" altLang="en-US" dirty="0">
                <a:latin typeface="Cambria Math" panose="02040503050406030204" pitchFamily="18" charset="0"/>
              </a:endParaRPr>
            </a:p>
          </p:txBody>
        </p:sp>
        <p:grpSp>
          <p:nvGrpSpPr>
            <p:cNvPr id="184" name="组合 183"/>
            <p:cNvGrpSpPr/>
            <p:nvPr/>
          </p:nvGrpSpPr>
          <p:grpSpPr>
            <a:xfrm>
              <a:off x="2240347" y="2606981"/>
              <a:ext cx="566600" cy="550843"/>
              <a:chOff x="2240347" y="2606981"/>
              <a:chExt cx="566600" cy="550843"/>
            </a:xfrm>
          </p:grpSpPr>
          <p:sp>
            <p:nvSpPr>
              <p:cNvPr id="190" name="矩形 189"/>
              <p:cNvSpPr/>
              <p:nvPr/>
            </p:nvSpPr>
            <p:spPr>
              <a:xfrm>
                <a:off x="2241190" y="2606981"/>
                <a:ext cx="565757" cy="550843"/>
              </a:xfrm>
              <a:prstGeom prst="rect">
                <a:avLst/>
              </a:prstGeom>
              <a:solidFill>
                <a:srgbClr val="FFFF00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b"/>
              <a:lstStyle/>
              <a:p>
                <a:pPr algn="ctr"/>
                <a:endParaRPr lang="zh-CN" altLang="en-US" sz="1400" dirty="0">
                  <a:solidFill>
                    <a:schemeClr val="bg1">
                      <a:lumMod val="50000"/>
                    </a:schemeClr>
                  </a:solidFill>
                </a:endParaRPr>
              </a:p>
            </p:txBody>
          </p:sp>
          <p:sp>
            <p:nvSpPr>
              <p:cNvPr id="191" name="文本框 190"/>
              <p:cNvSpPr txBox="1"/>
              <p:nvPr/>
            </p:nvSpPr>
            <p:spPr>
              <a:xfrm>
                <a:off x="2240347" y="2706480"/>
                <a:ext cx="337075" cy="276999"/>
              </a:xfrm>
              <a:prstGeom prst="rect">
                <a:avLst/>
              </a:prstGeom>
              <a:noFill/>
            </p:spPr>
            <p:txBody>
              <a:bodyPr wrap="none" lIns="36000" rtlCol="0" anchor="ctr" anchorCtr="0">
                <a:spAutoFit/>
              </a:bodyPr>
              <a:lstStyle/>
              <a:p>
                <a:r>
                  <a:rPr lang="en-US" altLang="zh-CN" sz="1200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PC’</a:t>
                </a:r>
                <a:endParaRPr lang="zh-CN" altLang="en-US" sz="1400" dirty="0">
                  <a:latin typeface="Cambria Math" panose="02040503050406030204" pitchFamily="18" charset="0"/>
                </a:endParaRPr>
              </a:p>
            </p:txBody>
          </p:sp>
          <p:sp>
            <p:nvSpPr>
              <p:cNvPr id="192" name="文本框 191"/>
              <p:cNvSpPr txBox="1"/>
              <p:nvPr/>
            </p:nvSpPr>
            <p:spPr>
              <a:xfrm>
                <a:off x="2497229" y="2706479"/>
                <a:ext cx="303412" cy="276999"/>
              </a:xfrm>
              <a:prstGeom prst="rect">
                <a:avLst/>
              </a:prstGeom>
              <a:noFill/>
            </p:spPr>
            <p:txBody>
              <a:bodyPr wrap="none" rIns="36000" rtlCol="0" anchor="ctr" anchorCtr="0">
                <a:spAutoFit/>
              </a:bodyPr>
              <a:lstStyle/>
              <a:p>
                <a:pPr algn="r"/>
                <a:r>
                  <a:rPr lang="en-US" altLang="zh-CN" sz="1200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PC</a:t>
                </a:r>
                <a:endParaRPr lang="zh-CN" altLang="en-US" sz="1400" dirty="0">
                  <a:latin typeface="Cambria Math" panose="02040503050406030204" pitchFamily="18" charset="0"/>
                </a:endParaRPr>
              </a:p>
            </p:txBody>
          </p:sp>
          <p:grpSp>
            <p:nvGrpSpPr>
              <p:cNvPr id="193" name="组合 192"/>
              <p:cNvGrpSpPr/>
              <p:nvPr/>
            </p:nvGrpSpPr>
            <p:grpSpPr>
              <a:xfrm>
                <a:off x="2476438" y="2607831"/>
                <a:ext cx="98135" cy="128953"/>
                <a:chOff x="1332523" y="3747282"/>
                <a:chExt cx="146245" cy="128953"/>
              </a:xfrm>
            </p:grpSpPr>
            <p:cxnSp>
              <p:nvCxnSpPr>
                <p:cNvPr id="194" name="直接连接符 193"/>
                <p:cNvCxnSpPr/>
                <p:nvPr/>
              </p:nvCxnSpPr>
              <p:spPr>
                <a:xfrm>
                  <a:off x="1332523" y="3747282"/>
                  <a:ext cx="76561" cy="128953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95" name="直接连接符 194"/>
                <p:cNvCxnSpPr/>
                <p:nvPr/>
              </p:nvCxnSpPr>
              <p:spPr>
                <a:xfrm flipV="1">
                  <a:off x="1409084" y="3747282"/>
                  <a:ext cx="69684" cy="128953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sp>
          <p:nvSpPr>
            <p:cNvPr id="185" name="文本框 184"/>
            <p:cNvSpPr txBox="1"/>
            <p:nvPr/>
          </p:nvSpPr>
          <p:spPr>
            <a:xfrm>
              <a:off x="2802186" y="2570669"/>
              <a:ext cx="384149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200" dirty="0">
                  <a:solidFill>
                    <a:srgbClr val="0070C0"/>
                  </a:solidFill>
                </a:rPr>
                <a:t>pc</a:t>
              </a:r>
              <a:endParaRPr lang="zh-CN" altLang="en-US" sz="1200" dirty="0">
                <a:solidFill>
                  <a:srgbClr val="0070C0"/>
                </a:solidFill>
              </a:endParaRPr>
            </a:p>
          </p:txBody>
        </p:sp>
        <p:sp>
          <p:nvSpPr>
            <p:cNvPr id="186" name="文本框 185"/>
            <p:cNvSpPr txBox="1"/>
            <p:nvPr/>
          </p:nvSpPr>
          <p:spPr>
            <a:xfrm>
              <a:off x="1662253" y="2523234"/>
              <a:ext cx="569604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200" dirty="0" err="1">
                  <a:solidFill>
                    <a:srgbClr val="0070C0"/>
                  </a:solidFill>
                  <a:latin typeface="Arial Narrow" panose="020B0606020202030204" pitchFamily="34" charset="0"/>
                </a:rPr>
                <a:t>pcnext</a:t>
              </a:r>
              <a:endParaRPr lang="zh-CN" altLang="en-US" sz="1200" dirty="0">
                <a:solidFill>
                  <a:srgbClr val="0070C0"/>
                </a:solidFill>
                <a:latin typeface="Arial Narrow" panose="020B0606020202030204" pitchFamily="34" charset="0"/>
              </a:endParaRPr>
            </a:p>
          </p:txBody>
        </p:sp>
        <p:sp>
          <p:nvSpPr>
            <p:cNvPr id="187" name="文本框 186"/>
            <p:cNvSpPr txBox="1"/>
            <p:nvPr/>
          </p:nvSpPr>
          <p:spPr>
            <a:xfrm>
              <a:off x="2240348" y="3100218"/>
              <a:ext cx="560294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1200" dirty="0" err="1">
                  <a:solidFill>
                    <a:srgbClr val="00B050"/>
                  </a:solidFill>
                </a:rPr>
                <a:t>pcreg</a:t>
              </a:r>
              <a:endParaRPr lang="zh-CN" altLang="en-US" sz="1200" dirty="0">
                <a:solidFill>
                  <a:srgbClr val="00B050"/>
                </a:solidFill>
              </a:endParaRPr>
            </a:p>
          </p:txBody>
        </p:sp>
        <p:sp>
          <p:nvSpPr>
            <p:cNvPr id="188" name="文本框 187"/>
            <p:cNvSpPr txBox="1"/>
            <p:nvPr/>
          </p:nvSpPr>
          <p:spPr>
            <a:xfrm>
              <a:off x="3663186" y="3343319"/>
              <a:ext cx="865092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1200" dirty="0" err="1">
                  <a:solidFill>
                    <a:srgbClr val="00B050"/>
                  </a:solidFill>
                </a:rPr>
                <a:t>imem</a:t>
              </a:r>
              <a:endParaRPr lang="zh-CN" altLang="en-US" sz="1400" dirty="0">
                <a:solidFill>
                  <a:srgbClr val="00B050"/>
                </a:solidFill>
              </a:endParaRPr>
            </a:p>
          </p:txBody>
        </p:sp>
        <p:cxnSp>
          <p:nvCxnSpPr>
            <p:cNvPr id="189" name="肘形连接符 195"/>
            <p:cNvCxnSpPr/>
            <p:nvPr/>
          </p:nvCxnSpPr>
          <p:spPr>
            <a:xfrm>
              <a:off x="1805188" y="2843823"/>
              <a:ext cx="435159" cy="1157"/>
            </a:xfrm>
            <a:prstGeom prst="bentConnector3">
              <a:avLst>
                <a:gd name="adj1" fmla="val 50000"/>
              </a:avLst>
            </a:prstGeom>
            <a:ln w="19050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00" name="组合 199"/>
          <p:cNvGrpSpPr/>
          <p:nvPr/>
        </p:nvGrpSpPr>
        <p:grpSpPr>
          <a:xfrm>
            <a:off x="4509037" y="2512405"/>
            <a:ext cx="1290005" cy="555497"/>
            <a:chOff x="4509037" y="2512405"/>
            <a:chExt cx="1290005" cy="555497"/>
          </a:xfrm>
        </p:grpSpPr>
        <p:cxnSp>
          <p:nvCxnSpPr>
            <p:cNvPr id="201" name="肘形连接符 70"/>
            <p:cNvCxnSpPr/>
            <p:nvPr/>
          </p:nvCxnSpPr>
          <p:spPr>
            <a:xfrm>
              <a:off x="4532918" y="2841760"/>
              <a:ext cx="1266124" cy="4082"/>
            </a:xfrm>
            <a:prstGeom prst="straightConnector1">
              <a:avLst/>
            </a:prstGeom>
            <a:ln w="19050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02" name="文本框 201"/>
            <p:cNvSpPr txBox="1"/>
            <p:nvPr/>
          </p:nvSpPr>
          <p:spPr>
            <a:xfrm>
              <a:off x="4619454" y="2821681"/>
              <a:ext cx="316112" cy="24622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000" dirty="0"/>
                <a:t>32</a:t>
              </a:r>
              <a:endParaRPr lang="zh-CN" altLang="en-US" sz="1000" dirty="0"/>
            </a:p>
          </p:txBody>
        </p:sp>
        <p:cxnSp>
          <p:nvCxnSpPr>
            <p:cNvPr id="203" name="直接连接符 202"/>
            <p:cNvCxnSpPr/>
            <p:nvPr/>
          </p:nvCxnSpPr>
          <p:spPr>
            <a:xfrm flipH="1">
              <a:off x="4626677" y="2765399"/>
              <a:ext cx="108000" cy="1440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04" name="文本框 203"/>
            <p:cNvSpPr txBox="1"/>
            <p:nvPr/>
          </p:nvSpPr>
          <p:spPr>
            <a:xfrm>
              <a:off x="5201944" y="2788630"/>
              <a:ext cx="250390" cy="24622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000" dirty="0"/>
                <a:t>5</a:t>
              </a:r>
              <a:endParaRPr lang="zh-CN" altLang="en-US" sz="1000" dirty="0"/>
            </a:p>
          </p:txBody>
        </p:sp>
        <p:cxnSp>
          <p:nvCxnSpPr>
            <p:cNvPr id="205" name="直接连接符 204"/>
            <p:cNvCxnSpPr/>
            <p:nvPr/>
          </p:nvCxnSpPr>
          <p:spPr>
            <a:xfrm flipH="1">
              <a:off x="5215977" y="2770212"/>
              <a:ext cx="108000" cy="1440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06" name="文本框 205"/>
            <p:cNvSpPr txBox="1"/>
            <p:nvPr/>
          </p:nvSpPr>
          <p:spPr>
            <a:xfrm>
              <a:off x="4964519" y="2533870"/>
              <a:ext cx="660968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200" dirty="0"/>
                <a:t>[25:21]</a:t>
              </a:r>
              <a:endParaRPr lang="zh-CN" altLang="en-US" sz="1200" dirty="0"/>
            </a:p>
          </p:txBody>
        </p:sp>
        <p:sp>
          <p:nvSpPr>
            <p:cNvPr id="207" name="文本框 206"/>
            <p:cNvSpPr txBox="1"/>
            <p:nvPr/>
          </p:nvSpPr>
          <p:spPr>
            <a:xfrm>
              <a:off x="4509037" y="2512405"/>
              <a:ext cx="473455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200" dirty="0" err="1">
                  <a:solidFill>
                    <a:srgbClr val="0070C0"/>
                  </a:solidFill>
                </a:rPr>
                <a:t>instr</a:t>
              </a:r>
              <a:endParaRPr lang="zh-CN" altLang="en-US" sz="1200" dirty="0">
                <a:solidFill>
                  <a:srgbClr val="0070C0"/>
                </a:solidFill>
              </a:endParaRPr>
            </a:p>
          </p:txBody>
        </p:sp>
      </p:grpSp>
      <p:grpSp>
        <p:nvGrpSpPr>
          <p:cNvPr id="208" name="组合 207"/>
          <p:cNvGrpSpPr/>
          <p:nvPr/>
        </p:nvGrpSpPr>
        <p:grpSpPr>
          <a:xfrm>
            <a:off x="5799042" y="2109922"/>
            <a:ext cx="1883243" cy="2312675"/>
            <a:chOff x="5799042" y="2109922"/>
            <a:chExt cx="1883243" cy="2312675"/>
          </a:xfrm>
        </p:grpSpPr>
        <p:cxnSp>
          <p:nvCxnSpPr>
            <p:cNvPr id="209" name="直接连接符 208"/>
            <p:cNvCxnSpPr>
              <a:endCxn id="210" idx="2"/>
            </p:cNvCxnSpPr>
            <p:nvPr/>
          </p:nvCxnSpPr>
          <p:spPr>
            <a:xfrm flipV="1">
              <a:off x="6053015" y="2340754"/>
              <a:ext cx="0" cy="19016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10" name="文本框 209"/>
            <p:cNvSpPr txBox="1"/>
            <p:nvPr/>
          </p:nvSpPr>
          <p:spPr>
            <a:xfrm>
              <a:off x="5866105" y="2109922"/>
              <a:ext cx="373820" cy="230832"/>
            </a:xfrm>
            <a:prstGeom prst="rect">
              <a:avLst/>
            </a:prstGeom>
            <a:noFill/>
          </p:spPr>
          <p:txBody>
            <a:bodyPr wrap="none" bIns="0" rtlCol="0">
              <a:spAutoFit/>
            </a:bodyPr>
            <a:lstStyle/>
            <a:p>
              <a:r>
                <a:rPr lang="en-US" altLang="zh-CN" sz="1200" dirty="0" err="1">
                  <a:latin typeface="Cambria Math" panose="02040503050406030204" pitchFamily="18" charset="0"/>
                  <a:ea typeface="Cambria Math" panose="02040503050406030204" pitchFamily="18" charset="0"/>
                </a:rPr>
                <a:t>clk</a:t>
              </a:r>
              <a:endParaRPr lang="zh-CN" altLang="en-US" sz="1600" dirty="0">
                <a:latin typeface="Cambria Math" panose="02040503050406030204" pitchFamily="18" charset="0"/>
              </a:endParaRPr>
            </a:p>
          </p:txBody>
        </p:sp>
        <p:grpSp>
          <p:nvGrpSpPr>
            <p:cNvPr id="211" name="组合 210"/>
            <p:cNvGrpSpPr/>
            <p:nvPr/>
          </p:nvGrpSpPr>
          <p:grpSpPr>
            <a:xfrm>
              <a:off x="5799042" y="2466791"/>
              <a:ext cx="968164" cy="1728000"/>
              <a:chOff x="3944531" y="946451"/>
              <a:chExt cx="968164" cy="1728000"/>
            </a:xfrm>
          </p:grpSpPr>
          <p:sp>
            <p:nvSpPr>
              <p:cNvPr id="220" name="矩形 219"/>
              <p:cNvSpPr/>
              <p:nvPr/>
            </p:nvSpPr>
            <p:spPr>
              <a:xfrm>
                <a:off x="3945569" y="946451"/>
                <a:ext cx="964800" cy="1728000"/>
              </a:xfrm>
              <a:prstGeom prst="rect">
                <a:avLst/>
              </a:prstGeom>
              <a:solidFill>
                <a:srgbClr val="FFFF00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vert="eaVert" rtlCol="0" anchor="ctr"/>
              <a:lstStyle/>
              <a:p>
                <a:pPr algn="ctr"/>
                <a:r>
                  <a:rPr lang="zh-CN" altLang="en-US" sz="1400" dirty="0">
                    <a:solidFill>
                      <a:schemeClr val="bg1">
                        <a:lumMod val="50000"/>
                      </a:schemeClr>
                    </a:solidFill>
                    <a:latin typeface="楷体" panose="02010609060101010101" pitchFamily="49" charset="-122"/>
                    <a:ea typeface="楷体" panose="02010609060101010101" pitchFamily="49" charset="-122"/>
                  </a:rPr>
                  <a:t>寄存器文件</a:t>
                </a:r>
                <a:endParaRPr lang="zh-CN" altLang="en-US" sz="1400" dirty="0">
                  <a:solidFill>
                    <a:schemeClr val="bg1">
                      <a:lumMod val="50000"/>
                    </a:schemeClr>
                  </a:solidFill>
                  <a:latin typeface="楷体" panose="02010609060101010101" pitchFamily="49" charset="-122"/>
                  <a:ea typeface="楷体" panose="02010609060101010101" pitchFamily="49" charset="-122"/>
                </a:endParaRPr>
              </a:p>
            </p:txBody>
          </p:sp>
          <p:sp>
            <p:nvSpPr>
              <p:cNvPr id="221" name="文本框 220"/>
              <p:cNvSpPr txBox="1"/>
              <p:nvPr/>
            </p:nvSpPr>
            <p:spPr>
              <a:xfrm>
                <a:off x="3944531" y="1171613"/>
                <a:ext cx="376632" cy="307777"/>
              </a:xfrm>
              <a:prstGeom prst="rect">
                <a:avLst/>
              </a:prstGeom>
              <a:noFill/>
            </p:spPr>
            <p:txBody>
              <a:bodyPr wrap="none" lIns="72000" rtlCol="0" anchor="ctr" anchorCtr="0">
                <a:spAutoFit/>
              </a:bodyPr>
              <a:lstStyle/>
              <a:p>
                <a:r>
                  <a:rPr lang="en-US" altLang="zh-CN" sz="1400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A1</a:t>
                </a:r>
                <a:endParaRPr lang="zh-CN" altLang="en-US" sz="1600" dirty="0">
                  <a:latin typeface="Cambria Math" panose="02040503050406030204" pitchFamily="18" charset="0"/>
                </a:endParaRPr>
              </a:p>
            </p:txBody>
          </p:sp>
          <p:sp>
            <p:nvSpPr>
              <p:cNvPr id="222" name="文本框 221"/>
              <p:cNvSpPr txBox="1"/>
              <p:nvPr/>
            </p:nvSpPr>
            <p:spPr>
              <a:xfrm>
                <a:off x="4443319" y="1171612"/>
                <a:ext cx="458903" cy="307777"/>
              </a:xfrm>
              <a:prstGeom prst="rect">
                <a:avLst/>
              </a:prstGeom>
              <a:noFill/>
            </p:spPr>
            <p:txBody>
              <a:bodyPr wrap="none" rIns="36000" rtlCol="0" anchor="ctr" anchorCtr="0">
                <a:spAutoFit/>
              </a:bodyPr>
              <a:lstStyle/>
              <a:p>
                <a:pPr algn="r"/>
                <a:r>
                  <a:rPr lang="en-US" altLang="zh-CN" sz="1400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RD1</a:t>
                </a:r>
                <a:endParaRPr lang="zh-CN" altLang="en-US" sz="1600" dirty="0">
                  <a:latin typeface="Cambria Math" panose="02040503050406030204" pitchFamily="18" charset="0"/>
                </a:endParaRPr>
              </a:p>
            </p:txBody>
          </p:sp>
          <p:sp>
            <p:nvSpPr>
              <p:cNvPr id="223" name="文本框 222"/>
              <p:cNvSpPr txBox="1"/>
              <p:nvPr/>
            </p:nvSpPr>
            <p:spPr>
              <a:xfrm>
                <a:off x="3954022" y="1536935"/>
                <a:ext cx="376632" cy="307777"/>
              </a:xfrm>
              <a:prstGeom prst="rect">
                <a:avLst/>
              </a:prstGeom>
              <a:noFill/>
            </p:spPr>
            <p:txBody>
              <a:bodyPr wrap="none" lIns="72000" rtlCol="0" anchor="ctr" anchorCtr="0">
                <a:spAutoFit/>
              </a:bodyPr>
              <a:lstStyle/>
              <a:p>
                <a:r>
                  <a:rPr lang="en-US" altLang="zh-CN" sz="1400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A2</a:t>
                </a:r>
                <a:endParaRPr lang="zh-CN" altLang="en-US" sz="1600" dirty="0">
                  <a:latin typeface="Cambria Math" panose="02040503050406030204" pitchFamily="18" charset="0"/>
                </a:endParaRPr>
              </a:p>
            </p:txBody>
          </p:sp>
          <p:sp>
            <p:nvSpPr>
              <p:cNvPr id="224" name="文本框 223"/>
              <p:cNvSpPr txBox="1"/>
              <p:nvPr/>
            </p:nvSpPr>
            <p:spPr>
              <a:xfrm>
                <a:off x="3953908" y="2031643"/>
                <a:ext cx="376632" cy="307777"/>
              </a:xfrm>
              <a:prstGeom prst="rect">
                <a:avLst/>
              </a:prstGeom>
              <a:noFill/>
            </p:spPr>
            <p:txBody>
              <a:bodyPr wrap="none" lIns="72000" rtlCol="0" anchor="ctr" anchorCtr="0">
                <a:spAutoFit/>
              </a:bodyPr>
              <a:lstStyle/>
              <a:p>
                <a:r>
                  <a:rPr lang="en-US" altLang="zh-CN" sz="1400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A3</a:t>
                </a:r>
                <a:endParaRPr lang="zh-CN" altLang="en-US" sz="1600" dirty="0">
                  <a:latin typeface="Cambria Math" panose="02040503050406030204" pitchFamily="18" charset="0"/>
                </a:endParaRPr>
              </a:p>
            </p:txBody>
          </p:sp>
          <p:sp>
            <p:nvSpPr>
              <p:cNvPr id="225" name="文本框 224"/>
              <p:cNvSpPr txBox="1"/>
              <p:nvPr/>
            </p:nvSpPr>
            <p:spPr>
              <a:xfrm>
                <a:off x="3951748" y="2359619"/>
                <a:ext cx="493652" cy="276999"/>
              </a:xfrm>
              <a:prstGeom prst="rect">
                <a:avLst/>
              </a:prstGeom>
              <a:noFill/>
            </p:spPr>
            <p:txBody>
              <a:bodyPr wrap="none" lIns="72000" rtlCol="0" anchor="ctr" anchorCtr="0">
                <a:spAutoFit/>
              </a:bodyPr>
              <a:lstStyle/>
              <a:p>
                <a:r>
                  <a:rPr lang="en-US" altLang="zh-CN" sz="1200" dirty="0">
                    <a:latin typeface="Cambria Math" panose="02040503050406030204" pitchFamily="18" charset="0"/>
                  </a:rPr>
                  <a:t>WD3</a:t>
                </a:r>
                <a:endParaRPr lang="zh-CN" altLang="en-US" sz="1600" dirty="0">
                  <a:latin typeface="Cambria Math" panose="02040503050406030204" pitchFamily="18" charset="0"/>
                </a:endParaRPr>
              </a:p>
            </p:txBody>
          </p:sp>
          <p:sp>
            <p:nvSpPr>
              <p:cNvPr id="226" name="文本框 225"/>
              <p:cNvSpPr txBox="1"/>
              <p:nvPr/>
            </p:nvSpPr>
            <p:spPr>
              <a:xfrm>
                <a:off x="4366254" y="961361"/>
                <a:ext cx="479225" cy="267184"/>
              </a:xfrm>
              <a:prstGeom prst="rect">
                <a:avLst/>
              </a:prstGeom>
              <a:noFill/>
            </p:spPr>
            <p:txBody>
              <a:bodyPr wrap="none" lIns="72000" tIns="36000" rtlCol="0" anchor="t" anchorCtr="0">
                <a:spAutoFit/>
              </a:bodyPr>
              <a:lstStyle/>
              <a:p>
                <a:r>
                  <a:rPr lang="en-US" altLang="zh-CN" sz="1200" dirty="0">
                    <a:latin typeface="Cambria Math" panose="02040503050406030204" pitchFamily="18" charset="0"/>
                  </a:rPr>
                  <a:t>WE3</a:t>
                </a:r>
                <a:endParaRPr lang="zh-CN" altLang="en-US" sz="1600" dirty="0">
                  <a:latin typeface="Cambria Math" panose="02040503050406030204" pitchFamily="18" charset="0"/>
                </a:endParaRPr>
              </a:p>
            </p:txBody>
          </p:sp>
          <p:grpSp>
            <p:nvGrpSpPr>
              <p:cNvPr id="227" name="组合 226"/>
              <p:cNvGrpSpPr/>
              <p:nvPr/>
            </p:nvGrpSpPr>
            <p:grpSpPr>
              <a:xfrm>
                <a:off x="4138517" y="950896"/>
                <a:ext cx="120864" cy="128953"/>
                <a:chOff x="1332523" y="3739662"/>
                <a:chExt cx="146245" cy="128953"/>
              </a:xfrm>
            </p:grpSpPr>
            <p:cxnSp>
              <p:nvCxnSpPr>
                <p:cNvPr id="229" name="直接连接符 228"/>
                <p:cNvCxnSpPr/>
                <p:nvPr/>
              </p:nvCxnSpPr>
              <p:spPr>
                <a:xfrm>
                  <a:off x="1332523" y="3739662"/>
                  <a:ext cx="76561" cy="128953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30" name="直接连接符 229"/>
                <p:cNvCxnSpPr/>
                <p:nvPr/>
              </p:nvCxnSpPr>
              <p:spPr>
                <a:xfrm flipV="1">
                  <a:off x="1409084" y="3739662"/>
                  <a:ext cx="69684" cy="128953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sp>
            <p:nvSpPr>
              <p:cNvPr id="228" name="文本框 227"/>
              <p:cNvSpPr txBox="1"/>
              <p:nvPr/>
            </p:nvSpPr>
            <p:spPr>
              <a:xfrm>
                <a:off x="4453792" y="1536935"/>
                <a:ext cx="458903" cy="307777"/>
              </a:xfrm>
              <a:prstGeom prst="rect">
                <a:avLst/>
              </a:prstGeom>
              <a:noFill/>
            </p:spPr>
            <p:txBody>
              <a:bodyPr wrap="none" rIns="36000" rtlCol="0" anchor="ctr" anchorCtr="0">
                <a:spAutoFit/>
              </a:bodyPr>
              <a:lstStyle/>
              <a:p>
                <a:pPr algn="r"/>
                <a:r>
                  <a:rPr lang="en-US" altLang="zh-CN" sz="1400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RD2</a:t>
                </a:r>
                <a:endParaRPr lang="zh-CN" altLang="en-US" sz="1600" dirty="0">
                  <a:latin typeface="Cambria Math" panose="02040503050406030204" pitchFamily="18" charset="0"/>
                </a:endParaRPr>
              </a:p>
            </p:txBody>
          </p:sp>
        </p:grpSp>
        <p:sp>
          <p:nvSpPr>
            <p:cNvPr id="212" name="文本框 211"/>
            <p:cNvSpPr txBox="1"/>
            <p:nvPr/>
          </p:nvSpPr>
          <p:spPr>
            <a:xfrm>
              <a:off x="6123561" y="4145598"/>
              <a:ext cx="420434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200" dirty="0" err="1">
                  <a:solidFill>
                    <a:srgbClr val="00B050"/>
                  </a:solidFill>
                </a:rPr>
                <a:t>rf</a:t>
              </a:r>
              <a:endParaRPr lang="zh-CN" altLang="en-US" sz="1200" dirty="0">
                <a:solidFill>
                  <a:srgbClr val="00B050"/>
                </a:solidFill>
              </a:endParaRPr>
            </a:p>
          </p:txBody>
        </p:sp>
        <p:sp>
          <p:nvSpPr>
            <p:cNvPr id="213" name="文本框 212"/>
            <p:cNvSpPr txBox="1"/>
            <p:nvPr/>
          </p:nvSpPr>
          <p:spPr>
            <a:xfrm>
              <a:off x="7219509" y="2387812"/>
              <a:ext cx="462423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200" dirty="0" err="1">
                  <a:solidFill>
                    <a:srgbClr val="0070C0"/>
                  </a:solidFill>
                </a:rPr>
                <a:t>srcA</a:t>
              </a:r>
              <a:endParaRPr lang="zh-CN" altLang="en-US" sz="1200" dirty="0">
                <a:solidFill>
                  <a:srgbClr val="0070C0"/>
                </a:solidFill>
              </a:endParaRPr>
            </a:p>
          </p:txBody>
        </p:sp>
        <p:cxnSp>
          <p:nvCxnSpPr>
            <p:cNvPr id="214" name="肘形连接符 76"/>
            <p:cNvCxnSpPr/>
            <p:nvPr/>
          </p:nvCxnSpPr>
          <p:spPr>
            <a:xfrm flipV="1">
              <a:off x="6756733" y="2649423"/>
              <a:ext cx="925552" cy="196418"/>
            </a:xfrm>
            <a:prstGeom prst="bentConnector3">
              <a:avLst>
                <a:gd name="adj1" fmla="val 58032"/>
              </a:avLst>
            </a:prstGeom>
            <a:ln w="19050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15" name="文本框 214"/>
            <p:cNvSpPr txBox="1"/>
            <p:nvPr/>
          </p:nvSpPr>
          <p:spPr>
            <a:xfrm>
              <a:off x="6839728" y="2840174"/>
              <a:ext cx="316112" cy="24622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000" dirty="0"/>
                <a:t>32</a:t>
              </a:r>
              <a:endParaRPr lang="zh-CN" altLang="en-US" sz="1000" dirty="0"/>
            </a:p>
          </p:txBody>
        </p:sp>
        <p:cxnSp>
          <p:nvCxnSpPr>
            <p:cNvPr id="216" name="直接连接符 215"/>
            <p:cNvCxnSpPr/>
            <p:nvPr/>
          </p:nvCxnSpPr>
          <p:spPr>
            <a:xfrm flipH="1">
              <a:off x="6902524" y="2788454"/>
              <a:ext cx="108000" cy="1440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43" name="组合 242"/>
          <p:cNvGrpSpPr/>
          <p:nvPr/>
        </p:nvGrpSpPr>
        <p:grpSpPr>
          <a:xfrm>
            <a:off x="7512013" y="1729867"/>
            <a:ext cx="1194850" cy="1604833"/>
            <a:chOff x="7512013" y="1729867"/>
            <a:chExt cx="1194850" cy="1604833"/>
          </a:xfrm>
        </p:grpSpPr>
        <p:grpSp>
          <p:nvGrpSpPr>
            <p:cNvPr id="244" name="组合 243"/>
            <p:cNvGrpSpPr/>
            <p:nvPr/>
          </p:nvGrpSpPr>
          <p:grpSpPr>
            <a:xfrm>
              <a:off x="7678189" y="2480423"/>
              <a:ext cx="378485" cy="854277"/>
              <a:chOff x="5498372" y="1191442"/>
              <a:chExt cx="378485" cy="854277"/>
            </a:xfrm>
          </p:grpSpPr>
          <p:sp>
            <p:nvSpPr>
              <p:cNvPr id="252" name="流程图: 手动操作 90"/>
              <p:cNvSpPr/>
              <p:nvPr/>
            </p:nvSpPr>
            <p:spPr>
              <a:xfrm rot="16200000">
                <a:off x="5260476" y="1429338"/>
                <a:ext cx="854277" cy="378485"/>
              </a:xfrm>
              <a:custGeom>
                <a:avLst/>
                <a:gdLst>
                  <a:gd name="connsiteX0" fmla="*/ 0 w 10000"/>
                  <a:gd name="connsiteY0" fmla="*/ 0 h 10000"/>
                  <a:gd name="connsiteX1" fmla="*/ 10000 w 10000"/>
                  <a:gd name="connsiteY1" fmla="*/ 0 h 10000"/>
                  <a:gd name="connsiteX2" fmla="*/ 8000 w 10000"/>
                  <a:gd name="connsiteY2" fmla="*/ 10000 h 10000"/>
                  <a:gd name="connsiteX3" fmla="*/ 2000 w 10000"/>
                  <a:gd name="connsiteY3" fmla="*/ 10000 h 10000"/>
                  <a:gd name="connsiteX4" fmla="*/ 0 w 10000"/>
                  <a:gd name="connsiteY4" fmla="*/ 0 h 10000"/>
                  <a:gd name="connsiteX0-1" fmla="*/ 0 w 10000"/>
                  <a:gd name="connsiteY0-2" fmla="*/ 246 h 10246"/>
                  <a:gd name="connsiteX1-3" fmla="*/ 5579 w 10000"/>
                  <a:gd name="connsiteY1-4" fmla="*/ 0 h 10246"/>
                  <a:gd name="connsiteX2-5" fmla="*/ 10000 w 10000"/>
                  <a:gd name="connsiteY2-6" fmla="*/ 246 h 10246"/>
                  <a:gd name="connsiteX3-7" fmla="*/ 8000 w 10000"/>
                  <a:gd name="connsiteY3-8" fmla="*/ 10246 h 10246"/>
                  <a:gd name="connsiteX4-9" fmla="*/ 2000 w 10000"/>
                  <a:gd name="connsiteY4-10" fmla="*/ 10246 h 10246"/>
                  <a:gd name="connsiteX5" fmla="*/ 0 w 10000"/>
                  <a:gd name="connsiteY5" fmla="*/ 246 h 10246"/>
                  <a:gd name="connsiteX0-11" fmla="*/ 0 w 10000"/>
                  <a:gd name="connsiteY0-12" fmla="*/ 246 h 10246"/>
                  <a:gd name="connsiteX1-13" fmla="*/ 6642 w 10000"/>
                  <a:gd name="connsiteY1-14" fmla="*/ 0 h 10246"/>
                  <a:gd name="connsiteX2-15" fmla="*/ 10000 w 10000"/>
                  <a:gd name="connsiteY2-16" fmla="*/ 246 h 10246"/>
                  <a:gd name="connsiteX3-17" fmla="*/ 8000 w 10000"/>
                  <a:gd name="connsiteY3-18" fmla="*/ 10246 h 10246"/>
                  <a:gd name="connsiteX4-19" fmla="*/ 2000 w 10000"/>
                  <a:gd name="connsiteY4-20" fmla="*/ 10246 h 10246"/>
                  <a:gd name="connsiteX5-21" fmla="*/ 0 w 10000"/>
                  <a:gd name="connsiteY5-22" fmla="*/ 246 h 10246"/>
                  <a:gd name="connsiteX0-23" fmla="*/ 0 w 10000"/>
                  <a:gd name="connsiteY0-24" fmla="*/ 246 h 10246"/>
                  <a:gd name="connsiteX1-25" fmla="*/ 2072 w 10000"/>
                  <a:gd name="connsiteY1-26" fmla="*/ 0 h 10246"/>
                  <a:gd name="connsiteX2-27" fmla="*/ 6642 w 10000"/>
                  <a:gd name="connsiteY2-28" fmla="*/ 0 h 10246"/>
                  <a:gd name="connsiteX3-29" fmla="*/ 10000 w 10000"/>
                  <a:gd name="connsiteY3-30" fmla="*/ 246 h 10246"/>
                  <a:gd name="connsiteX4-31" fmla="*/ 8000 w 10000"/>
                  <a:gd name="connsiteY4-32" fmla="*/ 10246 h 10246"/>
                  <a:gd name="connsiteX5-33" fmla="*/ 2000 w 10000"/>
                  <a:gd name="connsiteY5-34" fmla="*/ 10246 h 10246"/>
                  <a:gd name="connsiteX6" fmla="*/ 0 w 10000"/>
                  <a:gd name="connsiteY6" fmla="*/ 246 h 10246"/>
                  <a:gd name="connsiteX0-35" fmla="*/ 0 w 10000"/>
                  <a:gd name="connsiteY0-36" fmla="*/ 246 h 10246"/>
                  <a:gd name="connsiteX1-37" fmla="*/ 4091 w 10000"/>
                  <a:gd name="connsiteY1-38" fmla="*/ 0 h 10246"/>
                  <a:gd name="connsiteX2-39" fmla="*/ 6642 w 10000"/>
                  <a:gd name="connsiteY2-40" fmla="*/ 0 h 10246"/>
                  <a:gd name="connsiteX3-41" fmla="*/ 10000 w 10000"/>
                  <a:gd name="connsiteY3-42" fmla="*/ 246 h 10246"/>
                  <a:gd name="connsiteX4-43" fmla="*/ 8000 w 10000"/>
                  <a:gd name="connsiteY4-44" fmla="*/ 10246 h 10246"/>
                  <a:gd name="connsiteX5-45" fmla="*/ 2000 w 10000"/>
                  <a:gd name="connsiteY5-46" fmla="*/ 10246 h 10246"/>
                  <a:gd name="connsiteX6-47" fmla="*/ 0 w 10000"/>
                  <a:gd name="connsiteY6-48" fmla="*/ 246 h 10246"/>
                  <a:gd name="connsiteX0-49" fmla="*/ 0 w 10000"/>
                  <a:gd name="connsiteY0-50" fmla="*/ 451 h 10451"/>
                  <a:gd name="connsiteX1-51" fmla="*/ 4091 w 10000"/>
                  <a:gd name="connsiteY1-52" fmla="*/ 205 h 10451"/>
                  <a:gd name="connsiteX2-53" fmla="*/ 5366 w 10000"/>
                  <a:gd name="connsiteY2-54" fmla="*/ 0 h 10451"/>
                  <a:gd name="connsiteX3-55" fmla="*/ 6642 w 10000"/>
                  <a:gd name="connsiteY3-56" fmla="*/ 205 h 10451"/>
                  <a:gd name="connsiteX4-57" fmla="*/ 10000 w 10000"/>
                  <a:gd name="connsiteY4-58" fmla="*/ 451 h 10451"/>
                  <a:gd name="connsiteX5-59" fmla="*/ 8000 w 10000"/>
                  <a:gd name="connsiteY5-60" fmla="*/ 10451 h 10451"/>
                  <a:gd name="connsiteX6-61" fmla="*/ 2000 w 10000"/>
                  <a:gd name="connsiteY6-62" fmla="*/ 10451 h 10451"/>
                  <a:gd name="connsiteX7" fmla="*/ 0 w 10000"/>
                  <a:gd name="connsiteY7" fmla="*/ 451 h 10451"/>
                  <a:gd name="connsiteX0-63" fmla="*/ 0 w 10000"/>
                  <a:gd name="connsiteY0-64" fmla="*/ 246 h 10246"/>
                  <a:gd name="connsiteX1-65" fmla="*/ 4091 w 10000"/>
                  <a:gd name="connsiteY1-66" fmla="*/ 0 h 10246"/>
                  <a:gd name="connsiteX2-67" fmla="*/ 5260 w 10000"/>
                  <a:gd name="connsiteY2-68" fmla="*/ 6161 h 10246"/>
                  <a:gd name="connsiteX3-69" fmla="*/ 6642 w 10000"/>
                  <a:gd name="connsiteY3-70" fmla="*/ 0 h 10246"/>
                  <a:gd name="connsiteX4-71" fmla="*/ 10000 w 10000"/>
                  <a:gd name="connsiteY4-72" fmla="*/ 246 h 10246"/>
                  <a:gd name="connsiteX5-73" fmla="*/ 8000 w 10000"/>
                  <a:gd name="connsiteY5-74" fmla="*/ 10246 h 10246"/>
                  <a:gd name="connsiteX6-75" fmla="*/ 2000 w 10000"/>
                  <a:gd name="connsiteY6-76" fmla="*/ 10246 h 10246"/>
                  <a:gd name="connsiteX7-77" fmla="*/ 0 w 10000"/>
                  <a:gd name="connsiteY7-78" fmla="*/ 246 h 10246"/>
                  <a:gd name="connsiteX0-79" fmla="*/ 0 w 10000"/>
                  <a:gd name="connsiteY0-80" fmla="*/ 246 h 10246"/>
                  <a:gd name="connsiteX1-81" fmla="*/ 3666 w 10000"/>
                  <a:gd name="connsiteY1-82" fmla="*/ 205 h 10246"/>
                  <a:gd name="connsiteX2-83" fmla="*/ 5260 w 10000"/>
                  <a:gd name="connsiteY2-84" fmla="*/ 6161 h 10246"/>
                  <a:gd name="connsiteX3-85" fmla="*/ 6642 w 10000"/>
                  <a:gd name="connsiteY3-86" fmla="*/ 0 h 10246"/>
                  <a:gd name="connsiteX4-87" fmla="*/ 10000 w 10000"/>
                  <a:gd name="connsiteY4-88" fmla="*/ 246 h 10246"/>
                  <a:gd name="connsiteX5-89" fmla="*/ 8000 w 10000"/>
                  <a:gd name="connsiteY5-90" fmla="*/ 10246 h 10246"/>
                  <a:gd name="connsiteX6-91" fmla="*/ 2000 w 10000"/>
                  <a:gd name="connsiteY6-92" fmla="*/ 10246 h 10246"/>
                  <a:gd name="connsiteX7-93" fmla="*/ 0 w 10000"/>
                  <a:gd name="connsiteY7-94" fmla="*/ 246 h 10246"/>
                  <a:gd name="connsiteX0-95" fmla="*/ 0 w 10000"/>
                  <a:gd name="connsiteY0-96" fmla="*/ 41 h 10041"/>
                  <a:gd name="connsiteX1-97" fmla="*/ 3666 w 10000"/>
                  <a:gd name="connsiteY1-98" fmla="*/ 0 h 10041"/>
                  <a:gd name="connsiteX2-99" fmla="*/ 5260 w 10000"/>
                  <a:gd name="connsiteY2-100" fmla="*/ 5956 h 10041"/>
                  <a:gd name="connsiteX3-101" fmla="*/ 6323 w 10000"/>
                  <a:gd name="connsiteY3-102" fmla="*/ 0 h 10041"/>
                  <a:gd name="connsiteX4-103" fmla="*/ 10000 w 10000"/>
                  <a:gd name="connsiteY4-104" fmla="*/ 41 h 10041"/>
                  <a:gd name="connsiteX5-105" fmla="*/ 8000 w 10000"/>
                  <a:gd name="connsiteY5-106" fmla="*/ 10041 h 10041"/>
                  <a:gd name="connsiteX6-107" fmla="*/ 2000 w 10000"/>
                  <a:gd name="connsiteY6-108" fmla="*/ 10041 h 10041"/>
                  <a:gd name="connsiteX7-109" fmla="*/ 0 w 10000"/>
                  <a:gd name="connsiteY7-110" fmla="*/ 41 h 10041"/>
                  <a:gd name="connsiteX0-111" fmla="*/ 0 w 10000"/>
                  <a:gd name="connsiteY0-112" fmla="*/ 41 h 10041"/>
                  <a:gd name="connsiteX1-113" fmla="*/ 3666 w 10000"/>
                  <a:gd name="connsiteY1-114" fmla="*/ 0 h 10041"/>
                  <a:gd name="connsiteX2-115" fmla="*/ 5065 w 10000"/>
                  <a:gd name="connsiteY2-116" fmla="*/ 5956 h 10041"/>
                  <a:gd name="connsiteX3-117" fmla="*/ 6323 w 10000"/>
                  <a:gd name="connsiteY3-118" fmla="*/ 0 h 10041"/>
                  <a:gd name="connsiteX4-119" fmla="*/ 10000 w 10000"/>
                  <a:gd name="connsiteY4-120" fmla="*/ 41 h 10041"/>
                  <a:gd name="connsiteX5-121" fmla="*/ 8000 w 10000"/>
                  <a:gd name="connsiteY5-122" fmla="*/ 10041 h 10041"/>
                  <a:gd name="connsiteX6-123" fmla="*/ 2000 w 10000"/>
                  <a:gd name="connsiteY6-124" fmla="*/ 10041 h 10041"/>
                  <a:gd name="connsiteX7-125" fmla="*/ 0 w 10000"/>
                  <a:gd name="connsiteY7-126" fmla="*/ 41 h 10041"/>
                  <a:gd name="connsiteX0-127" fmla="*/ 0 w 10000"/>
                  <a:gd name="connsiteY0-128" fmla="*/ 41 h 10041"/>
                  <a:gd name="connsiteX1-129" fmla="*/ 3276 w 10000"/>
                  <a:gd name="connsiteY1-130" fmla="*/ 94 h 10041"/>
                  <a:gd name="connsiteX2-131" fmla="*/ 5065 w 10000"/>
                  <a:gd name="connsiteY2-132" fmla="*/ 5956 h 10041"/>
                  <a:gd name="connsiteX3-133" fmla="*/ 6323 w 10000"/>
                  <a:gd name="connsiteY3-134" fmla="*/ 0 h 10041"/>
                  <a:gd name="connsiteX4-135" fmla="*/ 10000 w 10000"/>
                  <a:gd name="connsiteY4-136" fmla="*/ 41 h 10041"/>
                  <a:gd name="connsiteX5-137" fmla="*/ 8000 w 10000"/>
                  <a:gd name="connsiteY5-138" fmla="*/ 10041 h 10041"/>
                  <a:gd name="connsiteX6-139" fmla="*/ 2000 w 10000"/>
                  <a:gd name="connsiteY6-140" fmla="*/ 10041 h 10041"/>
                  <a:gd name="connsiteX7-141" fmla="*/ 0 w 10000"/>
                  <a:gd name="connsiteY7-142" fmla="*/ 41 h 10041"/>
                  <a:gd name="connsiteX0-143" fmla="*/ 0 w 10000"/>
                  <a:gd name="connsiteY0-144" fmla="*/ 135 h 10135"/>
                  <a:gd name="connsiteX1-145" fmla="*/ 3276 w 10000"/>
                  <a:gd name="connsiteY1-146" fmla="*/ 188 h 10135"/>
                  <a:gd name="connsiteX2-147" fmla="*/ 5065 w 10000"/>
                  <a:gd name="connsiteY2-148" fmla="*/ 6050 h 10135"/>
                  <a:gd name="connsiteX3-149" fmla="*/ 6469 w 10000"/>
                  <a:gd name="connsiteY3-150" fmla="*/ 0 h 10135"/>
                  <a:gd name="connsiteX4-151" fmla="*/ 10000 w 10000"/>
                  <a:gd name="connsiteY4-152" fmla="*/ 135 h 10135"/>
                  <a:gd name="connsiteX5-153" fmla="*/ 8000 w 10000"/>
                  <a:gd name="connsiteY5-154" fmla="*/ 10135 h 10135"/>
                  <a:gd name="connsiteX6-155" fmla="*/ 2000 w 10000"/>
                  <a:gd name="connsiteY6-156" fmla="*/ 10135 h 10135"/>
                  <a:gd name="connsiteX7-157" fmla="*/ 0 w 10000"/>
                  <a:gd name="connsiteY7-158" fmla="*/ 135 h 10135"/>
                  <a:gd name="connsiteX0-159" fmla="*/ 0 w 10000"/>
                  <a:gd name="connsiteY0-160" fmla="*/ 0 h 10000"/>
                  <a:gd name="connsiteX1-161" fmla="*/ 3276 w 10000"/>
                  <a:gd name="connsiteY1-162" fmla="*/ 53 h 10000"/>
                  <a:gd name="connsiteX2-163" fmla="*/ 5065 w 10000"/>
                  <a:gd name="connsiteY2-164" fmla="*/ 5915 h 10000"/>
                  <a:gd name="connsiteX3-165" fmla="*/ 6469 w 10000"/>
                  <a:gd name="connsiteY3-166" fmla="*/ 53 h 10000"/>
                  <a:gd name="connsiteX4-167" fmla="*/ 10000 w 10000"/>
                  <a:gd name="connsiteY4-168" fmla="*/ 0 h 10000"/>
                  <a:gd name="connsiteX5-169" fmla="*/ 8000 w 10000"/>
                  <a:gd name="connsiteY5-170" fmla="*/ 10000 h 10000"/>
                  <a:gd name="connsiteX6-171" fmla="*/ 2000 w 10000"/>
                  <a:gd name="connsiteY6-172" fmla="*/ 10000 h 10000"/>
                  <a:gd name="connsiteX7-173" fmla="*/ 0 w 10000"/>
                  <a:gd name="connsiteY7-174" fmla="*/ 0 h 10000"/>
                  <a:gd name="connsiteX0-175" fmla="*/ 0 w 10000"/>
                  <a:gd name="connsiteY0-176" fmla="*/ 0 h 10000"/>
                  <a:gd name="connsiteX1-177" fmla="*/ 3276 w 10000"/>
                  <a:gd name="connsiteY1-178" fmla="*/ 53 h 10000"/>
                  <a:gd name="connsiteX2-179" fmla="*/ 4968 w 10000"/>
                  <a:gd name="connsiteY2-180" fmla="*/ 5915 h 10000"/>
                  <a:gd name="connsiteX3-181" fmla="*/ 6469 w 10000"/>
                  <a:gd name="connsiteY3-182" fmla="*/ 53 h 10000"/>
                  <a:gd name="connsiteX4-183" fmla="*/ 10000 w 10000"/>
                  <a:gd name="connsiteY4-184" fmla="*/ 0 h 10000"/>
                  <a:gd name="connsiteX5-185" fmla="*/ 8000 w 10000"/>
                  <a:gd name="connsiteY5-186" fmla="*/ 10000 h 10000"/>
                  <a:gd name="connsiteX6-187" fmla="*/ 2000 w 10000"/>
                  <a:gd name="connsiteY6-188" fmla="*/ 10000 h 10000"/>
                  <a:gd name="connsiteX7-189" fmla="*/ 0 w 10000"/>
                  <a:gd name="connsiteY7-190" fmla="*/ 0 h 10000"/>
                  <a:gd name="connsiteX0-191" fmla="*/ 0 w 10000"/>
                  <a:gd name="connsiteY0-192" fmla="*/ 0 h 10000"/>
                  <a:gd name="connsiteX1-193" fmla="*/ 3276 w 10000"/>
                  <a:gd name="connsiteY1-194" fmla="*/ 53 h 10000"/>
                  <a:gd name="connsiteX2-195" fmla="*/ 4968 w 10000"/>
                  <a:gd name="connsiteY2-196" fmla="*/ 5915 h 10000"/>
                  <a:gd name="connsiteX3-197" fmla="*/ 6469 w 10000"/>
                  <a:gd name="connsiteY3-198" fmla="*/ 53 h 10000"/>
                  <a:gd name="connsiteX4-199" fmla="*/ 8105 w 10000"/>
                  <a:gd name="connsiteY4-200" fmla="*/ 16 h 10000"/>
                  <a:gd name="connsiteX5-201" fmla="*/ 10000 w 10000"/>
                  <a:gd name="connsiteY5-202" fmla="*/ 0 h 10000"/>
                  <a:gd name="connsiteX6-203" fmla="*/ 8000 w 10000"/>
                  <a:gd name="connsiteY6-204" fmla="*/ 10000 h 10000"/>
                  <a:gd name="connsiteX7-205" fmla="*/ 2000 w 10000"/>
                  <a:gd name="connsiteY7-206" fmla="*/ 10000 h 10000"/>
                  <a:gd name="connsiteX8" fmla="*/ 0 w 10000"/>
                  <a:gd name="connsiteY8" fmla="*/ 0 h 10000"/>
                  <a:gd name="connsiteX0-207" fmla="*/ 0 w 10000"/>
                  <a:gd name="connsiteY0-208" fmla="*/ 0 h 10000"/>
                  <a:gd name="connsiteX1-209" fmla="*/ 1624 w 10000"/>
                  <a:gd name="connsiteY1-210" fmla="*/ 16 h 10000"/>
                  <a:gd name="connsiteX2-211" fmla="*/ 3276 w 10000"/>
                  <a:gd name="connsiteY2-212" fmla="*/ 53 h 10000"/>
                  <a:gd name="connsiteX3-213" fmla="*/ 4968 w 10000"/>
                  <a:gd name="connsiteY3-214" fmla="*/ 5915 h 10000"/>
                  <a:gd name="connsiteX4-215" fmla="*/ 6469 w 10000"/>
                  <a:gd name="connsiteY4-216" fmla="*/ 53 h 10000"/>
                  <a:gd name="connsiteX5-217" fmla="*/ 8105 w 10000"/>
                  <a:gd name="connsiteY5-218" fmla="*/ 16 h 10000"/>
                  <a:gd name="connsiteX6-219" fmla="*/ 10000 w 10000"/>
                  <a:gd name="connsiteY6-220" fmla="*/ 0 h 10000"/>
                  <a:gd name="connsiteX7-221" fmla="*/ 8000 w 10000"/>
                  <a:gd name="connsiteY7-222" fmla="*/ 10000 h 10000"/>
                  <a:gd name="connsiteX8-223" fmla="*/ 2000 w 10000"/>
                  <a:gd name="connsiteY8-224" fmla="*/ 10000 h 10000"/>
                  <a:gd name="connsiteX9" fmla="*/ 0 w 10000"/>
                  <a:gd name="connsiteY9" fmla="*/ 0 h 10000"/>
                  <a:gd name="connsiteX0-225" fmla="*/ 0 w 10000"/>
                  <a:gd name="connsiteY0-226" fmla="*/ 0 h 10000"/>
                  <a:gd name="connsiteX1-227" fmla="*/ 1624 w 10000"/>
                  <a:gd name="connsiteY1-228" fmla="*/ 16 h 10000"/>
                  <a:gd name="connsiteX2-229" fmla="*/ 3276 w 10000"/>
                  <a:gd name="connsiteY2-230" fmla="*/ 53 h 10000"/>
                  <a:gd name="connsiteX3-231" fmla="*/ 4968 w 10000"/>
                  <a:gd name="connsiteY3-232" fmla="*/ 4229 h 10000"/>
                  <a:gd name="connsiteX4-233" fmla="*/ 6469 w 10000"/>
                  <a:gd name="connsiteY4-234" fmla="*/ 53 h 10000"/>
                  <a:gd name="connsiteX5-235" fmla="*/ 8105 w 10000"/>
                  <a:gd name="connsiteY5-236" fmla="*/ 16 h 10000"/>
                  <a:gd name="connsiteX6-237" fmla="*/ 10000 w 10000"/>
                  <a:gd name="connsiteY6-238" fmla="*/ 0 h 10000"/>
                  <a:gd name="connsiteX7-239" fmla="*/ 8000 w 10000"/>
                  <a:gd name="connsiteY7-240" fmla="*/ 10000 h 10000"/>
                  <a:gd name="connsiteX8-241" fmla="*/ 2000 w 10000"/>
                  <a:gd name="connsiteY8-242" fmla="*/ 10000 h 10000"/>
                  <a:gd name="connsiteX9-243" fmla="*/ 0 w 10000"/>
                  <a:gd name="connsiteY9-244" fmla="*/ 0 h 10000"/>
                  <a:gd name="connsiteX0-245" fmla="*/ 0 w 10000"/>
                  <a:gd name="connsiteY0-246" fmla="*/ 0 h 10000"/>
                  <a:gd name="connsiteX1-247" fmla="*/ 1624 w 10000"/>
                  <a:gd name="connsiteY1-248" fmla="*/ 16 h 10000"/>
                  <a:gd name="connsiteX2-249" fmla="*/ 3276 w 10000"/>
                  <a:gd name="connsiteY2-250" fmla="*/ 53 h 10000"/>
                  <a:gd name="connsiteX3-251" fmla="*/ 4968 w 10000"/>
                  <a:gd name="connsiteY3-252" fmla="*/ 4229 h 10000"/>
                  <a:gd name="connsiteX4-253" fmla="*/ 6469 w 10000"/>
                  <a:gd name="connsiteY4-254" fmla="*/ 53 h 10000"/>
                  <a:gd name="connsiteX5-255" fmla="*/ 8105 w 10000"/>
                  <a:gd name="connsiteY5-256" fmla="*/ 16 h 10000"/>
                  <a:gd name="connsiteX6-257" fmla="*/ 10000 w 10000"/>
                  <a:gd name="connsiteY6-258" fmla="*/ 0 h 10000"/>
                  <a:gd name="connsiteX7-259" fmla="*/ 8954 w 10000"/>
                  <a:gd name="connsiteY7-260" fmla="*/ 5056 h 10000"/>
                  <a:gd name="connsiteX8-261" fmla="*/ 8000 w 10000"/>
                  <a:gd name="connsiteY8-262" fmla="*/ 10000 h 10000"/>
                  <a:gd name="connsiteX9-263" fmla="*/ 2000 w 10000"/>
                  <a:gd name="connsiteY9-264" fmla="*/ 10000 h 10000"/>
                  <a:gd name="connsiteX10" fmla="*/ 0 w 10000"/>
                  <a:gd name="connsiteY10" fmla="*/ 0 h 10000"/>
                  <a:gd name="connsiteX0-265" fmla="*/ 0 w 10000"/>
                  <a:gd name="connsiteY0-266" fmla="*/ 59 h 10059"/>
                  <a:gd name="connsiteX1-267" fmla="*/ 1624 w 10000"/>
                  <a:gd name="connsiteY1-268" fmla="*/ 75 h 10059"/>
                  <a:gd name="connsiteX2-269" fmla="*/ 3276 w 10000"/>
                  <a:gd name="connsiteY2-270" fmla="*/ 112 h 10059"/>
                  <a:gd name="connsiteX3-271" fmla="*/ 4968 w 10000"/>
                  <a:gd name="connsiteY3-272" fmla="*/ 4288 h 10059"/>
                  <a:gd name="connsiteX4-273" fmla="*/ 6469 w 10000"/>
                  <a:gd name="connsiteY4-274" fmla="*/ 0 h 10059"/>
                  <a:gd name="connsiteX5-275" fmla="*/ 8105 w 10000"/>
                  <a:gd name="connsiteY5-276" fmla="*/ 75 h 10059"/>
                  <a:gd name="connsiteX6-277" fmla="*/ 10000 w 10000"/>
                  <a:gd name="connsiteY6-278" fmla="*/ 59 h 10059"/>
                  <a:gd name="connsiteX7-279" fmla="*/ 8954 w 10000"/>
                  <a:gd name="connsiteY7-280" fmla="*/ 5115 h 10059"/>
                  <a:gd name="connsiteX8-281" fmla="*/ 8000 w 10000"/>
                  <a:gd name="connsiteY8-282" fmla="*/ 10059 h 10059"/>
                  <a:gd name="connsiteX9-283" fmla="*/ 2000 w 10000"/>
                  <a:gd name="connsiteY9-284" fmla="*/ 10059 h 10059"/>
                  <a:gd name="connsiteX10-285" fmla="*/ 0 w 10000"/>
                  <a:gd name="connsiteY10-286" fmla="*/ 59 h 10059"/>
                  <a:gd name="connsiteX0-287" fmla="*/ 0 w 10000"/>
                  <a:gd name="connsiteY0-288" fmla="*/ 96 h 10096"/>
                  <a:gd name="connsiteX1-289" fmla="*/ 1624 w 10000"/>
                  <a:gd name="connsiteY1-290" fmla="*/ 112 h 10096"/>
                  <a:gd name="connsiteX2-291" fmla="*/ 3276 w 10000"/>
                  <a:gd name="connsiteY2-292" fmla="*/ 149 h 10096"/>
                  <a:gd name="connsiteX3-293" fmla="*/ 4968 w 10000"/>
                  <a:gd name="connsiteY3-294" fmla="*/ 4325 h 10096"/>
                  <a:gd name="connsiteX4-295" fmla="*/ 6469 w 10000"/>
                  <a:gd name="connsiteY4-296" fmla="*/ 37 h 10096"/>
                  <a:gd name="connsiteX5-297" fmla="*/ 8105 w 10000"/>
                  <a:gd name="connsiteY5-298" fmla="*/ 0 h 10096"/>
                  <a:gd name="connsiteX6-299" fmla="*/ 10000 w 10000"/>
                  <a:gd name="connsiteY6-300" fmla="*/ 96 h 10096"/>
                  <a:gd name="connsiteX7-301" fmla="*/ 8954 w 10000"/>
                  <a:gd name="connsiteY7-302" fmla="*/ 5152 h 10096"/>
                  <a:gd name="connsiteX8-303" fmla="*/ 8000 w 10000"/>
                  <a:gd name="connsiteY8-304" fmla="*/ 10096 h 10096"/>
                  <a:gd name="connsiteX9-305" fmla="*/ 2000 w 10000"/>
                  <a:gd name="connsiteY9-306" fmla="*/ 10096 h 10096"/>
                  <a:gd name="connsiteX10-307" fmla="*/ 0 w 10000"/>
                  <a:gd name="connsiteY10-308" fmla="*/ 96 h 10096"/>
                  <a:gd name="connsiteX0-309" fmla="*/ 0 w 10000"/>
                  <a:gd name="connsiteY0-310" fmla="*/ 59 h 10059"/>
                  <a:gd name="connsiteX1-311" fmla="*/ 1624 w 10000"/>
                  <a:gd name="connsiteY1-312" fmla="*/ 75 h 10059"/>
                  <a:gd name="connsiteX2-313" fmla="*/ 3276 w 10000"/>
                  <a:gd name="connsiteY2-314" fmla="*/ 112 h 10059"/>
                  <a:gd name="connsiteX3-315" fmla="*/ 4968 w 10000"/>
                  <a:gd name="connsiteY3-316" fmla="*/ 4288 h 10059"/>
                  <a:gd name="connsiteX4-317" fmla="*/ 6469 w 10000"/>
                  <a:gd name="connsiteY4-318" fmla="*/ 0 h 10059"/>
                  <a:gd name="connsiteX5-319" fmla="*/ 10000 w 10000"/>
                  <a:gd name="connsiteY5-320" fmla="*/ 59 h 10059"/>
                  <a:gd name="connsiteX6-321" fmla="*/ 8954 w 10000"/>
                  <a:gd name="connsiteY6-322" fmla="*/ 5115 h 10059"/>
                  <a:gd name="connsiteX7-323" fmla="*/ 8000 w 10000"/>
                  <a:gd name="connsiteY7-324" fmla="*/ 10059 h 10059"/>
                  <a:gd name="connsiteX8-325" fmla="*/ 2000 w 10000"/>
                  <a:gd name="connsiteY8-326" fmla="*/ 10059 h 10059"/>
                  <a:gd name="connsiteX9-327" fmla="*/ 0 w 10000"/>
                  <a:gd name="connsiteY9-328" fmla="*/ 59 h 10059"/>
                  <a:gd name="connsiteX0-329" fmla="*/ 0 w 10000"/>
                  <a:gd name="connsiteY0-330" fmla="*/ 59 h 10059"/>
                  <a:gd name="connsiteX1-331" fmla="*/ 3276 w 10000"/>
                  <a:gd name="connsiteY1-332" fmla="*/ 112 h 10059"/>
                  <a:gd name="connsiteX2-333" fmla="*/ 4968 w 10000"/>
                  <a:gd name="connsiteY2-334" fmla="*/ 4288 h 10059"/>
                  <a:gd name="connsiteX3-335" fmla="*/ 6469 w 10000"/>
                  <a:gd name="connsiteY3-336" fmla="*/ 0 h 10059"/>
                  <a:gd name="connsiteX4-337" fmla="*/ 10000 w 10000"/>
                  <a:gd name="connsiteY4-338" fmla="*/ 59 h 10059"/>
                  <a:gd name="connsiteX5-339" fmla="*/ 8954 w 10000"/>
                  <a:gd name="connsiteY5-340" fmla="*/ 5115 h 10059"/>
                  <a:gd name="connsiteX6-341" fmla="*/ 8000 w 10000"/>
                  <a:gd name="connsiteY6-342" fmla="*/ 10059 h 10059"/>
                  <a:gd name="connsiteX7-343" fmla="*/ 2000 w 10000"/>
                  <a:gd name="connsiteY7-344" fmla="*/ 10059 h 10059"/>
                  <a:gd name="connsiteX8-345" fmla="*/ 0 w 10000"/>
                  <a:gd name="connsiteY8-346" fmla="*/ 59 h 10059"/>
                </a:gdLst>
                <a:ahLst/>
                <a:cxnLst>
                  <a:cxn ang="0">
                    <a:pos x="connsiteX0-1" y="connsiteY0-2"/>
                  </a:cxn>
                  <a:cxn ang="0">
                    <a:pos x="connsiteX1-3" y="connsiteY1-4"/>
                  </a:cxn>
                  <a:cxn ang="0">
                    <a:pos x="connsiteX2-5" y="connsiteY2-6"/>
                  </a:cxn>
                  <a:cxn ang="0">
                    <a:pos x="connsiteX3-7" y="connsiteY3-8"/>
                  </a:cxn>
                  <a:cxn ang="0">
                    <a:pos x="connsiteX4-9" y="connsiteY4-10"/>
                  </a:cxn>
                  <a:cxn ang="0">
                    <a:pos x="connsiteX5-21" y="connsiteY5-22"/>
                  </a:cxn>
                  <a:cxn ang="0">
                    <a:pos x="connsiteX6-47" y="connsiteY6-48"/>
                  </a:cxn>
                  <a:cxn ang="0">
                    <a:pos x="connsiteX7-77" y="connsiteY7-78"/>
                  </a:cxn>
                  <a:cxn ang="0">
                    <a:pos x="connsiteX8-223" y="connsiteY8-224"/>
                  </a:cxn>
                </a:cxnLst>
                <a:rect l="l" t="t" r="r" b="b"/>
                <a:pathLst>
                  <a:path w="10000" h="10059">
                    <a:moveTo>
                      <a:pt x="0" y="59"/>
                    </a:moveTo>
                    <a:lnTo>
                      <a:pt x="3276" y="112"/>
                    </a:lnTo>
                    <a:lnTo>
                      <a:pt x="4968" y="4288"/>
                    </a:lnTo>
                    <a:lnTo>
                      <a:pt x="6469" y="0"/>
                    </a:lnTo>
                    <a:lnTo>
                      <a:pt x="10000" y="59"/>
                    </a:lnTo>
                    <a:lnTo>
                      <a:pt x="8954" y="5115"/>
                    </a:lnTo>
                    <a:lnTo>
                      <a:pt x="8000" y="10059"/>
                    </a:lnTo>
                    <a:lnTo>
                      <a:pt x="2000" y="10059"/>
                    </a:lnTo>
                    <a:lnTo>
                      <a:pt x="0" y="59"/>
                    </a:lnTo>
                    <a:close/>
                  </a:path>
                </a:pathLst>
              </a:custGeom>
              <a:solidFill>
                <a:srgbClr val="FFFF00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Ins="90000" bIns="0" rtlCol="0" anchor="ctr"/>
              <a:lstStyle/>
              <a:p>
                <a:pPr algn="ctr"/>
                <a:r>
                  <a:rPr lang="en-US" altLang="zh-CN" sz="1000" dirty="0">
                    <a:solidFill>
                      <a:schemeClr val="bg1">
                        <a:lumMod val="50000"/>
                      </a:schemeClr>
                    </a:solidFill>
                  </a:rPr>
                  <a:t>ALU</a:t>
                </a:r>
                <a:endParaRPr lang="zh-CN" altLang="en-US" sz="1000" dirty="0">
                  <a:solidFill>
                    <a:schemeClr val="bg1">
                      <a:lumMod val="50000"/>
                    </a:schemeClr>
                  </a:solidFill>
                </a:endParaRPr>
              </a:p>
            </p:txBody>
          </p:sp>
          <p:sp>
            <p:nvSpPr>
              <p:cNvPr id="253" name="文本框 252"/>
              <p:cNvSpPr txBox="1"/>
              <p:nvPr/>
            </p:nvSpPr>
            <p:spPr>
              <a:xfrm>
                <a:off x="5502468" y="1237331"/>
                <a:ext cx="208835" cy="246221"/>
              </a:xfrm>
              <a:prstGeom prst="rect">
                <a:avLst/>
              </a:prstGeom>
              <a:noFill/>
            </p:spPr>
            <p:txBody>
              <a:bodyPr wrap="none" lIns="36000" rtlCol="0" anchor="ctr" anchorCtr="0">
                <a:spAutoFit/>
              </a:bodyPr>
              <a:lstStyle/>
              <a:p>
                <a:r>
                  <a:rPr lang="en-US" altLang="zh-CN" sz="1000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A</a:t>
                </a:r>
                <a:endParaRPr lang="zh-CN" altLang="en-US" sz="1050" dirty="0">
                  <a:latin typeface="Cambria Math" panose="02040503050406030204" pitchFamily="18" charset="0"/>
                </a:endParaRPr>
              </a:p>
            </p:txBody>
          </p:sp>
          <p:sp>
            <p:nvSpPr>
              <p:cNvPr id="254" name="文本框 253"/>
              <p:cNvSpPr txBox="1"/>
              <p:nvPr/>
            </p:nvSpPr>
            <p:spPr>
              <a:xfrm>
                <a:off x="5501709" y="1744919"/>
                <a:ext cx="207232" cy="246221"/>
              </a:xfrm>
              <a:prstGeom prst="rect">
                <a:avLst/>
              </a:prstGeom>
              <a:noFill/>
            </p:spPr>
            <p:txBody>
              <a:bodyPr wrap="none" lIns="36000" rtlCol="0" anchor="ctr" anchorCtr="0">
                <a:spAutoFit/>
              </a:bodyPr>
              <a:lstStyle/>
              <a:p>
                <a:r>
                  <a:rPr lang="en-US" altLang="zh-CN" sz="1000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B</a:t>
                </a:r>
                <a:endParaRPr lang="zh-CN" altLang="en-US" sz="1050" dirty="0">
                  <a:latin typeface="Cambria Math" panose="02040503050406030204" pitchFamily="18" charset="0"/>
                </a:endParaRPr>
              </a:p>
            </p:txBody>
          </p:sp>
          <p:sp>
            <p:nvSpPr>
              <p:cNvPr id="255" name="文本框 254"/>
              <p:cNvSpPr txBox="1"/>
              <p:nvPr/>
            </p:nvSpPr>
            <p:spPr>
              <a:xfrm>
                <a:off x="5731619" y="1312977"/>
                <a:ext cx="141633" cy="246221"/>
              </a:xfrm>
              <a:prstGeom prst="rect">
                <a:avLst/>
              </a:prstGeom>
              <a:noFill/>
            </p:spPr>
            <p:txBody>
              <a:bodyPr wrap="none" lIns="36000" rIns="36000" rtlCol="0" anchor="ctr" anchorCtr="0">
                <a:spAutoFit/>
              </a:bodyPr>
              <a:lstStyle/>
              <a:p>
                <a:r>
                  <a:rPr lang="en-US" altLang="zh-CN" sz="1000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Z</a:t>
                </a:r>
                <a:endParaRPr lang="zh-CN" altLang="en-US" sz="1050" dirty="0">
                  <a:latin typeface="Cambria Math" panose="02040503050406030204" pitchFamily="18" charset="0"/>
                </a:endParaRPr>
              </a:p>
            </p:txBody>
          </p:sp>
          <p:sp>
            <p:nvSpPr>
              <p:cNvPr id="256" name="文本框 255"/>
              <p:cNvSpPr txBox="1"/>
              <p:nvPr/>
            </p:nvSpPr>
            <p:spPr>
              <a:xfrm>
                <a:off x="5735808" y="1501599"/>
                <a:ext cx="136823" cy="246221"/>
              </a:xfrm>
              <a:prstGeom prst="rect">
                <a:avLst/>
              </a:prstGeom>
              <a:noFill/>
            </p:spPr>
            <p:txBody>
              <a:bodyPr wrap="none" lIns="36000" rIns="36000" rtlCol="0" anchor="ctr" anchorCtr="0">
                <a:spAutoFit/>
              </a:bodyPr>
              <a:lstStyle/>
              <a:p>
                <a:r>
                  <a:rPr lang="en-US" altLang="zh-CN" sz="1000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S</a:t>
                </a:r>
                <a:endParaRPr lang="zh-CN" altLang="en-US" sz="1050" dirty="0">
                  <a:latin typeface="Cambria Math" panose="02040503050406030204" pitchFamily="18" charset="0"/>
                </a:endParaRPr>
              </a:p>
            </p:txBody>
          </p:sp>
        </p:grpSp>
        <p:sp>
          <p:nvSpPr>
            <p:cNvPr id="245" name="矩形 244"/>
            <p:cNvSpPr/>
            <p:nvPr/>
          </p:nvSpPr>
          <p:spPr>
            <a:xfrm>
              <a:off x="8059057" y="2652141"/>
              <a:ext cx="647806" cy="27699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1200" dirty="0" err="1">
                  <a:solidFill>
                    <a:srgbClr val="0070C0"/>
                  </a:solidFill>
                </a:rPr>
                <a:t>ALUout</a:t>
              </a:r>
              <a:endParaRPr lang="zh-CN" altLang="en-US" sz="1200" dirty="0"/>
            </a:p>
          </p:txBody>
        </p:sp>
        <p:cxnSp>
          <p:nvCxnSpPr>
            <p:cNvPr id="246" name="直接连接符 86"/>
            <p:cNvCxnSpPr/>
            <p:nvPr/>
          </p:nvCxnSpPr>
          <p:spPr>
            <a:xfrm flipH="1" flipV="1">
              <a:off x="7870651" y="1992941"/>
              <a:ext cx="1" cy="576000"/>
            </a:xfrm>
            <a:prstGeom prst="straightConnector1">
              <a:avLst/>
            </a:prstGeom>
            <a:ln w="19050">
              <a:solidFill>
                <a:srgbClr val="FF0000"/>
              </a:solidFill>
              <a:headEnd type="triangl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47" name="矩形 246"/>
            <p:cNvSpPr/>
            <p:nvPr/>
          </p:nvSpPr>
          <p:spPr>
            <a:xfrm>
              <a:off x="7512013" y="1729867"/>
              <a:ext cx="710836" cy="27699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1200" dirty="0" err="1">
                  <a:solidFill>
                    <a:srgbClr val="FF0000"/>
                  </a:solidFill>
                </a:rPr>
                <a:t>ALUcont</a:t>
              </a:r>
              <a:endParaRPr lang="zh-CN" altLang="en-US" sz="1200" dirty="0">
                <a:solidFill>
                  <a:srgbClr val="FF0000"/>
                </a:solidFill>
              </a:endParaRPr>
            </a:p>
          </p:txBody>
        </p:sp>
        <p:sp>
          <p:nvSpPr>
            <p:cNvPr id="248" name="矩形 247"/>
            <p:cNvSpPr/>
            <p:nvPr/>
          </p:nvSpPr>
          <p:spPr>
            <a:xfrm>
              <a:off x="7867431" y="2179137"/>
              <a:ext cx="420308" cy="27699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1200" dirty="0">
                  <a:solidFill>
                    <a:srgbClr val="FF0000"/>
                  </a:solidFill>
                </a:rPr>
                <a:t>010</a:t>
              </a:r>
              <a:endParaRPr lang="zh-CN" altLang="en-US" sz="1200" dirty="0">
                <a:solidFill>
                  <a:srgbClr val="FF0000"/>
                </a:solidFill>
              </a:endParaRPr>
            </a:p>
          </p:txBody>
        </p:sp>
        <p:sp>
          <p:nvSpPr>
            <p:cNvPr id="249" name="文本框 248"/>
            <p:cNvSpPr txBox="1"/>
            <p:nvPr/>
          </p:nvSpPr>
          <p:spPr>
            <a:xfrm>
              <a:off x="7633277" y="2012380"/>
              <a:ext cx="250390" cy="24622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000" dirty="0"/>
                <a:t>3</a:t>
              </a:r>
              <a:endParaRPr lang="zh-CN" altLang="en-US" sz="1000" dirty="0"/>
            </a:p>
          </p:txBody>
        </p:sp>
        <p:cxnSp>
          <p:nvCxnSpPr>
            <p:cNvPr id="250" name="直接连接符 249"/>
            <p:cNvCxnSpPr/>
            <p:nvPr/>
          </p:nvCxnSpPr>
          <p:spPr>
            <a:xfrm rot="300000" flipH="1">
              <a:off x="7811577" y="2071352"/>
              <a:ext cx="108000" cy="144000"/>
            </a:xfrm>
            <a:prstGeom prst="line">
              <a:avLst/>
            </a:prstGeom>
            <a:ln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1" name="肘形连接符 115"/>
            <p:cNvCxnSpPr/>
            <p:nvPr/>
          </p:nvCxnSpPr>
          <p:spPr>
            <a:xfrm>
              <a:off x="8052448" y="2913691"/>
              <a:ext cx="650454" cy="194910"/>
            </a:xfrm>
            <a:prstGeom prst="bentConnector3">
              <a:avLst>
                <a:gd name="adj1" fmla="val 44919"/>
              </a:avLst>
            </a:prstGeom>
            <a:ln w="19050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175" name="图片 174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7766994" y="4041397"/>
            <a:ext cx="3371607" cy="2515817"/>
          </a:xfrm>
          <a:prstGeom prst="rect">
            <a:avLst/>
          </a:prstGeom>
          <a:ln w="19050">
            <a:solidFill>
              <a:schemeClr val="accent2">
                <a:lumMod val="75000"/>
              </a:schemeClr>
            </a:solidFill>
          </a:ln>
        </p:spPr>
      </p:pic>
      <p:grpSp>
        <p:nvGrpSpPr>
          <p:cNvPr id="261" name="组合 260"/>
          <p:cNvGrpSpPr/>
          <p:nvPr/>
        </p:nvGrpSpPr>
        <p:grpSpPr>
          <a:xfrm>
            <a:off x="6081400" y="1733733"/>
            <a:ext cx="798745" cy="734867"/>
            <a:chOff x="6234578" y="1882267"/>
            <a:chExt cx="798745" cy="734867"/>
          </a:xfrm>
        </p:grpSpPr>
        <p:sp>
          <p:nvSpPr>
            <p:cNvPr id="262" name="文本框 261"/>
            <p:cNvSpPr txBox="1"/>
            <p:nvPr/>
          </p:nvSpPr>
          <p:spPr>
            <a:xfrm>
              <a:off x="6234578" y="1882267"/>
              <a:ext cx="798745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200" dirty="0" err="1">
                  <a:solidFill>
                    <a:srgbClr val="FF0000"/>
                  </a:solidFill>
                  <a:latin typeface="Cambria Math" panose="02040503050406030204" pitchFamily="18" charset="0"/>
                  <a:ea typeface="Cambria Math" panose="02040503050406030204" pitchFamily="18" charset="0"/>
                </a:rPr>
                <a:t>RegWrite</a:t>
              </a:r>
              <a:endParaRPr lang="zh-CN" altLang="en-US" sz="1200" dirty="0">
                <a:solidFill>
                  <a:srgbClr val="FF0000"/>
                </a:solidFill>
                <a:latin typeface="Cambria Math" panose="02040503050406030204" pitchFamily="18" charset="0"/>
              </a:endParaRPr>
            </a:p>
          </p:txBody>
        </p:sp>
        <p:sp>
          <p:nvSpPr>
            <p:cNvPr id="263" name="矩形 262"/>
            <p:cNvSpPr/>
            <p:nvPr/>
          </p:nvSpPr>
          <p:spPr>
            <a:xfrm>
              <a:off x="6598859" y="2157502"/>
              <a:ext cx="263214" cy="276999"/>
            </a:xfrm>
            <a:prstGeom prst="rect">
              <a:avLst/>
            </a:prstGeom>
            <a:solidFill>
              <a:srgbClr val="FFFFFF"/>
            </a:solidFill>
          </p:spPr>
          <p:txBody>
            <a:bodyPr wrap="none">
              <a:spAutoFit/>
            </a:bodyPr>
            <a:lstStyle/>
            <a:p>
              <a:r>
                <a:rPr lang="en-US" altLang="zh-CN" sz="1200" dirty="0">
                  <a:solidFill>
                    <a:srgbClr val="FF0000"/>
                  </a:solidFill>
                </a:rPr>
                <a:t>0</a:t>
              </a:r>
              <a:endParaRPr lang="zh-CN" altLang="en-US" sz="1200" dirty="0">
                <a:solidFill>
                  <a:srgbClr val="FF0000"/>
                </a:solidFill>
              </a:endParaRPr>
            </a:p>
          </p:txBody>
        </p:sp>
        <p:cxnSp>
          <p:nvCxnSpPr>
            <p:cNvPr id="264" name="直接连接符 147"/>
            <p:cNvCxnSpPr/>
            <p:nvPr/>
          </p:nvCxnSpPr>
          <p:spPr>
            <a:xfrm flipH="1" flipV="1">
              <a:off x="6611223" y="2149134"/>
              <a:ext cx="1557" cy="468000"/>
            </a:xfrm>
            <a:prstGeom prst="straightConnector1">
              <a:avLst/>
            </a:prstGeom>
            <a:ln>
              <a:solidFill>
                <a:srgbClr val="FF0000"/>
              </a:solidFill>
              <a:headEnd type="triangl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73" name="组合 272"/>
          <p:cNvGrpSpPr/>
          <p:nvPr/>
        </p:nvGrpSpPr>
        <p:grpSpPr>
          <a:xfrm>
            <a:off x="8702902" y="2234566"/>
            <a:ext cx="843160" cy="1750991"/>
            <a:chOff x="8702902" y="2234566"/>
            <a:chExt cx="843160" cy="1750991"/>
          </a:xfrm>
        </p:grpSpPr>
        <p:cxnSp>
          <p:nvCxnSpPr>
            <p:cNvPr id="275" name="直接连接符 274"/>
            <p:cNvCxnSpPr>
              <a:endCxn id="276" idx="2"/>
            </p:cNvCxnSpPr>
            <p:nvPr/>
          </p:nvCxnSpPr>
          <p:spPr>
            <a:xfrm flipV="1">
              <a:off x="8954817" y="2496176"/>
              <a:ext cx="0" cy="243519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274" name="组合 273"/>
            <p:cNvGrpSpPr/>
            <p:nvPr/>
          </p:nvGrpSpPr>
          <p:grpSpPr>
            <a:xfrm>
              <a:off x="8702902" y="2685775"/>
              <a:ext cx="843160" cy="1068616"/>
              <a:chOff x="1430621" y="3390376"/>
              <a:chExt cx="843160" cy="1068616"/>
            </a:xfrm>
          </p:grpSpPr>
          <p:sp>
            <p:nvSpPr>
              <p:cNvPr id="278" name="矩形 277"/>
              <p:cNvSpPr/>
              <p:nvPr/>
            </p:nvSpPr>
            <p:spPr>
              <a:xfrm>
                <a:off x="1431659" y="3390376"/>
                <a:ext cx="814951" cy="1068616"/>
              </a:xfrm>
              <a:prstGeom prst="rect">
                <a:avLst/>
              </a:prstGeom>
              <a:solidFill>
                <a:srgbClr val="F2F2F2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vert="eaVert" rtlCol="0" anchor="ctr"/>
              <a:lstStyle/>
              <a:p>
                <a:pPr algn="ctr"/>
                <a:r>
                  <a:rPr lang="zh-CN" altLang="en-US" sz="1400" dirty="0">
                    <a:solidFill>
                      <a:schemeClr val="bg1">
                        <a:lumMod val="50000"/>
                      </a:schemeClr>
                    </a:solidFill>
                    <a:latin typeface="楷体" panose="02010609060101010101" pitchFamily="49" charset="-122"/>
                    <a:ea typeface="楷体" panose="02010609060101010101" pitchFamily="49" charset="-122"/>
                  </a:rPr>
                  <a:t>数据存储器</a:t>
                </a:r>
                <a:endParaRPr lang="zh-CN" altLang="en-US" sz="1400" dirty="0">
                  <a:solidFill>
                    <a:schemeClr val="bg1">
                      <a:lumMod val="50000"/>
                    </a:schemeClr>
                  </a:solidFill>
                  <a:latin typeface="楷体" panose="02010609060101010101" pitchFamily="49" charset="-122"/>
                  <a:ea typeface="楷体" panose="02010609060101010101" pitchFamily="49" charset="-122"/>
                </a:endParaRPr>
              </a:p>
            </p:txBody>
          </p:sp>
          <p:sp>
            <p:nvSpPr>
              <p:cNvPr id="279" name="文本框 278"/>
              <p:cNvSpPr txBox="1"/>
              <p:nvPr/>
            </p:nvSpPr>
            <p:spPr>
              <a:xfrm>
                <a:off x="1430621" y="3659313"/>
                <a:ext cx="277246" cy="307777"/>
              </a:xfrm>
              <a:prstGeom prst="rect">
                <a:avLst/>
              </a:prstGeom>
              <a:noFill/>
            </p:spPr>
            <p:txBody>
              <a:bodyPr wrap="none" lIns="72000" rtlCol="0" anchor="ctr" anchorCtr="0">
                <a:spAutoFit/>
              </a:bodyPr>
              <a:lstStyle/>
              <a:p>
                <a:r>
                  <a:rPr lang="en-US" altLang="zh-CN" sz="1400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A</a:t>
                </a:r>
                <a:endParaRPr lang="zh-CN" altLang="en-US" sz="1600" dirty="0">
                  <a:latin typeface="Cambria Math" panose="02040503050406030204" pitchFamily="18" charset="0"/>
                </a:endParaRPr>
              </a:p>
            </p:txBody>
          </p:sp>
          <p:sp>
            <p:nvSpPr>
              <p:cNvPr id="280" name="文本框 279"/>
              <p:cNvSpPr txBox="1"/>
              <p:nvPr/>
            </p:nvSpPr>
            <p:spPr>
              <a:xfrm>
                <a:off x="1885573" y="3659312"/>
                <a:ext cx="359518" cy="307777"/>
              </a:xfrm>
              <a:prstGeom prst="rect">
                <a:avLst/>
              </a:prstGeom>
              <a:noFill/>
            </p:spPr>
            <p:txBody>
              <a:bodyPr wrap="none" rIns="36000" rtlCol="0" anchor="ctr" anchorCtr="0">
                <a:spAutoFit/>
              </a:bodyPr>
              <a:lstStyle/>
              <a:p>
                <a:pPr algn="r"/>
                <a:r>
                  <a:rPr lang="en-US" altLang="zh-CN" sz="1400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RD</a:t>
                </a:r>
                <a:endParaRPr lang="zh-CN" altLang="en-US" sz="1600" dirty="0">
                  <a:latin typeface="Cambria Math" panose="02040503050406030204" pitchFamily="18" charset="0"/>
                </a:endParaRPr>
              </a:p>
            </p:txBody>
          </p:sp>
          <p:sp>
            <p:nvSpPr>
              <p:cNvPr id="281" name="文本框 280"/>
              <p:cNvSpPr txBox="1"/>
              <p:nvPr/>
            </p:nvSpPr>
            <p:spPr>
              <a:xfrm>
                <a:off x="1842894" y="3968835"/>
                <a:ext cx="430887" cy="488078"/>
              </a:xfrm>
              <a:prstGeom prst="rect">
                <a:avLst/>
              </a:prstGeom>
              <a:noFill/>
            </p:spPr>
            <p:txBody>
              <a:bodyPr vert="eaVert" wrap="none" tIns="36000" rtlCol="0" anchor="ctr">
                <a:spAutoFit/>
              </a:bodyPr>
              <a:lstStyle/>
              <a:p>
                <a:r>
                  <a:rPr lang="en-US" altLang="zh-CN" sz="1600" dirty="0">
                    <a:solidFill>
                      <a:schemeClr val="accent1">
                        <a:lumMod val="60000"/>
                        <a:lumOff val="40000"/>
                      </a:schemeClr>
                    </a:solidFill>
                  </a:rPr>
                  <a:t>RAM</a:t>
                </a:r>
                <a:endParaRPr lang="zh-CN" altLang="en-US" sz="1600" dirty="0">
                  <a:solidFill>
                    <a:schemeClr val="accent1">
                      <a:lumMod val="60000"/>
                      <a:lumOff val="40000"/>
                    </a:schemeClr>
                  </a:solidFill>
                </a:endParaRPr>
              </a:p>
            </p:txBody>
          </p:sp>
          <p:sp>
            <p:nvSpPr>
              <p:cNvPr id="282" name="文本框 281"/>
              <p:cNvSpPr txBox="1"/>
              <p:nvPr/>
            </p:nvSpPr>
            <p:spPr>
              <a:xfrm>
                <a:off x="1439255" y="4130803"/>
                <a:ext cx="372341" cy="276999"/>
              </a:xfrm>
              <a:prstGeom prst="rect">
                <a:avLst/>
              </a:prstGeom>
              <a:noFill/>
            </p:spPr>
            <p:txBody>
              <a:bodyPr wrap="none" lIns="36000" rtlCol="0" anchor="ctr" anchorCtr="0">
                <a:spAutoFit/>
              </a:bodyPr>
              <a:lstStyle/>
              <a:p>
                <a:r>
                  <a:rPr lang="en-US" altLang="zh-CN" sz="1200" dirty="0">
                    <a:latin typeface="Cambria Math" panose="02040503050406030204" pitchFamily="18" charset="0"/>
                  </a:rPr>
                  <a:t>WD</a:t>
                </a:r>
                <a:endParaRPr lang="zh-CN" altLang="en-US" sz="1600" dirty="0">
                  <a:latin typeface="Cambria Math" panose="02040503050406030204" pitchFamily="18" charset="0"/>
                </a:endParaRPr>
              </a:p>
            </p:txBody>
          </p:sp>
          <p:sp>
            <p:nvSpPr>
              <p:cNvPr id="283" name="文本框 282"/>
              <p:cNvSpPr txBox="1"/>
              <p:nvPr/>
            </p:nvSpPr>
            <p:spPr>
              <a:xfrm>
                <a:off x="1852344" y="3405285"/>
                <a:ext cx="394266" cy="249008"/>
              </a:xfrm>
              <a:prstGeom prst="rect">
                <a:avLst/>
              </a:prstGeom>
              <a:noFill/>
            </p:spPr>
            <p:txBody>
              <a:bodyPr wrap="none" lIns="72000" tIns="18000" rtlCol="0" anchor="t" anchorCtr="0">
                <a:spAutoFit/>
              </a:bodyPr>
              <a:lstStyle/>
              <a:p>
                <a:r>
                  <a:rPr lang="en-US" altLang="zh-CN" sz="1200" dirty="0">
                    <a:latin typeface="Cambria Math" panose="02040503050406030204" pitchFamily="18" charset="0"/>
                  </a:rPr>
                  <a:t>WE</a:t>
                </a:r>
                <a:endParaRPr lang="zh-CN" altLang="en-US" sz="1600" dirty="0">
                  <a:latin typeface="Cambria Math" panose="02040503050406030204" pitchFamily="18" charset="0"/>
                </a:endParaRPr>
              </a:p>
            </p:txBody>
          </p:sp>
          <p:grpSp>
            <p:nvGrpSpPr>
              <p:cNvPr id="284" name="组合 283"/>
              <p:cNvGrpSpPr/>
              <p:nvPr/>
            </p:nvGrpSpPr>
            <p:grpSpPr>
              <a:xfrm>
                <a:off x="1624607" y="3394820"/>
                <a:ext cx="120864" cy="128953"/>
                <a:chOff x="1332523" y="3739662"/>
                <a:chExt cx="146245" cy="128953"/>
              </a:xfrm>
            </p:grpSpPr>
            <p:cxnSp>
              <p:nvCxnSpPr>
                <p:cNvPr id="285" name="直接连接符 284"/>
                <p:cNvCxnSpPr/>
                <p:nvPr/>
              </p:nvCxnSpPr>
              <p:spPr>
                <a:xfrm>
                  <a:off x="1332523" y="3739662"/>
                  <a:ext cx="76561" cy="128953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86" name="直接连接符 285"/>
                <p:cNvCxnSpPr/>
                <p:nvPr/>
              </p:nvCxnSpPr>
              <p:spPr>
                <a:xfrm flipV="1">
                  <a:off x="1409084" y="3739662"/>
                  <a:ext cx="69684" cy="128953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sp>
          <p:nvSpPr>
            <p:cNvPr id="276" name="文本框 275"/>
            <p:cNvSpPr txBox="1"/>
            <p:nvPr/>
          </p:nvSpPr>
          <p:spPr>
            <a:xfrm>
              <a:off x="8751877" y="2234566"/>
              <a:ext cx="405880" cy="261610"/>
            </a:xfrm>
            <a:prstGeom prst="rect">
              <a:avLst/>
            </a:prstGeom>
            <a:noFill/>
          </p:spPr>
          <p:txBody>
            <a:bodyPr wrap="none" bIns="0" rtlCol="0">
              <a:spAutoFit/>
            </a:bodyPr>
            <a:lstStyle/>
            <a:p>
              <a:r>
                <a:rPr lang="en-US" altLang="zh-CN" sz="1400" dirty="0" err="1">
                  <a:latin typeface="Cambria Math" panose="02040503050406030204" pitchFamily="18" charset="0"/>
                  <a:ea typeface="Cambria Math" panose="02040503050406030204" pitchFamily="18" charset="0"/>
                </a:rPr>
                <a:t>clk</a:t>
              </a:r>
              <a:endParaRPr lang="zh-CN" altLang="en-US" dirty="0">
                <a:latin typeface="Cambria Math" panose="02040503050406030204" pitchFamily="18" charset="0"/>
              </a:endParaRPr>
            </a:p>
          </p:txBody>
        </p:sp>
        <p:sp>
          <p:nvSpPr>
            <p:cNvPr id="277" name="文本框 276"/>
            <p:cNvSpPr txBox="1"/>
            <p:nvPr/>
          </p:nvSpPr>
          <p:spPr>
            <a:xfrm>
              <a:off x="8720312" y="3708558"/>
              <a:ext cx="802186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1200" dirty="0" err="1">
                  <a:solidFill>
                    <a:srgbClr val="00B050"/>
                  </a:solidFill>
                </a:rPr>
                <a:t>dmem</a:t>
              </a:r>
              <a:endParaRPr lang="zh-CN" altLang="en-US" sz="1200" dirty="0">
                <a:solidFill>
                  <a:srgbClr val="00B050"/>
                </a:solidFill>
              </a:endParaRPr>
            </a:p>
          </p:txBody>
        </p:sp>
      </p:grpSp>
      <p:grpSp>
        <p:nvGrpSpPr>
          <p:cNvPr id="287" name="组合 286"/>
          <p:cNvGrpSpPr/>
          <p:nvPr/>
        </p:nvGrpSpPr>
        <p:grpSpPr>
          <a:xfrm>
            <a:off x="2240347" y="2844979"/>
            <a:ext cx="1831121" cy="2140098"/>
            <a:chOff x="2240347" y="2844979"/>
            <a:chExt cx="1831121" cy="2140098"/>
          </a:xfrm>
        </p:grpSpPr>
        <p:grpSp>
          <p:nvGrpSpPr>
            <p:cNvPr id="288" name="组合 287"/>
            <p:cNvGrpSpPr/>
            <p:nvPr/>
          </p:nvGrpSpPr>
          <p:grpSpPr>
            <a:xfrm>
              <a:off x="3463588" y="3987710"/>
              <a:ext cx="378485" cy="721858"/>
              <a:chOff x="5498372" y="1191442"/>
              <a:chExt cx="378485" cy="854277"/>
            </a:xfrm>
          </p:grpSpPr>
          <mc:AlternateContent xmlns:mc="http://schemas.openxmlformats.org/markup-compatibility/2006">
            <mc:Choice xmlns:a14="http://schemas.microsoft.com/office/drawing/2010/main" Requires="a14">
              <p:sp>
                <p:nvSpPr>
                  <p:cNvPr id="295" name="流程图: 手动操作 90"/>
                  <p:cNvSpPr/>
                  <p:nvPr/>
                </p:nvSpPr>
                <p:spPr>
                  <a:xfrm rot="16200000">
                    <a:off x="5260476" y="1429338"/>
                    <a:ext cx="854277" cy="378485"/>
                  </a:xfrm>
                  <a:custGeom>
                    <a:avLst/>
                    <a:gdLst>
                      <a:gd name="connsiteX0" fmla="*/ 0 w 10000"/>
                      <a:gd name="connsiteY0" fmla="*/ 0 h 10000"/>
                      <a:gd name="connsiteX1" fmla="*/ 10000 w 10000"/>
                      <a:gd name="connsiteY1" fmla="*/ 0 h 10000"/>
                      <a:gd name="connsiteX2" fmla="*/ 8000 w 10000"/>
                      <a:gd name="connsiteY2" fmla="*/ 10000 h 10000"/>
                      <a:gd name="connsiteX3" fmla="*/ 2000 w 10000"/>
                      <a:gd name="connsiteY3" fmla="*/ 10000 h 10000"/>
                      <a:gd name="connsiteX4" fmla="*/ 0 w 10000"/>
                      <a:gd name="connsiteY4" fmla="*/ 0 h 10000"/>
                      <a:gd name="connsiteX0-1" fmla="*/ 0 w 10000"/>
                      <a:gd name="connsiteY0-2" fmla="*/ 246 h 10246"/>
                      <a:gd name="connsiteX1-3" fmla="*/ 5579 w 10000"/>
                      <a:gd name="connsiteY1-4" fmla="*/ 0 h 10246"/>
                      <a:gd name="connsiteX2-5" fmla="*/ 10000 w 10000"/>
                      <a:gd name="connsiteY2-6" fmla="*/ 246 h 10246"/>
                      <a:gd name="connsiteX3-7" fmla="*/ 8000 w 10000"/>
                      <a:gd name="connsiteY3-8" fmla="*/ 10246 h 10246"/>
                      <a:gd name="connsiteX4-9" fmla="*/ 2000 w 10000"/>
                      <a:gd name="connsiteY4-10" fmla="*/ 10246 h 10246"/>
                      <a:gd name="connsiteX5" fmla="*/ 0 w 10000"/>
                      <a:gd name="connsiteY5" fmla="*/ 246 h 10246"/>
                      <a:gd name="connsiteX0-11" fmla="*/ 0 w 10000"/>
                      <a:gd name="connsiteY0-12" fmla="*/ 246 h 10246"/>
                      <a:gd name="connsiteX1-13" fmla="*/ 6642 w 10000"/>
                      <a:gd name="connsiteY1-14" fmla="*/ 0 h 10246"/>
                      <a:gd name="connsiteX2-15" fmla="*/ 10000 w 10000"/>
                      <a:gd name="connsiteY2-16" fmla="*/ 246 h 10246"/>
                      <a:gd name="connsiteX3-17" fmla="*/ 8000 w 10000"/>
                      <a:gd name="connsiteY3-18" fmla="*/ 10246 h 10246"/>
                      <a:gd name="connsiteX4-19" fmla="*/ 2000 w 10000"/>
                      <a:gd name="connsiteY4-20" fmla="*/ 10246 h 10246"/>
                      <a:gd name="connsiteX5-21" fmla="*/ 0 w 10000"/>
                      <a:gd name="connsiteY5-22" fmla="*/ 246 h 10246"/>
                      <a:gd name="connsiteX0-23" fmla="*/ 0 w 10000"/>
                      <a:gd name="connsiteY0-24" fmla="*/ 246 h 10246"/>
                      <a:gd name="connsiteX1-25" fmla="*/ 2072 w 10000"/>
                      <a:gd name="connsiteY1-26" fmla="*/ 0 h 10246"/>
                      <a:gd name="connsiteX2-27" fmla="*/ 6642 w 10000"/>
                      <a:gd name="connsiteY2-28" fmla="*/ 0 h 10246"/>
                      <a:gd name="connsiteX3-29" fmla="*/ 10000 w 10000"/>
                      <a:gd name="connsiteY3-30" fmla="*/ 246 h 10246"/>
                      <a:gd name="connsiteX4-31" fmla="*/ 8000 w 10000"/>
                      <a:gd name="connsiteY4-32" fmla="*/ 10246 h 10246"/>
                      <a:gd name="connsiteX5-33" fmla="*/ 2000 w 10000"/>
                      <a:gd name="connsiteY5-34" fmla="*/ 10246 h 10246"/>
                      <a:gd name="connsiteX6" fmla="*/ 0 w 10000"/>
                      <a:gd name="connsiteY6" fmla="*/ 246 h 10246"/>
                      <a:gd name="connsiteX0-35" fmla="*/ 0 w 10000"/>
                      <a:gd name="connsiteY0-36" fmla="*/ 246 h 10246"/>
                      <a:gd name="connsiteX1-37" fmla="*/ 4091 w 10000"/>
                      <a:gd name="connsiteY1-38" fmla="*/ 0 h 10246"/>
                      <a:gd name="connsiteX2-39" fmla="*/ 6642 w 10000"/>
                      <a:gd name="connsiteY2-40" fmla="*/ 0 h 10246"/>
                      <a:gd name="connsiteX3-41" fmla="*/ 10000 w 10000"/>
                      <a:gd name="connsiteY3-42" fmla="*/ 246 h 10246"/>
                      <a:gd name="connsiteX4-43" fmla="*/ 8000 w 10000"/>
                      <a:gd name="connsiteY4-44" fmla="*/ 10246 h 10246"/>
                      <a:gd name="connsiteX5-45" fmla="*/ 2000 w 10000"/>
                      <a:gd name="connsiteY5-46" fmla="*/ 10246 h 10246"/>
                      <a:gd name="connsiteX6-47" fmla="*/ 0 w 10000"/>
                      <a:gd name="connsiteY6-48" fmla="*/ 246 h 10246"/>
                      <a:gd name="connsiteX0-49" fmla="*/ 0 w 10000"/>
                      <a:gd name="connsiteY0-50" fmla="*/ 451 h 10451"/>
                      <a:gd name="connsiteX1-51" fmla="*/ 4091 w 10000"/>
                      <a:gd name="connsiteY1-52" fmla="*/ 205 h 10451"/>
                      <a:gd name="connsiteX2-53" fmla="*/ 5366 w 10000"/>
                      <a:gd name="connsiteY2-54" fmla="*/ 0 h 10451"/>
                      <a:gd name="connsiteX3-55" fmla="*/ 6642 w 10000"/>
                      <a:gd name="connsiteY3-56" fmla="*/ 205 h 10451"/>
                      <a:gd name="connsiteX4-57" fmla="*/ 10000 w 10000"/>
                      <a:gd name="connsiteY4-58" fmla="*/ 451 h 10451"/>
                      <a:gd name="connsiteX5-59" fmla="*/ 8000 w 10000"/>
                      <a:gd name="connsiteY5-60" fmla="*/ 10451 h 10451"/>
                      <a:gd name="connsiteX6-61" fmla="*/ 2000 w 10000"/>
                      <a:gd name="connsiteY6-62" fmla="*/ 10451 h 10451"/>
                      <a:gd name="connsiteX7" fmla="*/ 0 w 10000"/>
                      <a:gd name="connsiteY7" fmla="*/ 451 h 10451"/>
                      <a:gd name="connsiteX0-63" fmla="*/ 0 w 10000"/>
                      <a:gd name="connsiteY0-64" fmla="*/ 246 h 10246"/>
                      <a:gd name="connsiteX1-65" fmla="*/ 4091 w 10000"/>
                      <a:gd name="connsiteY1-66" fmla="*/ 0 h 10246"/>
                      <a:gd name="connsiteX2-67" fmla="*/ 5260 w 10000"/>
                      <a:gd name="connsiteY2-68" fmla="*/ 6161 h 10246"/>
                      <a:gd name="connsiteX3-69" fmla="*/ 6642 w 10000"/>
                      <a:gd name="connsiteY3-70" fmla="*/ 0 h 10246"/>
                      <a:gd name="connsiteX4-71" fmla="*/ 10000 w 10000"/>
                      <a:gd name="connsiteY4-72" fmla="*/ 246 h 10246"/>
                      <a:gd name="connsiteX5-73" fmla="*/ 8000 w 10000"/>
                      <a:gd name="connsiteY5-74" fmla="*/ 10246 h 10246"/>
                      <a:gd name="connsiteX6-75" fmla="*/ 2000 w 10000"/>
                      <a:gd name="connsiteY6-76" fmla="*/ 10246 h 10246"/>
                      <a:gd name="connsiteX7-77" fmla="*/ 0 w 10000"/>
                      <a:gd name="connsiteY7-78" fmla="*/ 246 h 10246"/>
                      <a:gd name="connsiteX0-79" fmla="*/ 0 w 10000"/>
                      <a:gd name="connsiteY0-80" fmla="*/ 246 h 10246"/>
                      <a:gd name="connsiteX1-81" fmla="*/ 3666 w 10000"/>
                      <a:gd name="connsiteY1-82" fmla="*/ 205 h 10246"/>
                      <a:gd name="connsiteX2-83" fmla="*/ 5260 w 10000"/>
                      <a:gd name="connsiteY2-84" fmla="*/ 6161 h 10246"/>
                      <a:gd name="connsiteX3-85" fmla="*/ 6642 w 10000"/>
                      <a:gd name="connsiteY3-86" fmla="*/ 0 h 10246"/>
                      <a:gd name="connsiteX4-87" fmla="*/ 10000 w 10000"/>
                      <a:gd name="connsiteY4-88" fmla="*/ 246 h 10246"/>
                      <a:gd name="connsiteX5-89" fmla="*/ 8000 w 10000"/>
                      <a:gd name="connsiteY5-90" fmla="*/ 10246 h 10246"/>
                      <a:gd name="connsiteX6-91" fmla="*/ 2000 w 10000"/>
                      <a:gd name="connsiteY6-92" fmla="*/ 10246 h 10246"/>
                      <a:gd name="connsiteX7-93" fmla="*/ 0 w 10000"/>
                      <a:gd name="connsiteY7-94" fmla="*/ 246 h 10246"/>
                      <a:gd name="connsiteX0-95" fmla="*/ 0 w 10000"/>
                      <a:gd name="connsiteY0-96" fmla="*/ 41 h 10041"/>
                      <a:gd name="connsiteX1-97" fmla="*/ 3666 w 10000"/>
                      <a:gd name="connsiteY1-98" fmla="*/ 0 h 10041"/>
                      <a:gd name="connsiteX2-99" fmla="*/ 5260 w 10000"/>
                      <a:gd name="connsiteY2-100" fmla="*/ 5956 h 10041"/>
                      <a:gd name="connsiteX3-101" fmla="*/ 6323 w 10000"/>
                      <a:gd name="connsiteY3-102" fmla="*/ 0 h 10041"/>
                      <a:gd name="connsiteX4-103" fmla="*/ 10000 w 10000"/>
                      <a:gd name="connsiteY4-104" fmla="*/ 41 h 10041"/>
                      <a:gd name="connsiteX5-105" fmla="*/ 8000 w 10000"/>
                      <a:gd name="connsiteY5-106" fmla="*/ 10041 h 10041"/>
                      <a:gd name="connsiteX6-107" fmla="*/ 2000 w 10000"/>
                      <a:gd name="connsiteY6-108" fmla="*/ 10041 h 10041"/>
                      <a:gd name="connsiteX7-109" fmla="*/ 0 w 10000"/>
                      <a:gd name="connsiteY7-110" fmla="*/ 41 h 10041"/>
                      <a:gd name="connsiteX0-111" fmla="*/ 0 w 10000"/>
                      <a:gd name="connsiteY0-112" fmla="*/ 41 h 10041"/>
                      <a:gd name="connsiteX1-113" fmla="*/ 3666 w 10000"/>
                      <a:gd name="connsiteY1-114" fmla="*/ 0 h 10041"/>
                      <a:gd name="connsiteX2-115" fmla="*/ 5065 w 10000"/>
                      <a:gd name="connsiteY2-116" fmla="*/ 5956 h 10041"/>
                      <a:gd name="connsiteX3-117" fmla="*/ 6323 w 10000"/>
                      <a:gd name="connsiteY3-118" fmla="*/ 0 h 10041"/>
                      <a:gd name="connsiteX4-119" fmla="*/ 10000 w 10000"/>
                      <a:gd name="connsiteY4-120" fmla="*/ 41 h 10041"/>
                      <a:gd name="connsiteX5-121" fmla="*/ 8000 w 10000"/>
                      <a:gd name="connsiteY5-122" fmla="*/ 10041 h 10041"/>
                      <a:gd name="connsiteX6-123" fmla="*/ 2000 w 10000"/>
                      <a:gd name="connsiteY6-124" fmla="*/ 10041 h 10041"/>
                      <a:gd name="connsiteX7-125" fmla="*/ 0 w 10000"/>
                      <a:gd name="connsiteY7-126" fmla="*/ 41 h 10041"/>
                      <a:gd name="connsiteX0-127" fmla="*/ 0 w 10000"/>
                      <a:gd name="connsiteY0-128" fmla="*/ 41 h 10041"/>
                      <a:gd name="connsiteX1-129" fmla="*/ 3276 w 10000"/>
                      <a:gd name="connsiteY1-130" fmla="*/ 94 h 10041"/>
                      <a:gd name="connsiteX2-131" fmla="*/ 5065 w 10000"/>
                      <a:gd name="connsiteY2-132" fmla="*/ 5956 h 10041"/>
                      <a:gd name="connsiteX3-133" fmla="*/ 6323 w 10000"/>
                      <a:gd name="connsiteY3-134" fmla="*/ 0 h 10041"/>
                      <a:gd name="connsiteX4-135" fmla="*/ 10000 w 10000"/>
                      <a:gd name="connsiteY4-136" fmla="*/ 41 h 10041"/>
                      <a:gd name="connsiteX5-137" fmla="*/ 8000 w 10000"/>
                      <a:gd name="connsiteY5-138" fmla="*/ 10041 h 10041"/>
                      <a:gd name="connsiteX6-139" fmla="*/ 2000 w 10000"/>
                      <a:gd name="connsiteY6-140" fmla="*/ 10041 h 10041"/>
                      <a:gd name="connsiteX7-141" fmla="*/ 0 w 10000"/>
                      <a:gd name="connsiteY7-142" fmla="*/ 41 h 10041"/>
                      <a:gd name="connsiteX0-143" fmla="*/ 0 w 10000"/>
                      <a:gd name="connsiteY0-144" fmla="*/ 135 h 10135"/>
                      <a:gd name="connsiteX1-145" fmla="*/ 3276 w 10000"/>
                      <a:gd name="connsiteY1-146" fmla="*/ 188 h 10135"/>
                      <a:gd name="connsiteX2-147" fmla="*/ 5065 w 10000"/>
                      <a:gd name="connsiteY2-148" fmla="*/ 6050 h 10135"/>
                      <a:gd name="connsiteX3-149" fmla="*/ 6469 w 10000"/>
                      <a:gd name="connsiteY3-150" fmla="*/ 0 h 10135"/>
                      <a:gd name="connsiteX4-151" fmla="*/ 10000 w 10000"/>
                      <a:gd name="connsiteY4-152" fmla="*/ 135 h 10135"/>
                      <a:gd name="connsiteX5-153" fmla="*/ 8000 w 10000"/>
                      <a:gd name="connsiteY5-154" fmla="*/ 10135 h 10135"/>
                      <a:gd name="connsiteX6-155" fmla="*/ 2000 w 10000"/>
                      <a:gd name="connsiteY6-156" fmla="*/ 10135 h 10135"/>
                      <a:gd name="connsiteX7-157" fmla="*/ 0 w 10000"/>
                      <a:gd name="connsiteY7-158" fmla="*/ 135 h 10135"/>
                      <a:gd name="connsiteX0-159" fmla="*/ 0 w 10000"/>
                      <a:gd name="connsiteY0-160" fmla="*/ 0 h 10000"/>
                      <a:gd name="connsiteX1-161" fmla="*/ 3276 w 10000"/>
                      <a:gd name="connsiteY1-162" fmla="*/ 53 h 10000"/>
                      <a:gd name="connsiteX2-163" fmla="*/ 5065 w 10000"/>
                      <a:gd name="connsiteY2-164" fmla="*/ 5915 h 10000"/>
                      <a:gd name="connsiteX3-165" fmla="*/ 6469 w 10000"/>
                      <a:gd name="connsiteY3-166" fmla="*/ 53 h 10000"/>
                      <a:gd name="connsiteX4-167" fmla="*/ 10000 w 10000"/>
                      <a:gd name="connsiteY4-168" fmla="*/ 0 h 10000"/>
                      <a:gd name="connsiteX5-169" fmla="*/ 8000 w 10000"/>
                      <a:gd name="connsiteY5-170" fmla="*/ 10000 h 10000"/>
                      <a:gd name="connsiteX6-171" fmla="*/ 2000 w 10000"/>
                      <a:gd name="connsiteY6-172" fmla="*/ 10000 h 10000"/>
                      <a:gd name="connsiteX7-173" fmla="*/ 0 w 10000"/>
                      <a:gd name="connsiteY7-174" fmla="*/ 0 h 10000"/>
                      <a:gd name="connsiteX0-175" fmla="*/ 0 w 10000"/>
                      <a:gd name="connsiteY0-176" fmla="*/ 0 h 10000"/>
                      <a:gd name="connsiteX1-177" fmla="*/ 3276 w 10000"/>
                      <a:gd name="connsiteY1-178" fmla="*/ 53 h 10000"/>
                      <a:gd name="connsiteX2-179" fmla="*/ 4968 w 10000"/>
                      <a:gd name="connsiteY2-180" fmla="*/ 5915 h 10000"/>
                      <a:gd name="connsiteX3-181" fmla="*/ 6469 w 10000"/>
                      <a:gd name="connsiteY3-182" fmla="*/ 53 h 10000"/>
                      <a:gd name="connsiteX4-183" fmla="*/ 10000 w 10000"/>
                      <a:gd name="connsiteY4-184" fmla="*/ 0 h 10000"/>
                      <a:gd name="connsiteX5-185" fmla="*/ 8000 w 10000"/>
                      <a:gd name="connsiteY5-186" fmla="*/ 10000 h 10000"/>
                      <a:gd name="connsiteX6-187" fmla="*/ 2000 w 10000"/>
                      <a:gd name="connsiteY6-188" fmla="*/ 10000 h 10000"/>
                      <a:gd name="connsiteX7-189" fmla="*/ 0 w 10000"/>
                      <a:gd name="connsiteY7-190" fmla="*/ 0 h 10000"/>
                      <a:gd name="connsiteX0-191" fmla="*/ 0 w 10000"/>
                      <a:gd name="connsiteY0-192" fmla="*/ 0 h 10000"/>
                      <a:gd name="connsiteX1-193" fmla="*/ 3276 w 10000"/>
                      <a:gd name="connsiteY1-194" fmla="*/ 53 h 10000"/>
                      <a:gd name="connsiteX2-195" fmla="*/ 4968 w 10000"/>
                      <a:gd name="connsiteY2-196" fmla="*/ 5915 h 10000"/>
                      <a:gd name="connsiteX3-197" fmla="*/ 6469 w 10000"/>
                      <a:gd name="connsiteY3-198" fmla="*/ 53 h 10000"/>
                      <a:gd name="connsiteX4-199" fmla="*/ 8105 w 10000"/>
                      <a:gd name="connsiteY4-200" fmla="*/ 16 h 10000"/>
                      <a:gd name="connsiteX5-201" fmla="*/ 10000 w 10000"/>
                      <a:gd name="connsiteY5-202" fmla="*/ 0 h 10000"/>
                      <a:gd name="connsiteX6-203" fmla="*/ 8000 w 10000"/>
                      <a:gd name="connsiteY6-204" fmla="*/ 10000 h 10000"/>
                      <a:gd name="connsiteX7-205" fmla="*/ 2000 w 10000"/>
                      <a:gd name="connsiteY7-206" fmla="*/ 10000 h 10000"/>
                      <a:gd name="connsiteX8" fmla="*/ 0 w 10000"/>
                      <a:gd name="connsiteY8" fmla="*/ 0 h 10000"/>
                      <a:gd name="connsiteX0-207" fmla="*/ 0 w 10000"/>
                      <a:gd name="connsiteY0-208" fmla="*/ 0 h 10000"/>
                      <a:gd name="connsiteX1-209" fmla="*/ 1624 w 10000"/>
                      <a:gd name="connsiteY1-210" fmla="*/ 16 h 10000"/>
                      <a:gd name="connsiteX2-211" fmla="*/ 3276 w 10000"/>
                      <a:gd name="connsiteY2-212" fmla="*/ 53 h 10000"/>
                      <a:gd name="connsiteX3-213" fmla="*/ 4968 w 10000"/>
                      <a:gd name="connsiteY3-214" fmla="*/ 5915 h 10000"/>
                      <a:gd name="connsiteX4-215" fmla="*/ 6469 w 10000"/>
                      <a:gd name="connsiteY4-216" fmla="*/ 53 h 10000"/>
                      <a:gd name="connsiteX5-217" fmla="*/ 8105 w 10000"/>
                      <a:gd name="connsiteY5-218" fmla="*/ 16 h 10000"/>
                      <a:gd name="connsiteX6-219" fmla="*/ 10000 w 10000"/>
                      <a:gd name="connsiteY6-220" fmla="*/ 0 h 10000"/>
                      <a:gd name="connsiteX7-221" fmla="*/ 8000 w 10000"/>
                      <a:gd name="connsiteY7-222" fmla="*/ 10000 h 10000"/>
                      <a:gd name="connsiteX8-223" fmla="*/ 2000 w 10000"/>
                      <a:gd name="connsiteY8-224" fmla="*/ 10000 h 10000"/>
                      <a:gd name="connsiteX9" fmla="*/ 0 w 10000"/>
                      <a:gd name="connsiteY9" fmla="*/ 0 h 10000"/>
                      <a:gd name="connsiteX0-225" fmla="*/ 0 w 10000"/>
                      <a:gd name="connsiteY0-226" fmla="*/ 0 h 10000"/>
                      <a:gd name="connsiteX1-227" fmla="*/ 1624 w 10000"/>
                      <a:gd name="connsiteY1-228" fmla="*/ 16 h 10000"/>
                      <a:gd name="connsiteX2-229" fmla="*/ 3276 w 10000"/>
                      <a:gd name="connsiteY2-230" fmla="*/ 53 h 10000"/>
                      <a:gd name="connsiteX3-231" fmla="*/ 4968 w 10000"/>
                      <a:gd name="connsiteY3-232" fmla="*/ 4229 h 10000"/>
                      <a:gd name="connsiteX4-233" fmla="*/ 6469 w 10000"/>
                      <a:gd name="connsiteY4-234" fmla="*/ 53 h 10000"/>
                      <a:gd name="connsiteX5-235" fmla="*/ 8105 w 10000"/>
                      <a:gd name="connsiteY5-236" fmla="*/ 16 h 10000"/>
                      <a:gd name="connsiteX6-237" fmla="*/ 10000 w 10000"/>
                      <a:gd name="connsiteY6-238" fmla="*/ 0 h 10000"/>
                      <a:gd name="connsiteX7-239" fmla="*/ 8000 w 10000"/>
                      <a:gd name="connsiteY7-240" fmla="*/ 10000 h 10000"/>
                      <a:gd name="connsiteX8-241" fmla="*/ 2000 w 10000"/>
                      <a:gd name="connsiteY8-242" fmla="*/ 10000 h 10000"/>
                      <a:gd name="connsiteX9-243" fmla="*/ 0 w 10000"/>
                      <a:gd name="connsiteY9-244" fmla="*/ 0 h 10000"/>
                      <a:gd name="connsiteX0-245" fmla="*/ 0 w 10000"/>
                      <a:gd name="connsiteY0-246" fmla="*/ 0 h 10000"/>
                      <a:gd name="connsiteX1-247" fmla="*/ 1624 w 10000"/>
                      <a:gd name="connsiteY1-248" fmla="*/ 16 h 10000"/>
                      <a:gd name="connsiteX2-249" fmla="*/ 3276 w 10000"/>
                      <a:gd name="connsiteY2-250" fmla="*/ 53 h 10000"/>
                      <a:gd name="connsiteX3-251" fmla="*/ 4968 w 10000"/>
                      <a:gd name="connsiteY3-252" fmla="*/ 4229 h 10000"/>
                      <a:gd name="connsiteX4-253" fmla="*/ 6469 w 10000"/>
                      <a:gd name="connsiteY4-254" fmla="*/ 53 h 10000"/>
                      <a:gd name="connsiteX5-255" fmla="*/ 8105 w 10000"/>
                      <a:gd name="connsiteY5-256" fmla="*/ 16 h 10000"/>
                      <a:gd name="connsiteX6-257" fmla="*/ 10000 w 10000"/>
                      <a:gd name="connsiteY6-258" fmla="*/ 0 h 10000"/>
                      <a:gd name="connsiteX7-259" fmla="*/ 8954 w 10000"/>
                      <a:gd name="connsiteY7-260" fmla="*/ 5056 h 10000"/>
                      <a:gd name="connsiteX8-261" fmla="*/ 8000 w 10000"/>
                      <a:gd name="connsiteY8-262" fmla="*/ 10000 h 10000"/>
                      <a:gd name="connsiteX9-263" fmla="*/ 2000 w 10000"/>
                      <a:gd name="connsiteY9-264" fmla="*/ 10000 h 10000"/>
                      <a:gd name="connsiteX10" fmla="*/ 0 w 10000"/>
                      <a:gd name="connsiteY10" fmla="*/ 0 h 10000"/>
                      <a:gd name="connsiteX0-265" fmla="*/ 0 w 10000"/>
                      <a:gd name="connsiteY0-266" fmla="*/ 59 h 10059"/>
                      <a:gd name="connsiteX1-267" fmla="*/ 1624 w 10000"/>
                      <a:gd name="connsiteY1-268" fmla="*/ 75 h 10059"/>
                      <a:gd name="connsiteX2-269" fmla="*/ 3276 w 10000"/>
                      <a:gd name="connsiteY2-270" fmla="*/ 112 h 10059"/>
                      <a:gd name="connsiteX3-271" fmla="*/ 4968 w 10000"/>
                      <a:gd name="connsiteY3-272" fmla="*/ 4288 h 10059"/>
                      <a:gd name="connsiteX4-273" fmla="*/ 6469 w 10000"/>
                      <a:gd name="connsiteY4-274" fmla="*/ 0 h 10059"/>
                      <a:gd name="connsiteX5-275" fmla="*/ 8105 w 10000"/>
                      <a:gd name="connsiteY5-276" fmla="*/ 75 h 10059"/>
                      <a:gd name="connsiteX6-277" fmla="*/ 10000 w 10000"/>
                      <a:gd name="connsiteY6-278" fmla="*/ 59 h 10059"/>
                      <a:gd name="connsiteX7-279" fmla="*/ 8954 w 10000"/>
                      <a:gd name="connsiteY7-280" fmla="*/ 5115 h 10059"/>
                      <a:gd name="connsiteX8-281" fmla="*/ 8000 w 10000"/>
                      <a:gd name="connsiteY8-282" fmla="*/ 10059 h 10059"/>
                      <a:gd name="connsiteX9-283" fmla="*/ 2000 w 10000"/>
                      <a:gd name="connsiteY9-284" fmla="*/ 10059 h 10059"/>
                      <a:gd name="connsiteX10-285" fmla="*/ 0 w 10000"/>
                      <a:gd name="connsiteY10-286" fmla="*/ 59 h 10059"/>
                      <a:gd name="connsiteX0-287" fmla="*/ 0 w 10000"/>
                      <a:gd name="connsiteY0-288" fmla="*/ 96 h 10096"/>
                      <a:gd name="connsiteX1-289" fmla="*/ 1624 w 10000"/>
                      <a:gd name="connsiteY1-290" fmla="*/ 112 h 10096"/>
                      <a:gd name="connsiteX2-291" fmla="*/ 3276 w 10000"/>
                      <a:gd name="connsiteY2-292" fmla="*/ 149 h 10096"/>
                      <a:gd name="connsiteX3-293" fmla="*/ 4968 w 10000"/>
                      <a:gd name="connsiteY3-294" fmla="*/ 4325 h 10096"/>
                      <a:gd name="connsiteX4-295" fmla="*/ 6469 w 10000"/>
                      <a:gd name="connsiteY4-296" fmla="*/ 37 h 10096"/>
                      <a:gd name="connsiteX5-297" fmla="*/ 8105 w 10000"/>
                      <a:gd name="connsiteY5-298" fmla="*/ 0 h 10096"/>
                      <a:gd name="connsiteX6-299" fmla="*/ 10000 w 10000"/>
                      <a:gd name="connsiteY6-300" fmla="*/ 96 h 10096"/>
                      <a:gd name="connsiteX7-301" fmla="*/ 8954 w 10000"/>
                      <a:gd name="connsiteY7-302" fmla="*/ 5152 h 10096"/>
                      <a:gd name="connsiteX8-303" fmla="*/ 8000 w 10000"/>
                      <a:gd name="connsiteY8-304" fmla="*/ 10096 h 10096"/>
                      <a:gd name="connsiteX9-305" fmla="*/ 2000 w 10000"/>
                      <a:gd name="connsiteY9-306" fmla="*/ 10096 h 10096"/>
                      <a:gd name="connsiteX10-307" fmla="*/ 0 w 10000"/>
                      <a:gd name="connsiteY10-308" fmla="*/ 96 h 10096"/>
                      <a:gd name="connsiteX0-309" fmla="*/ 0 w 10000"/>
                      <a:gd name="connsiteY0-310" fmla="*/ 59 h 10059"/>
                      <a:gd name="connsiteX1-311" fmla="*/ 1624 w 10000"/>
                      <a:gd name="connsiteY1-312" fmla="*/ 75 h 10059"/>
                      <a:gd name="connsiteX2-313" fmla="*/ 3276 w 10000"/>
                      <a:gd name="connsiteY2-314" fmla="*/ 112 h 10059"/>
                      <a:gd name="connsiteX3-315" fmla="*/ 4968 w 10000"/>
                      <a:gd name="connsiteY3-316" fmla="*/ 4288 h 10059"/>
                      <a:gd name="connsiteX4-317" fmla="*/ 6469 w 10000"/>
                      <a:gd name="connsiteY4-318" fmla="*/ 0 h 10059"/>
                      <a:gd name="connsiteX5-319" fmla="*/ 10000 w 10000"/>
                      <a:gd name="connsiteY5-320" fmla="*/ 59 h 10059"/>
                      <a:gd name="connsiteX6-321" fmla="*/ 8954 w 10000"/>
                      <a:gd name="connsiteY6-322" fmla="*/ 5115 h 10059"/>
                      <a:gd name="connsiteX7-323" fmla="*/ 8000 w 10000"/>
                      <a:gd name="connsiteY7-324" fmla="*/ 10059 h 10059"/>
                      <a:gd name="connsiteX8-325" fmla="*/ 2000 w 10000"/>
                      <a:gd name="connsiteY8-326" fmla="*/ 10059 h 10059"/>
                      <a:gd name="connsiteX9-327" fmla="*/ 0 w 10000"/>
                      <a:gd name="connsiteY9-328" fmla="*/ 59 h 10059"/>
                      <a:gd name="connsiteX0-329" fmla="*/ 0 w 10000"/>
                      <a:gd name="connsiteY0-330" fmla="*/ 59 h 10059"/>
                      <a:gd name="connsiteX1-331" fmla="*/ 3276 w 10000"/>
                      <a:gd name="connsiteY1-332" fmla="*/ 112 h 10059"/>
                      <a:gd name="connsiteX2-333" fmla="*/ 4968 w 10000"/>
                      <a:gd name="connsiteY2-334" fmla="*/ 4288 h 10059"/>
                      <a:gd name="connsiteX3-335" fmla="*/ 6469 w 10000"/>
                      <a:gd name="connsiteY3-336" fmla="*/ 0 h 10059"/>
                      <a:gd name="connsiteX4-337" fmla="*/ 10000 w 10000"/>
                      <a:gd name="connsiteY4-338" fmla="*/ 59 h 10059"/>
                      <a:gd name="connsiteX5-339" fmla="*/ 8954 w 10000"/>
                      <a:gd name="connsiteY5-340" fmla="*/ 5115 h 10059"/>
                      <a:gd name="connsiteX6-341" fmla="*/ 8000 w 10000"/>
                      <a:gd name="connsiteY6-342" fmla="*/ 10059 h 10059"/>
                      <a:gd name="connsiteX7-343" fmla="*/ 2000 w 10000"/>
                      <a:gd name="connsiteY7-344" fmla="*/ 10059 h 10059"/>
                      <a:gd name="connsiteX8-345" fmla="*/ 0 w 10000"/>
                      <a:gd name="connsiteY8-346" fmla="*/ 59 h 10059"/>
                    </a:gdLst>
                    <a:ahLst/>
                    <a:cxnLst>
                      <a:cxn ang="0">
                        <a:pos x="connsiteX0-1" y="connsiteY0-2"/>
                      </a:cxn>
                      <a:cxn ang="0">
                        <a:pos x="connsiteX1-3" y="connsiteY1-4"/>
                      </a:cxn>
                      <a:cxn ang="0">
                        <a:pos x="connsiteX2-5" y="connsiteY2-6"/>
                      </a:cxn>
                      <a:cxn ang="0">
                        <a:pos x="connsiteX3-7" y="connsiteY3-8"/>
                      </a:cxn>
                      <a:cxn ang="0">
                        <a:pos x="connsiteX4-9" y="connsiteY4-10"/>
                      </a:cxn>
                      <a:cxn ang="0">
                        <a:pos x="connsiteX5-21" y="connsiteY5-22"/>
                      </a:cxn>
                      <a:cxn ang="0">
                        <a:pos x="connsiteX6-47" y="connsiteY6-48"/>
                      </a:cxn>
                      <a:cxn ang="0">
                        <a:pos x="connsiteX7-77" y="connsiteY7-78"/>
                      </a:cxn>
                      <a:cxn ang="0">
                        <a:pos x="connsiteX8-223" y="connsiteY8-224"/>
                      </a:cxn>
                    </a:cxnLst>
                    <a:rect l="l" t="t" r="r" b="b"/>
                    <a:pathLst>
                      <a:path w="10000" h="10059">
                        <a:moveTo>
                          <a:pt x="0" y="59"/>
                        </a:moveTo>
                        <a:lnTo>
                          <a:pt x="3276" y="112"/>
                        </a:lnTo>
                        <a:lnTo>
                          <a:pt x="4968" y="4288"/>
                        </a:lnTo>
                        <a:lnTo>
                          <a:pt x="6469" y="0"/>
                        </a:lnTo>
                        <a:lnTo>
                          <a:pt x="10000" y="59"/>
                        </a:lnTo>
                        <a:lnTo>
                          <a:pt x="8954" y="5115"/>
                        </a:lnTo>
                        <a:lnTo>
                          <a:pt x="8000" y="10059"/>
                        </a:lnTo>
                        <a:lnTo>
                          <a:pt x="2000" y="10059"/>
                        </a:lnTo>
                        <a:lnTo>
                          <a:pt x="0" y="59"/>
                        </a:lnTo>
                        <a:close/>
                      </a:path>
                    </a:pathLst>
                  </a:custGeom>
                  <a:solidFill>
                    <a:srgbClr val="FFFF00"/>
                  </a:solidFill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Ins="90000" bIns="0" rtlCol="0" anchor="ctr"/>
                  <a:lstStyle/>
                  <a:p>
                    <a:pPr algn="ctr"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lang="en-US" altLang="zh-CN" sz="1100" b="1" i="1" dirty="0">
                              <a:solidFill>
                                <a:schemeClr val="bg1">
                                  <a:lumMod val="50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  <m:t>+</m:t>
                          </m:r>
                        </m:oMath>
                      </m:oMathPara>
                    </a14:m>
                    <a:endParaRPr lang="zh-CN" altLang="en-US" sz="1100" b="1" dirty="0">
                      <a:solidFill>
                        <a:schemeClr val="bg1">
                          <a:lumMod val="50000"/>
                        </a:schemeClr>
                      </a:solidFill>
                    </a:endParaRPr>
                  </a:p>
                </p:txBody>
              </p:sp>
            </mc:Choice>
            <mc:Fallback>
              <p:sp>
                <p:nvSpPr>
                  <p:cNvPr id="295" name="流程图: 手动操作 90"/>
                  <p:cNvSpPr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 rot="16200000">
                    <a:off x="5260476" y="1429338"/>
                    <a:ext cx="854277" cy="378485"/>
                  </a:xfrm>
                  <a:custGeom>
                    <a:avLst/>
                    <a:gdLst>
                      <a:gd name="connsiteX0" fmla="*/ 0 w 10000"/>
                      <a:gd name="connsiteY0" fmla="*/ 0 h 10000"/>
                      <a:gd name="connsiteX1" fmla="*/ 10000 w 10000"/>
                      <a:gd name="connsiteY1" fmla="*/ 0 h 10000"/>
                      <a:gd name="connsiteX2" fmla="*/ 8000 w 10000"/>
                      <a:gd name="connsiteY2" fmla="*/ 10000 h 10000"/>
                      <a:gd name="connsiteX3" fmla="*/ 2000 w 10000"/>
                      <a:gd name="connsiteY3" fmla="*/ 10000 h 10000"/>
                      <a:gd name="connsiteX4" fmla="*/ 0 w 10000"/>
                      <a:gd name="connsiteY4" fmla="*/ 0 h 10000"/>
                      <a:gd name="connsiteX0-1" fmla="*/ 0 w 10000"/>
                      <a:gd name="connsiteY0-2" fmla="*/ 246 h 10246"/>
                      <a:gd name="connsiteX1-3" fmla="*/ 5579 w 10000"/>
                      <a:gd name="connsiteY1-4" fmla="*/ 0 h 10246"/>
                      <a:gd name="connsiteX2-5" fmla="*/ 10000 w 10000"/>
                      <a:gd name="connsiteY2-6" fmla="*/ 246 h 10246"/>
                      <a:gd name="connsiteX3-7" fmla="*/ 8000 w 10000"/>
                      <a:gd name="connsiteY3-8" fmla="*/ 10246 h 10246"/>
                      <a:gd name="connsiteX4-9" fmla="*/ 2000 w 10000"/>
                      <a:gd name="connsiteY4-10" fmla="*/ 10246 h 10246"/>
                      <a:gd name="connsiteX5" fmla="*/ 0 w 10000"/>
                      <a:gd name="connsiteY5" fmla="*/ 246 h 10246"/>
                      <a:gd name="connsiteX0-11" fmla="*/ 0 w 10000"/>
                      <a:gd name="connsiteY0-12" fmla="*/ 246 h 10246"/>
                      <a:gd name="connsiteX1-13" fmla="*/ 6642 w 10000"/>
                      <a:gd name="connsiteY1-14" fmla="*/ 0 h 10246"/>
                      <a:gd name="connsiteX2-15" fmla="*/ 10000 w 10000"/>
                      <a:gd name="connsiteY2-16" fmla="*/ 246 h 10246"/>
                      <a:gd name="connsiteX3-17" fmla="*/ 8000 w 10000"/>
                      <a:gd name="connsiteY3-18" fmla="*/ 10246 h 10246"/>
                      <a:gd name="connsiteX4-19" fmla="*/ 2000 w 10000"/>
                      <a:gd name="connsiteY4-20" fmla="*/ 10246 h 10246"/>
                      <a:gd name="connsiteX5-21" fmla="*/ 0 w 10000"/>
                      <a:gd name="connsiteY5-22" fmla="*/ 246 h 10246"/>
                      <a:gd name="connsiteX0-23" fmla="*/ 0 w 10000"/>
                      <a:gd name="connsiteY0-24" fmla="*/ 246 h 10246"/>
                      <a:gd name="connsiteX1-25" fmla="*/ 2072 w 10000"/>
                      <a:gd name="connsiteY1-26" fmla="*/ 0 h 10246"/>
                      <a:gd name="connsiteX2-27" fmla="*/ 6642 w 10000"/>
                      <a:gd name="connsiteY2-28" fmla="*/ 0 h 10246"/>
                      <a:gd name="connsiteX3-29" fmla="*/ 10000 w 10000"/>
                      <a:gd name="connsiteY3-30" fmla="*/ 246 h 10246"/>
                      <a:gd name="connsiteX4-31" fmla="*/ 8000 w 10000"/>
                      <a:gd name="connsiteY4-32" fmla="*/ 10246 h 10246"/>
                      <a:gd name="connsiteX5-33" fmla="*/ 2000 w 10000"/>
                      <a:gd name="connsiteY5-34" fmla="*/ 10246 h 10246"/>
                      <a:gd name="connsiteX6" fmla="*/ 0 w 10000"/>
                      <a:gd name="connsiteY6" fmla="*/ 246 h 10246"/>
                      <a:gd name="connsiteX0-35" fmla="*/ 0 w 10000"/>
                      <a:gd name="connsiteY0-36" fmla="*/ 246 h 10246"/>
                      <a:gd name="connsiteX1-37" fmla="*/ 4091 w 10000"/>
                      <a:gd name="connsiteY1-38" fmla="*/ 0 h 10246"/>
                      <a:gd name="connsiteX2-39" fmla="*/ 6642 w 10000"/>
                      <a:gd name="connsiteY2-40" fmla="*/ 0 h 10246"/>
                      <a:gd name="connsiteX3-41" fmla="*/ 10000 w 10000"/>
                      <a:gd name="connsiteY3-42" fmla="*/ 246 h 10246"/>
                      <a:gd name="connsiteX4-43" fmla="*/ 8000 w 10000"/>
                      <a:gd name="connsiteY4-44" fmla="*/ 10246 h 10246"/>
                      <a:gd name="connsiteX5-45" fmla="*/ 2000 w 10000"/>
                      <a:gd name="connsiteY5-46" fmla="*/ 10246 h 10246"/>
                      <a:gd name="connsiteX6-47" fmla="*/ 0 w 10000"/>
                      <a:gd name="connsiteY6-48" fmla="*/ 246 h 10246"/>
                      <a:gd name="connsiteX0-49" fmla="*/ 0 w 10000"/>
                      <a:gd name="connsiteY0-50" fmla="*/ 451 h 10451"/>
                      <a:gd name="connsiteX1-51" fmla="*/ 4091 w 10000"/>
                      <a:gd name="connsiteY1-52" fmla="*/ 205 h 10451"/>
                      <a:gd name="connsiteX2-53" fmla="*/ 5366 w 10000"/>
                      <a:gd name="connsiteY2-54" fmla="*/ 0 h 10451"/>
                      <a:gd name="connsiteX3-55" fmla="*/ 6642 w 10000"/>
                      <a:gd name="connsiteY3-56" fmla="*/ 205 h 10451"/>
                      <a:gd name="connsiteX4-57" fmla="*/ 10000 w 10000"/>
                      <a:gd name="connsiteY4-58" fmla="*/ 451 h 10451"/>
                      <a:gd name="connsiteX5-59" fmla="*/ 8000 w 10000"/>
                      <a:gd name="connsiteY5-60" fmla="*/ 10451 h 10451"/>
                      <a:gd name="connsiteX6-61" fmla="*/ 2000 w 10000"/>
                      <a:gd name="connsiteY6-62" fmla="*/ 10451 h 10451"/>
                      <a:gd name="connsiteX7" fmla="*/ 0 w 10000"/>
                      <a:gd name="connsiteY7" fmla="*/ 451 h 10451"/>
                      <a:gd name="connsiteX0-63" fmla="*/ 0 w 10000"/>
                      <a:gd name="connsiteY0-64" fmla="*/ 246 h 10246"/>
                      <a:gd name="connsiteX1-65" fmla="*/ 4091 w 10000"/>
                      <a:gd name="connsiteY1-66" fmla="*/ 0 h 10246"/>
                      <a:gd name="connsiteX2-67" fmla="*/ 5260 w 10000"/>
                      <a:gd name="connsiteY2-68" fmla="*/ 6161 h 10246"/>
                      <a:gd name="connsiteX3-69" fmla="*/ 6642 w 10000"/>
                      <a:gd name="connsiteY3-70" fmla="*/ 0 h 10246"/>
                      <a:gd name="connsiteX4-71" fmla="*/ 10000 w 10000"/>
                      <a:gd name="connsiteY4-72" fmla="*/ 246 h 10246"/>
                      <a:gd name="connsiteX5-73" fmla="*/ 8000 w 10000"/>
                      <a:gd name="connsiteY5-74" fmla="*/ 10246 h 10246"/>
                      <a:gd name="connsiteX6-75" fmla="*/ 2000 w 10000"/>
                      <a:gd name="connsiteY6-76" fmla="*/ 10246 h 10246"/>
                      <a:gd name="connsiteX7-77" fmla="*/ 0 w 10000"/>
                      <a:gd name="connsiteY7-78" fmla="*/ 246 h 10246"/>
                      <a:gd name="connsiteX0-79" fmla="*/ 0 w 10000"/>
                      <a:gd name="connsiteY0-80" fmla="*/ 246 h 10246"/>
                      <a:gd name="connsiteX1-81" fmla="*/ 3666 w 10000"/>
                      <a:gd name="connsiteY1-82" fmla="*/ 205 h 10246"/>
                      <a:gd name="connsiteX2-83" fmla="*/ 5260 w 10000"/>
                      <a:gd name="connsiteY2-84" fmla="*/ 6161 h 10246"/>
                      <a:gd name="connsiteX3-85" fmla="*/ 6642 w 10000"/>
                      <a:gd name="connsiteY3-86" fmla="*/ 0 h 10246"/>
                      <a:gd name="connsiteX4-87" fmla="*/ 10000 w 10000"/>
                      <a:gd name="connsiteY4-88" fmla="*/ 246 h 10246"/>
                      <a:gd name="connsiteX5-89" fmla="*/ 8000 w 10000"/>
                      <a:gd name="connsiteY5-90" fmla="*/ 10246 h 10246"/>
                      <a:gd name="connsiteX6-91" fmla="*/ 2000 w 10000"/>
                      <a:gd name="connsiteY6-92" fmla="*/ 10246 h 10246"/>
                      <a:gd name="connsiteX7-93" fmla="*/ 0 w 10000"/>
                      <a:gd name="connsiteY7-94" fmla="*/ 246 h 10246"/>
                      <a:gd name="connsiteX0-95" fmla="*/ 0 w 10000"/>
                      <a:gd name="connsiteY0-96" fmla="*/ 41 h 10041"/>
                      <a:gd name="connsiteX1-97" fmla="*/ 3666 w 10000"/>
                      <a:gd name="connsiteY1-98" fmla="*/ 0 h 10041"/>
                      <a:gd name="connsiteX2-99" fmla="*/ 5260 w 10000"/>
                      <a:gd name="connsiteY2-100" fmla="*/ 5956 h 10041"/>
                      <a:gd name="connsiteX3-101" fmla="*/ 6323 w 10000"/>
                      <a:gd name="connsiteY3-102" fmla="*/ 0 h 10041"/>
                      <a:gd name="connsiteX4-103" fmla="*/ 10000 w 10000"/>
                      <a:gd name="connsiteY4-104" fmla="*/ 41 h 10041"/>
                      <a:gd name="connsiteX5-105" fmla="*/ 8000 w 10000"/>
                      <a:gd name="connsiteY5-106" fmla="*/ 10041 h 10041"/>
                      <a:gd name="connsiteX6-107" fmla="*/ 2000 w 10000"/>
                      <a:gd name="connsiteY6-108" fmla="*/ 10041 h 10041"/>
                      <a:gd name="connsiteX7-109" fmla="*/ 0 w 10000"/>
                      <a:gd name="connsiteY7-110" fmla="*/ 41 h 10041"/>
                      <a:gd name="connsiteX0-111" fmla="*/ 0 w 10000"/>
                      <a:gd name="connsiteY0-112" fmla="*/ 41 h 10041"/>
                      <a:gd name="connsiteX1-113" fmla="*/ 3666 w 10000"/>
                      <a:gd name="connsiteY1-114" fmla="*/ 0 h 10041"/>
                      <a:gd name="connsiteX2-115" fmla="*/ 5065 w 10000"/>
                      <a:gd name="connsiteY2-116" fmla="*/ 5956 h 10041"/>
                      <a:gd name="connsiteX3-117" fmla="*/ 6323 w 10000"/>
                      <a:gd name="connsiteY3-118" fmla="*/ 0 h 10041"/>
                      <a:gd name="connsiteX4-119" fmla="*/ 10000 w 10000"/>
                      <a:gd name="connsiteY4-120" fmla="*/ 41 h 10041"/>
                      <a:gd name="connsiteX5-121" fmla="*/ 8000 w 10000"/>
                      <a:gd name="connsiteY5-122" fmla="*/ 10041 h 10041"/>
                      <a:gd name="connsiteX6-123" fmla="*/ 2000 w 10000"/>
                      <a:gd name="connsiteY6-124" fmla="*/ 10041 h 10041"/>
                      <a:gd name="connsiteX7-125" fmla="*/ 0 w 10000"/>
                      <a:gd name="connsiteY7-126" fmla="*/ 41 h 10041"/>
                      <a:gd name="connsiteX0-127" fmla="*/ 0 w 10000"/>
                      <a:gd name="connsiteY0-128" fmla="*/ 41 h 10041"/>
                      <a:gd name="connsiteX1-129" fmla="*/ 3276 w 10000"/>
                      <a:gd name="connsiteY1-130" fmla="*/ 94 h 10041"/>
                      <a:gd name="connsiteX2-131" fmla="*/ 5065 w 10000"/>
                      <a:gd name="connsiteY2-132" fmla="*/ 5956 h 10041"/>
                      <a:gd name="connsiteX3-133" fmla="*/ 6323 w 10000"/>
                      <a:gd name="connsiteY3-134" fmla="*/ 0 h 10041"/>
                      <a:gd name="connsiteX4-135" fmla="*/ 10000 w 10000"/>
                      <a:gd name="connsiteY4-136" fmla="*/ 41 h 10041"/>
                      <a:gd name="connsiteX5-137" fmla="*/ 8000 w 10000"/>
                      <a:gd name="connsiteY5-138" fmla="*/ 10041 h 10041"/>
                      <a:gd name="connsiteX6-139" fmla="*/ 2000 w 10000"/>
                      <a:gd name="connsiteY6-140" fmla="*/ 10041 h 10041"/>
                      <a:gd name="connsiteX7-141" fmla="*/ 0 w 10000"/>
                      <a:gd name="connsiteY7-142" fmla="*/ 41 h 10041"/>
                      <a:gd name="connsiteX0-143" fmla="*/ 0 w 10000"/>
                      <a:gd name="connsiteY0-144" fmla="*/ 135 h 10135"/>
                      <a:gd name="connsiteX1-145" fmla="*/ 3276 w 10000"/>
                      <a:gd name="connsiteY1-146" fmla="*/ 188 h 10135"/>
                      <a:gd name="connsiteX2-147" fmla="*/ 5065 w 10000"/>
                      <a:gd name="connsiteY2-148" fmla="*/ 6050 h 10135"/>
                      <a:gd name="connsiteX3-149" fmla="*/ 6469 w 10000"/>
                      <a:gd name="connsiteY3-150" fmla="*/ 0 h 10135"/>
                      <a:gd name="connsiteX4-151" fmla="*/ 10000 w 10000"/>
                      <a:gd name="connsiteY4-152" fmla="*/ 135 h 10135"/>
                      <a:gd name="connsiteX5-153" fmla="*/ 8000 w 10000"/>
                      <a:gd name="connsiteY5-154" fmla="*/ 10135 h 10135"/>
                      <a:gd name="connsiteX6-155" fmla="*/ 2000 w 10000"/>
                      <a:gd name="connsiteY6-156" fmla="*/ 10135 h 10135"/>
                      <a:gd name="connsiteX7-157" fmla="*/ 0 w 10000"/>
                      <a:gd name="connsiteY7-158" fmla="*/ 135 h 10135"/>
                      <a:gd name="connsiteX0-159" fmla="*/ 0 w 10000"/>
                      <a:gd name="connsiteY0-160" fmla="*/ 0 h 10000"/>
                      <a:gd name="connsiteX1-161" fmla="*/ 3276 w 10000"/>
                      <a:gd name="connsiteY1-162" fmla="*/ 53 h 10000"/>
                      <a:gd name="connsiteX2-163" fmla="*/ 5065 w 10000"/>
                      <a:gd name="connsiteY2-164" fmla="*/ 5915 h 10000"/>
                      <a:gd name="connsiteX3-165" fmla="*/ 6469 w 10000"/>
                      <a:gd name="connsiteY3-166" fmla="*/ 53 h 10000"/>
                      <a:gd name="connsiteX4-167" fmla="*/ 10000 w 10000"/>
                      <a:gd name="connsiteY4-168" fmla="*/ 0 h 10000"/>
                      <a:gd name="connsiteX5-169" fmla="*/ 8000 w 10000"/>
                      <a:gd name="connsiteY5-170" fmla="*/ 10000 h 10000"/>
                      <a:gd name="connsiteX6-171" fmla="*/ 2000 w 10000"/>
                      <a:gd name="connsiteY6-172" fmla="*/ 10000 h 10000"/>
                      <a:gd name="connsiteX7-173" fmla="*/ 0 w 10000"/>
                      <a:gd name="connsiteY7-174" fmla="*/ 0 h 10000"/>
                      <a:gd name="connsiteX0-175" fmla="*/ 0 w 10000"/>
                      <a:gd name="connsiteY0-176" fmla="*/ 0 h 10000"/>
                      <a:gd name="connsiteX1-177" fmla="*/ 3276 w 10000"/>
                      <a:gd name="connsiteY1-178" fmla="*/ 53 h 10000"/>
                      <a:gd name="connsiteX2-179" fmla="*/ 4968 w 10000"/>
                      <a:gd name="connsiteY2-180" fmla="*/ 5915 h 10000"/>
                      <a:gd name="connsiteX3-181" fmla="*/ 6469 w 10000"/>
                      <a:gd name="connsiteY3-182" fmla="*/ 53 h 10000"/>
                      <a:gd name="connsiteX4-183" fmla="*/ 10000 w 10000"/>
                      <a:gd name="connsiteY4-184" fmla="*/ 0 h 10000"/>
                      <a:gd name="connsiteX5-185" fmla="*/ 8000 w 10000"/>
                      <a:gd name="connsiteY5-186" fmla="*/ 10000 h 10000"/>
                      <a:gd name="connsiteX6-187" fmla="*/ 2000 w 10000"/>
                      <a:gd name="connsiteY6-188" fmla="*/ 10000 h 10000"/>
                      <a:gd name="connsiteX7-189" fmla="*/ 0 w 10000"/>
                      <a:gd name="connsiteY7-190" fmla="*/ 0 h 10000"/>
                      <a:gd name="connsiteX0-191" fmla="*/ 0 w 10000"/>
                      <a:gd name="connsiteY0-192" fmla="*/ 0 h 10000"/>
                      <a:gd name="connsiteX1-193" fmla="*/ 3276 w 10000"/>
                      <a:gd name="connsiteY1-194" fmla="*/ 53 h 10000"/>
                      <a:gd name="connsiteX2-195" fmla="*/ 4968 w 10000"/>
                      <a:gd name="connsiteY2-196" fmla="*/ 5915 h 10000"/>
                      <a:gd name="connsiteX3-197" fmla="*/ 6469 w 10000"/>
                      <a:gd name="connsiteY3-198" fmla="*/ 53 h 10000"/>
                      <a:gd name="connsiteX4-199" fmla="*/ 8105 w 10000"/>
                      <a:gd name="connsiteY4-200" fmla="*/ 16 h 10000"/>
                      <a:gd name="connsiteX5-201" fmla="*/ 10000 w 10000"/>
                      <a:gd name="connsiteY5-202" fmla="*/ 0 h 10000"/>
                      <a:gd name="connsiteX6-203" fmla="*/ 8000 w 10000"/>
                      <a:gd name="connsiteY6-204" fmla="*/ 10000 h 10000"/>
                      <a:gd name="connsiteX7-205" fmla="*/ 2000 w 10000"/>
                      <a:gd name="connsiteY7-206" fmla="*/ 10000 h 10000"/>
                      <a:gd name="connsiteX8" fmla="*/ 0 w 10000"/>
                      <a:gd name="connsiteY8" fmla="*/ 0 h 10000"/>
                      <a:gd name="connsiteX0-207" fmla="*/ 0 w 10000"/>
                      <a:gd name="connsiteY0-208" fmla="*/ 0 h 10000"/>
                      <a:gd name="connsiteX1-209" fmla="*/ 1624 w 10000"/>
                      <a:gd name="connsiteY1-210" fmla="*/ 16 h 10000"/>
                      <a:gd name="connsiteX2-211" fmla="*/ 3276 w 10000"/>
                      <a:gd name="connsiteY2-212" fmla="*/ 53 h 10000"/>
                      <a:gd name="connsiteX3-213" fmla="*/ 4968 w 10000"/>
                      <a:gd name="connsiteY3-214" fmla="*/ 5915 h 10000"/>
                      <a:gd name="connsiteX4-215" fmla="*/ 6469 w 10000"/>
                      <a:gd name="connsiteY4-216" fmla="*/ 53 h 10000"/>
                      <a:gd name="connsiteX5-217" fmla="*/ 8105 w 10000"/>
                      <a:gd name="connsiteY5-218" fmla="*/ 16 h 10000"/>
                      <a:gd name="connsiteX6-219" fmla="*/ 10000 w 10000"/>
                      <a:gd name="connsiteY6-220" fmla="*/ 0 h 10000"/>
                      <a:gd name="connsiteX7-221" fmla="*/ 8000 w 10000"/>
                      <a:gd name="connsiteY7-222" fmla="*/ 10000 h 10000"/>
                      <a:gd name="connsiteX8-223" fmla="*/ 2000 w 10000"/>
                      <a:gd name="connsiteY8-224" fmla="*/ 10000 h 10000"/>
                      <a:gd name="connsiteX9" fmla="*/ 0 w 10000"/>
                      <a:gd name="connsiteY9" fmla="*/ 0 h 10000"/>
                      <a:gd name="connsiteX0-225" fmla="*/ 0 w 10000"/>
                      <a:gd name="connsiteY0-226" fmla="*/ 0 h 10000"/>
                      <a:gd name="connsiteX1-227" fmla="*/ 1624 w 10000"/>
                      <a:gd name="connsiteY1-228" fmla="*/ 16 h 10000"/>
                      <a:gd name="connsiteX2-229" fmla="*/ 3276 w 10000"/>
                      <a:gd name="connsiteY2-230" fmla="*/ 53 h 10000"/>
                      <a:gd name="connsiteX3-231" fmla="*/ 4968 w 10000"/>
                      <a:gd name="connsiteY3-232" fmla="*/ 4229 h 10000"/>
                      <a:gd name="connsiteX4-233" fmla="*/ 6469 w 10000"/>
                      <a:gd name="connsiteY4-234" fmla="*/ 53 h 10000"/>
                      <a:gd name="connsiteX5-235" fmla="*/ 8105 w 10000"/>
                      <a:gd name="connsiteY5-236" fmla="*/ 16 h 10000"/>
                      <a:gd name="connsiteX6-237" fmla="*/ 10000 w 10000"/>
                      <a:gd name="connsiteY6-238" fmla="*/ 0 h 10000"/>
                      <a:gd name="connsiteX7-239" fmla="*/ 8000 w 10000"/>
                      <a:gd name="connsiteY7-240" fmla="*/ 10000 h 10000"/>
                      <a:gd name="connsiteX8-241" fmla="*/ 2000 w 10000"/>
                      <a:gd name="connsiteY8-242" fmla="*/ 10000 h 10000"/>
                      <a:gd name="connsiteX9-243" fmla="*/ 0 w 10000"/>
                      <a:gd name="connsiteY9-244" fmla="*/ 0 h 10000"/>
                      <a:gd name="connsiteX0-245" fmla="*/ 0 w 10000"/>
                      <a:gd name="connsiteY0-246" fmla="*/ 0 h 10000"/>
                      <a:gd name="connsiteX1-247" fmla="*/ 1624 w 10000"/>
                      <a:gd name="connsiteY1-248" fmla="*/ 16 h 10000"/>
                      <a:gd name="connsiteX2-249" fmla="*/ 3276 w 10000"/>
                      <a:gd name="connsiteY2-250" fmla="*/ 53 h 10000"/>
                      <a:gd name="connsiteX3-251" fmla="*/ 4968 w 10000"/>
                      <a:gd name="connsiteY3-252" fmla="*/ 4229 h 10000"/>
                      <a:gd name="connsiteX4-253" fmla="*/ 6469 w 10000"/>
                      <a:gd name="connsiteY4-254" fmla="*/ 53 h 10000"/>
                      <a:gd name="connsiteX5-255" fmla="*/ 8105 w 10000"/>
                      <a:gd name="connsiteY5-256" fmla="*/ 16 h 10000"/>
                      <a:gd name="connsiteX6-257" fmla="*/ 10000 w 10000"/>
                      <a:gd name="connsiteY6-258" fmla="*/ 0 h 10000"/>
                      <a:gd name="connsiteX7-259" fmla="*/ 8954 w 10000"/>
                      <a:gd name="connsiteY7-260" fmla="*/ 5056 h 10000"/>
                      <a:gd name="connsiteX8-261" fmla="*/ 8000 w 10000"/>
                      <a:gd name="connsiteY8-262" fmla="*/ 10000 h 10000"/>
                      <a:gd name="connsiteX9-263" fmla="*/ 2000 w 10000"/>
                      <a:gd name="connsiteY9-264" fmla="*/ 10000 h 10000"/>
                      <a:gd name="connsiteX10" fmla="*/ 0 w 10000"/>
                      <a:gd name="connsiteY10" fmla="*/ 0 h 10000"/>
                      <a:gd name="connsiteX0-265" fmla="*/ 0 w 10000"/>
                      <a:gd name="connsiteY0-266" fmla="*/ 59 h 10059"/>
                      <a:gd name="connsiteX1-267" fmla="*/ 1624 w 10000"/>
                      <a:gd name="connsiteY1-268" fmla="*/ 75 h 10059"/>
                      <a:gd name="connsiteX2-269" fmla="*/ 3276 w 10000"/>
                      <a:gd name="connsiteY2-270" fmla="*/ 112 h 10059"/>
                      <a:gd name="connsiteX3-271" fmla="*/ 4968 w 10000"/>
                      <a:gd name="connsiteY3-272" fmla="*/ 4288 h 10059"/>
                      <a:gd name="connsiteX4-273" fmla="*/ 6469 w 10000"/>
                      <a:gd name="connsiteY4-274" fmla="*/ 0 h 10059"/>
                      <a:gd name="connsiteX5-275" fmla="*/ 8105 w 10000"/>
                      <a:gd name="connsiteY5-276" fmla="*/ 75 h 10059"/>
                      <a:gd name="connsiteX6-277" fmla="*/ 10000 w 10000"/>
                      <a:gd name="connsiteY6-278" fmla="*/ 59 h 10059"/>
                      <a:gd name="connsiteX7-279" fmla="*/ 8954 w 10000"/>
                      <a:gd name="connsiteY7-280" fmla="*/ 5115 h 10059"/>
                      <a:gd name="connsiteX8-281" fmla="*/ 8000 w 10000"/>
                      <a:gd name="connsiteY8-282" fmla="*/ 10059 h 10059"/>
                      <a:gd name="connsiteX9-283" fmla="*/ 2000 w 10000"/>
                      <a:gd name="connsiteY9-284" fmla="*/ 10059 h 10059"/>
                      <a:gd name="connsiteX10-285" fmla="*/ 0 w 10000"/>
                      <a:gd name="connsiteY10-286" fmla="*/ 59 h 10059"/>
                      <a:gd name="connsiteX0-287" fmla="*/ 0 w 10000"/>
                      <a:gd name="connsiteY0-288" fmla="*/ 96 h 10096"/>
                      <a:gd name="connsiteX1-289" fmla="*/ 1624 w 10000"/>
                      <a:gd name="connsiteY1-290" fmla="*/ 112 h 10096"/>
                      <a:gd name="connsiteX2-291" fmla="*/ 3276 w 10000"/>
                      <a:gd name="connsiteY2-292" fmla="*/ 149 h 10096"/>
                      <a:gd name="connsiteX3-293" fmla="*/ 4968 w 10000"/>
                      <a:gd name="connsiteY3-294" fmla="*/ 4325 h 10096"/>
                      <a:gd name="connsiteX4-295" fmla="*/ 6469 w 10000"/>
                      <a:gd name="connsiteY4-296" fmla="*/ 37 h 10096"/>
                      <a:gd name="connsiteX5-297" fmla="*/ 8105 w 10000"/>
                      <a:gd name="connsiteY5-298" fmla="*/ 0 h 10096"/>
                      <a:gd name="connsiteX6-299" fmla="*/ 10000 w 10000"/>
                      <a:gd name="connsiteY6-300" fmla="*/ 96 h 10096"/>
                      <a:gd name="connsiteX7-301" fmla="*/ 8954 w 10000"/>
                      <a:gd name="connsiteY7-302" fmla="*/ 5152 h 10096"/>
                      <a:gd name="connsiteX8-303" fmla="*/ 8000 w 10000"/>
                      <a:gd name="connsiteY8-304" fmla="*/ 10096 h 10096"/>
                      <a:gd name="connsiteX9-305" fmla="*/ 2000 w 10000"/>
                      <a:gd name="connsiteY9-306" fmla="*/ 10096 h 10096"/>
                      <a:gd name="connsiteX10-307" fmla="*/ 0 w 10000"/>
                      <a:gd name="connsiteY10-308" fmla="*/ 96 h 10096"/>
                      <a:gd name="connsiteX0-309" fmla="*/ 0 w 10000"/>
                      <a:gd name="connsiteY0-310" fmla="*/ 59 h 10059"/>
                      <a:gd name="connsiteX1-311" fmla="*/ 1624 w 10000"/>
                      <a:gd name="connsiteY1-312" fmla="*/ 75 h 10059"/>
                      <a:gd name="connsiteX2-313" fmla="*/ 3276 w 10000"/>
                      <a:gd name="connsiteY2-314" fmla="*/ 112 h 10059"/>
                      <a:gd name="connsiteX3-315" fmla="*/ 4968 w 10000"/>
                      <a:gd name="connsiteY3-316" fmla="*/ 4288 h 10059"/>
                      <a:gd name="connsiteX4-317" fmla="*/ 6469 w 10000"/>
                      <a:gd name="connsiteY4-318" fmla="*/ 0 h 10059"/>
                      <a:gd name="connsiteX5-319" fmla="*/ 10000 w 10000"/>
                      <a:gd name="connsiteY5-320" fmla="*/ 59 h 10059"/>
                      <a:gd name="connsiteX6-321" fmla="*/ 8954 w 10000"/>
                      <a:gd name="connsiteY6-322" fmla="*/ 5115 h 10059"/>
                      <a:gd name="connsiteX7-323" fmla="*/ 8000 w 10000"/>
                      <a:gd name="connsiteY7-324" fmla="*/ 10059 h 10059"/>
                      <a:gd name="connsiteX8-325" fmla="*/ 2000 w 10000"/>
                      <a:gd name="connsiteY8-326" fmla="*/ 10059 h 10059"/>
                      <a:gd name="connsiteX9-327" fmla="*/ 0 w 10000"/>
                      <a:gd name="connsiteY9-328" fmla="*/ 59 h 10059"/>
                      <a:gd name="connsiteX0-329" fmla="*/ 0 w 10000"/>
                      <a:gd name="connsiteY0-330" fmla="*/ 59 h 10059"/>
                      <a:gd name="connsiteX1-331" fmla="*/ 3276 w 10000"/>
                      <a:gd name="connsiteY1-332" fmla="*/ 112 h 10059"/>
                      <a:gd name="connsiteX2-333" fmla="*/ 4968 w 10000"/>
                      <a:gd name="connsiteY2-334" fmla="*/ 4288 h 10059"/>
                      <a:gd name="connsiteX3-335" fmla="*/ 6469 w 10000"/>
                      <a:gd name="connsiteY3-336" fmla="*/ 0 h 10059"/>
                      <a:gd name="connsiteX4-337" fmla="*/ 10000 w 10000"/>
                      <a:gd name="connsiteY4-338" fmla="*/ 59 h 10059"/>
                      <a:gd name="connsiteX5-339" fmla="*/ 8954 w 10000"/>
                      <a:gd name="connsiteY5-340" fmla="*/ 5115 h 10059"/>
                      <a:gd name="connsiteX6-341" fmla="*/ 8000 w 10000"/>
                      <a:gd name="connsiteY6-342" fmla="*/ 10059 h 10059"/>
                      <a:gd name="connsiteX7-343" fmla="*/ 2000 w 10000"/>
                      <a:gd name="connsiteY7-344" fmla="*/ 10059 h 10059"/>
                      <a:gd name="connsiteX8-345" fmla="*/ 0 w 10000"/>
                      <a:gd name="connsiteY8-346" fmla="*/ 59 h 10059"/>
                    </a:gdLst>
                    <a:ahLst/>
                    <a:cxnLst>
                      <a:cxn ang="0">
                        <a:pos x="connsiteX0-1" y="connsiteY0-2"/>
                      </a:cxn>
                      <a:cxn ang="0">
                        <a:pos x="connsiteX1-3" y="connsiteY1-4"/>
                      </a:cxn>
                      <a:cxn ang="0">
                        <a:pos x="connsiteX2-5" y="connsiteY2-6"/>
                      </a:cxn>
                      <a:cxn ang="0">
                        <a:pos x="connsiteX3-7" y="connsiteY3-8"/>
                      </a:cxn>
                      <a:cxn ang="0">
                        <a:pos x="connsiteX4-9" y="connsiteY4-10"/>
                      </a:cxn>
                      <a:cxn ang="0">
                        <a:pos x="connsiteX5-21" y="connsiteY5-22"/>
                      </a:cxn>
                      <a:cxn ang="0">
                        <a:pos x="connsiteX6-47" y="connsiteY6-48"/>
                      </a:cxn>
                      <a:cxn ang="0">
                        <a:pos x="connsiteX7-77" y="connsiteY7-78"/>
                      </a:cxn>
                      <a:cxn ang="0">
                        <a:pos x="connsiteX8-223" y="connsiteY8-224"/>
                      </a:cxn>
                    </a:cxnLst>
                    <a:rect l="l" t="t" r="r" b="b"/>
                    <a:pathLst>
                      <a:path w="10000" h="10059">
                        <a:moveTo>
                          <a:pt x="0" y="59"/>
                        </a:moveTo>
                        <a:lnTo>
                          <a:pt x="3276" y="112"/>
                        </a:lnTo>
                        <a:lnTo>
                          <a:pt x="4968" y="4288"/>
                        </a:lnTo>
                        <a:lnTo>
                          <a:pt x="6469" y="0"/>
                        </a:lnTo>
                        <a:lnTo>
                          <a:pt x="10000" y="59"/>
                        </a:lnTo>
                        <a:lnTo>
                          <a:pt x="8954" y="5115"/>
                        </a:lnTo>
                        <a:lnTo>
                          <a:pt x="8000" y="10059"/>
                        </a:lnTo>
                        <a:lnTo>
                          <a:pt x="2000" y="10059"/>
                        </a:lnTo>
                        <a:lnTo>
                          <a:pt x="0" y="59"/>
                        </a:lnTo>
                        <a:close/>
                      </a:path>
                    </a:pathLst>
                  </a:custGeom>
                  <a:blipFill rotWithShape="1">
                    <a:blip r:embed="rId1"/>
                  </a:blipFill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p:sp>
            <p:nvSpPr>
              <p:cNvPr id="296" name="文本框 295"/>
              <p:cNvSpPr txBox="1"/>
              <p:nvPr/>
            </p:nvSpPr>
            <p:spPr>
              <a:xfrm>
                <a:off x="5502468" y="1214748"/>
                <a:ext cx="208835" cy="291388"/>
              </a:xfrm>
              <a:prstGeom prst="rect">
                <a:avLst/>
              </a:prstGeom>
              <a:noFill/>
            </p:spPr>
            <p:txBody>
              <a:bodyPr wrap="none" lIns="36000" rtlCol="0" anchor="ctr" anchorCtr="0">
                <a:spAutoFit/>
              </a:bodyPr>
              <a:lstStyle/>
              <a:p>
                <a:r>
                  <a:rPr lang="en-US" altLang="zh-CN" sz="1000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A</a:t>
                </a:r>
                <a:endParaRPr lang="zh-CN" altLang="en-US" sz="1050" dirty="0">
                  <a:latin typeface="Cambria Math" panose="02040503050406030204" pitchFamily="18" charset="0"/>
                </a:endParaRPr>
              </a:p>
            </p:txBody>
          </p:sp>
          <p:sp>
            <p:nvSpPr>
              <p:cNvPr id="297" name="文本框 296"/>
              <p:cNvSpPr txBox="1"/>
              <p:nvPr/>
            </p:nvSpPr>
            <p:spPr>
              <a:xfrm>
                <a:off x="5501709" y="1722335"/>
                <a:ext cx="207232" cy="291388"/>
              </a:xfrm>
              <a:prstGeom prst="rect">
                <a:avLst/>
              </a:prstGeom>
              <a:noFill/>
            </p:spPr>
            <p:txBody>
              <a:bodyPr wrap="none" lIns="36000" rtlCol="0" anchor="ctr" anchorCtr="0">
                <a:spAutoFit/>
              </a:bodyPr>
              <a:lstStyle/>
              <a:p>
                <a:r>
                  <a:rPr lang="en-US" altLang="zh-CN" sz="1000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B</a:t>
                </a:r>
                <a:endParaRPr lang="zh-CN" altLang="en-US" sz="1050" dirty="0">
                  <a:latin typeface="Cambria Math" panose="02040503050406030204" pitchFamily="18" charset="0"/>
                </a:endParaRPr>
              </a:p>
            </p:txBody>
          </p:sp>
          <p:sp>
            <p:nvSpPr>
              <p:cNvPr id="298" name="文本框 297"/>
              <p:cNvSpPr txBox="1"/>
              <p:nvPr/>
            </p:nvSpPr>
            <p:spPr>
              <a:xfrm>
                <a:off x="5735808" y="1479015"/>
                <a:ext cx="136823" cy="291388"/>
              </a:xfrm>
              <a:prstGeom prst="rect">
                <a:avLst/>
              </a:prstGeom>
              <a:noFill/>
            </p:spPr>
            <p:txBody>
              <a:bodyPr wrap="none" lIns="36000" rIns="36000" rtlCol="0" anchor="ctr" anchorCtr="0">
                <a:spAutoFit/>
              </a:bodyPr>
              <a:lstStyle/>
              <a:p>
                <a:r>
                  <a:rPr lang="en-US" altLang="zh-CN" sz="1000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S</a:t>
                </a:r>
                <a:endParaRPr lang="zh-CN" altLang="en-US" sz="1050" dirty="0">
                  <a:latin typeface="Cambria Math" panose="02040503050406030204" pitchFamily="18" charset="0"/>
                </a:endParaRPr>
              </a:p>
            </p:txBody>
          </p:sp>
        </p:grpSp>
        <p:cxnSp>
          <p:nvCxnSpPr>
            <p:cNvPr id="289" name="肘形连接符 164"/>
            <p:cNvCxnSpPr>
              <a:endCxn id="296" idx="1"/>
            </p:cNvCxnSpPr>
            <p:nvPr/>
          </p:nvCxnSpPr>
          <p:spPr>
            <a:xfrm>
              <a:off x="2800641" y="2844979"/>
              <a:ext cx="667043" cy="1285535"/>
            </a:xfrm>
            <a:prstGeom prst="bentConnector3">
              <a:avLst>
                <a:gd name="adj1" fmla="val 50000"/>
              </a:avLst>
            </a:prstGeom>
            <a:ln w="19050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0" name="肘形连接符 168"/>
            <p:cNvCxnSpPr>
              <a:stCxn id="298" idx="3"/>
            </p:cNvCxnSpPr>
            <p:nvPr/>
          </p:nvCxnSpPr>
          <p:spPr>
            <a:xfrm flipH="1" flipV="1">
              <a:off x="2240347" y="2844980"/>
              <a:ext cx="1597500" cy="1508838"/>
            </a:xfrm>
            <a:prstGeom prst="bentConnector5">
              <a:avLst>
                <a:gd name="adj1" fmla="val -14310"/>
                <a:gd name="adj2" fmla="val -40953"/>
                <a:gd name="adj3" fmla="val 130872"/>
              </a:avLst>
            </a:prstGeom>
            <a:ln w="19050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1" name="直接箭头连接符 290"/>
            <p:cNvCxnSpPr/>
            <p:nvPr/>
          </p:nvCxnSpPr>
          <p:spPr>
            <a:xfrm>
              <a:off x="3238796" y="4555553"/>
              <a:ext cx="216000" cy="0"/>
            </a:xfrm>
            <a:prstGeom prst="straightConnector1">
              <a:avLst/>
            </a:prstGeom>
            <a:ln w="19050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92" name="文本框 291"/>
            <p:cNvSpPr txBox="1"/>
            <p:nvPr/>
          </p:nvSpPr>
          <p:spPr>
            <a:xfrm>
              <a:off x="3003546" y="4401664"/>
              <a:ext cx="263214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200" dirty="0"/>
                <a:t>4</a:t>
              </a:r>
              <a:endParaRPr lang="zh-CN" altLang="en-US" sz="1200" dirty="0"/>
            </a:p>
          </p:txBody>
        </p:sp>
        <p:sp>
          <p:nvSpPr>
            <p:cNvPr id="293" name="文本框 292"/>
            <p:cNvSpPr txBox="1"/>
            <p:nvPr/>
          </p:nvSpPr>
          <p:spPr>
            <a:xfrm>
              <a:off x="3346796" y="3741459"/>
              <a:ext cx="724672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1200" dirty="0">
                  <a:solidFill>
                    <a:srgbClr val="00B050"/>
                  </a:solidFill>
                </a:rPr>
                <a:t>pcadd1</a:t>
              </a:r>
              <a:endParaRPr lang="zh-CN" altLang="en-US" sz="1200" dirty="0">
                <a:solidFill>
                  <a:srgbClr val="00B050"/>
                </a:solidFill>
              </a:endParaRPr>
            </a:p>
          </p:txBody>
        </p:sp>
        <p:sp>
          <p:nvSpPr>
            <p:cNvPr id="294" name="文本框 293"/>
            <p:cNvSpPr txBox="1"/>
            <p:nvPr/>
          </p:nvSpPr>
          <p:spPr>
            <a:xfrm>
              <a:off x="3371340" y="4708078"/>
              <a:ext cx="695763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200" dirty="0">
                  <a:solidFill>
                    <a:srgbClr val="0070C0"/>
                  </a:solidFill>
                </a:rPr>
                <a:t>pcplus4</a:t>
              </a:r>
              <a:endParaRPr lang="zh-CN" altLang="en-US" sz="1200" dirty="0">
                <a:solidFill>
                  <a:srgbClr val="0070C0"/>
                </a:solidFill>
              </a:endParaRPr>
            </a:p>
          </p:txBody>
        </p:sp>
      </p:grpSp>
      <p:grpSp>
        <p:nvGrpSpPr>
          <p:cNvPr id="17" name="组合 16"/>
          <p:cNvGrpSpPr/>
          <p:nvPr/>
        </p:nvGrpSpPr>
        <p:grpSpPr>
          <a:xfrm>
            <a:off x="8943801" y="1729867"/>
            <a:ext cx="798745" cy="940223"/>
            <a:chOff x="8943801" y="1729867"/>
            <a:chExt cx="798745" cy="940223"/>
          </a:xfrm>
        </p:grpSpPr>
        <p:cxnSp>
          <p:nvCxnSpPr>
            <p:cNvPr id="166" name="直接连接符 147"/>
            <p:cNvCxnSpPr/>
            <p:nvPr/>
          </p:nvCxnSpPr>
          <p:spPr>
            <a:xfrm flipH="1" flipV="1">
              <a:off x="9320446" y="2022090"/>
              <a:ext cx="1557" cy="648000"/>
            </a:xfrm>
            <a:prstGeom prst="straightConnector1">
              <a:avLst/>
            </a:prstGeom>
            <a:ln>
              <a:solidFill>
                <a:srgbClr val="FF0000"/>
              </a:solidFill>
              <a:headEnd type="triangl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67" name="文本框 166"/>
            <p:cNvSpPr txBox="1"/>
            <p:nvPr/>
          </p:nvSpPr>
          <p:spPr>
            <a:xfrm>
              <a:off x="8943801" y="1729867"/>
              <a:ext cx="798745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200" dirty="0" err="1">
                  <a:solidFill>
                    <a:srgbClr val="FF0000"/>
                  </a:solidFill>
                  <a:latin typeface="Cambria Math" panose="02040503050406030204" pitchFamily="18" charset="0"/>
                  <a:ea typeface="Cambria Math" panose="02040503050406030204" pitchFamily="18" charset="0"/>
                </a:rPr>
                <a:t>RegWrite</a:t>
              </a:r>
              <a:endParaRPr lang="zh-CN" altLang="en-US" sz="1200" dirty="0">
                <a:solidFill>
                  <a:srgbClr val="FF0000"/>
                </a:solidFill>
                <a:latin typeface="Cambria Math" panose="02040503050406030204" pitchFamily="18" charset="0"/>
              </a:endParaRPr>
            </a:p>
          </p:txBody>
        </p:sp>
        <p:sp>
          <p:nvSpPr>
            <p:cNvPr id="168" name="矩形 167"/>
            <p:cNvSpPr/>
            <p:nvPr/>
          </p:nvSpPr>
          <p:spPr>
            <a:xfrm>
              <a:off x="9294156" y="2130159"/>
              <a:ext cx="263214" cy="27699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1200" dirty="0">
                  <a:solidFill>
                    <a:srgbClr val="FF0000"/>
                  </a:solidFill>
                </a:rPr>
                <a:t>1</a:t>
              </a:r>
              <a:endParaRPr lang="zh-CN" altLang="en-US" sz="1200" dirty="0">
                <a:solidFill>
                  <a:srgbClr val="FF0000"/>
                </a:solidFill>
              </a:endParaRPr>
            </a:p>
          </p:txBody>
        </p:sp>
      </p:grpSp>
      <p:grpSp>
        <p:nvGrpSpPr>
          <p:cNvPr id="299" name="组合 298"/>
          <p:cNvGrpSpPr/>
          <p:nvPr/>
        </p:nvGrpSpPr>
        <p:grpSpPr>
          <a:xfrm>
            <a:off x="4532918" y="2841760"/>
            <a:ext cx="3208587" cy="2849746"/>
            <a:chOff x="4532918" y="2841760"/>
            <a:chExt cx="3208587" cy="2849746"/>
          </a:xfrm>
        </p:grpSpPr>
        <p:sp>
          <p:nvSpPr>
            <p:cNvPr id="300" name="流程图: 手动输入 299"/>
            <p:cNvSpPr/>
            <p:nvPr/>
          </p:nvSpPr>
          <p:spPr>
            <a:xfrm>
              <a:off x="5771013" y="5324099"/>
              <a:ext cx="846661" cy="286439"/>
            </a:xfrm>
            <a:prstGeom prst="flowChartManualInput">
              <a:avLst/>
            </a:prstGeom>
            <a:solidFill>
              <a:srgbClr val="FFFF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1100" dirty="0">
                  <a:solidFill>
                    <a:schemeClr val="bg1">
                      <a:lumMod val="50000"/>
                    </a:schemeClr>
                  </a:solidFill>
                  <a:latin typeface="楷体" panose="02010609060101010101" pitchFamily="49" charset="-122"/>
                  <a:ea typeface="楷体" panose="02010609060101010101" pitchFamily="49" charset="-122"/>
                </a:rPr>
                <a:t>符号扩展</a:t>
              </a:r>
              <a:endParaRPr lang="zh-CN" altLang="en-US" dirty="0">
                <a:solidFill>
                  <a:schemeClr val="bg1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cxnSp>
          <p:nvCxnSpPr>
            <p:cNvPr id="301" name="肘形连接符 83"/>
            <p:cNvCxnSpPr>
              <a:endCxn id="300" idx="1"/>
            </p:cNvCxnSpPr>
            <p:nvPr/>
          </p:nvCxnSpPr>
          <p:spPr>
            <a:xfrm>
              <a:off x="4532918" y="2841760"/>
              <a:ext cx="1238095" cy="2625559"/>
            </a:xfrm>
            <a:prstGeom prst="bentConnector3">
              <a:avLst>
                <a:gd name="adj1" fmla="val 31630"/>
              </a:avLst>
            </a:prstGeom>
            <a:ln w="19050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02" name="文本框 301"/>
            <p:cNvSpPr txBox="1"/>
            <p:nvPr/>
          </p:nvSpPr>
          <p:spPr>
            <a:xfrm>
              <a:off x="5102747" y="5445285"/>
              <a:ext cx="316112" cy="24622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000" dirty="0"/>
                <a:t>16</a:t>
              </a:r>
              <a:endParaRPr lang="zh-CN" altLang="en-US" sz="1000" dirty="0"/>
            </a:p>
          </p:txBody>
        </p:sp>
        <p:sp>
          <p:nvSpPr>
            <p:cNvPr id="303" name="文本框 302"/>
            <p:cNvSpPr txBox="1"/>
            <p:nvPr/>
          </p:nvSpPr>
          <p:spPr>
            <a:xfrm>
              <a:off x="4949463" y="5136913"/>
              <a:ext cx="554960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200" dirty="0"/>
                <a:t>[15:0]</a:t>
              </a:r>
              <a:endParaRPr lang="zh-CN" altLang="en-US" sz="1200" dirty="0"/>
            </a:p>
          </p:txBody>
        </p:sp>
        <p:sp>
          <p:nvSpPr>
            <p:cNvPr id="304" name="文本框 303"/>
            <p:cNvSpPr txBox="1"/>
            <p:nvPr/>
          </p:nvSpPr>
          <p:spPr>
            <a:xfrm>
              <a:off x="6617634" y="5439070"/>
              <a:ext cx="316112" cy="24622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000" dirty="0"/>
                <a:t>32</a:t>
              </a:r>
              <a:endParaRPr lang="zh-CN" altLang="en-US" sz="1000" dirty="0"/>
            </a:p>
          </p:txBody>
        </p:sp>
        <p:cxnSp>
          <p:nvCxnSpPr>
            <p:cNvPr id="305" name="直接连接符 304"/>
            <p:cNvCxnSpPr/>
            <p:nvPr/>
          </p:nvCxnSpPr>
          <p:spPr>
            <a:xfrm flipH="1">
              <a:off x="6680430" y="5387350"/>
              <a:ext cx="108000" cy="1440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06" name="文本框 305"/>
            <p:cNvSpPr txBox="1"/>
            <p:nvPr/>
          </p:nvSpPr>
          <p:spPr>
            <a:xfrm>
              <a:off x="5913262" y="5110736"/>
              <a:ext cx="425672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200" dirty="0">
                  <a:solidFill>
                    <a:srgbClr val="00B050"/>
                  </a:solidFill>
                </a:rPr>
                <a:t>se</a:t>
              </a:r>
              <a:endParaRPr lang="zh-CN" altLang="en-US" sz="1200" dirty="0">
                <a:solidFill>
                  <a:srgbClr val="00B050"/>
                </a:solidFill>
              </a:endParaRPr>
            </a:p>
          </p:txBody>
        </p:sp>
        <p:sp>
          <p:nvSpPr>
            <p:cNvPr id="307" name="文本框 306"/>
            <p:cNvSpPr txBox="1"/>
            <p:nvPr/>
          </p:nvSpPr>
          <p:spPr>
            <a:xfrm>
              <a:off x="7279082" y="3157010"/>
              <a:ext cx="462423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200" dirty="0" err="1">
                  <a:solidFill>
                    <a:srgbClr val="0070C0"/>
                  </a:solidFill>
                </a:rPr>
                <a:t>srcB</a:t>
              </a:r>
              <a:endParaRPr lang="zh-CN" altLang="en-US" sz="1200" dirty="0">
                <a:solidFill>
                  <a:srgbClr val="0070C0"/>
                </a:solidFill>
              </a:endParaRPr>
            </a:p>
          </p:txBody>
        </p:sp>
        <p:cxnSp>
          <p:nvCxnSpPr>
            <p:cNvPr id="308" name="肘形连接符 79"/>
            <p:cNvCxnSpPr>
              <a:stCxn id="300" idx="3"/>
            </p:cNvCxnSpPr>
            <p:nvPr/>
          </p:nvCxnSpPr>
          <p:spPr>
            <a:xfrm flipV="1">
              <a:off x="6617674" y="3157011"/>
              <a:ext cx="1063852" cy="2310308"/>
            </a:xfrm>
            <a:prstGeom prst="bentConnector3">
              <a:avLst>
                <a:gd name="adj1" fmla="val 66580"/>
              </a:avLst>
            </a:prstGeom>
            <a:ln w="19050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09" name="文本框 308"/>
            <p:cNvSpPr txBox="1"/>
            <p:nvPr/>
          </p:nvSpPr>
          <p:spPr>
            <a:xfrm>
              <a:off x="6612494" y="5160807"/>
              <a:ext cx="732681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200" dirty="0" err="1">
                  <a:solidFill>
                    <a:srgbClr val="0070C0"/>
                  </a:solidFill>
                </a:rPr>
                <a:t>signimm</a:t>
              </a:r>
              <a:endParaRPr lang="zh-CN" altLang="en-US" sz="1200" dirty="0">
                <a:solidFill>
                  <a:srgbClr val="0070C0"/>
                </a:solidFill>
              </a:endParaRPr>
            </a:p>
          </p:txBody>
        </p:sp>
        <p:cxnSp>
          <p:nvCxnSpPr>
            <p:cNvPr id="310" name="直接连接符 309"/>
            <p:cNvCxnSpPr/>
            <p:nvPr/>
          </p:nvCxnSpPr>
          <p:spPr>
            <a:xfrm flipH="1">
              <a:off x="5116780" y="5397282"/>
              <a:ext cx="108000" cy="1440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311" name="组合 310"/>
          <p:cNvGrpSpPr/>
          <p:nvPr/>
        </p:nvGrpSpPr>
        <p:grpSpPr>
          <a:xfrm>
            <a:off x="4532918" y="2841760"/>
            <a:ext cx="1275615" cy="576592"/>
            <a:chOff x="4532918" y="2841760"/>
            <a:chExt cx="1275615" cy="576592"/>
          </a:xfrm>
        </p:grpSpPr>
        <p:cxnSp>
          <p:nvCxnSpPr>
            <p:cNvPr id="312" name="肘形连接符 119"/>
            <p:cNvCxnSpPr/>
            <p:nvPr/>
          </p:nvCxnSpPr>
          <p:spPr>
            <a:xfrm>
              <a:off x="4532918" y="2841760"/>
              <a:ext cx="1275615" cy="369404"/>
            </a:xfrm>
            <a:prstGeom prst="bentConnector3">
              <a:avLst>
                <a:gd name="adj1" fmla="val 31084"/>
              </a:avLst>
            </a:prstGeom>
            <a:ln w="19050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13" name="文本框 312"/>
            <p:cNvSpPr txBox="1"/>
            <p:nvPr/>
          </p:nvSpPr>
          <p:spPr>
            <a:xfrm>
              <a:off x="4955621" y="2929147"/>
              <a:ext cx="633507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200" dirty="0"/>
                <a:t>[20:16]</a:t>
              </a:r>
              <a:endParaRPr lang="zh-CN" altLang="en-US" sz="1200" dirty="0"/>
            </a:p>
          </p:txBody>
        </p:sp>
        <p:sp>
          <p:nvSpPr>
            <p:cNvPr id="314" name="文本框 313"/>
            <p:cNvSpPr txBox="1"/>
            <p:nvPr/>
          </p:nvSpPr>
          <p:spPr>
            <a:xfrm>
              <a:off x="5154156" y="3172131"/>
              <a:ext cx="250390" cy="24622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000" dirty="0"/>
                <a:t>5</a:t>
              </a:r>
              <a:endParaRPr lang="zh-CN" altLang="en-US" sz="1000" dirty="0"/>
            </a:p>
          </p:txBody>
        </p:sp>
        <p:cxnSp>
          <p:nvCxnSpPr>
            <p:cNvPr id="315" name="直接连接符 314"/>
            <p:cNvCxnSpPr/>
            <p:nvPr/>
          </p:nvCxnSpPr>
          <p:spPr>
            <a:xfrm flipH="1">
              <a:off x="5168189" y="3130288"/>
              <a:ext cx="108000" cy="1440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316" name="组合 315"/>
          <p:cNvGrpSpPr/>
          <p:nvPr/>
        </p:nvGrpSpPr>
        <p:grpSpPr>
          <a:xfrm>
            <a:off x="6767206" y="3211164"/>
            <a:ext cx="1944330" cy="372003"/>
            <a:chOff x="6767206" y="3211164"/>
            <a:chExt cx="1944330" cy="372003"/>
          </a:xfrm>
        </p:grpSpPr>
        <p:cxnSp>
          <p:nvCxnSpPr>
            <p:cNvPr id="317" name="肘形连接符 127"/>
            <p:cNvCxnSpPr/>
            <p:nvPr/>
          </p:nvCxnSpPr>
          <p:spPr>
            <a:xfrm>
              <a:off x="6767206" y="3211164"/>
              <a:ext cx="1944330" cy="353538"/>
            </a:xfrm>
            <a:prstGeom prst="bentConnector3">
              <a:avLst>
                <a:gd name="adj1" fmla="val 20823"/>
              </a:avLst>
            </a:prstGeom>
            <a:ln w="19050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18" name="文本框 317"/>
            <p:cNvSpPr txBox="1"/>
            <p:nvPr/>
          </p:nvSpPr>
          <p:spPr>
            <a:xfrm>
              <a:off x="7800888" y="3306168"/>
              <a:ext cx="815824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200" dirty="0" err="1">
                  <a:solidFill>
                    <a:srgbClr val="0070C0"/>
                  </a:solidFill>
                </a:rPr>
                <a:t>writedata</a:t>
              </a:r>
              <a:endParaRPr lang="zh-CN" altLang="en-US" sz="1200" dirty="0">
                <a:solidFill>
                  <a:srgbClr val="0070C0"/>
                </a:solidFill>
              </a:endParaRPr>
            </a:p>
          </p:txBody>
        </p:sp>
      </p:grp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9422801" y="6356350"/>
            <a:ext cx="2743200" cy="365125"/>
          </a:xfrm>
        </p:spPr>
        <p:txBody>
          <a:bodyPr/>
          <a:lstStyle/>
          <a:p>
            <a:fld id="{A229350A-B200-4809-8D5F-29D22C46D9FD}" type="slidenum">
              <a:rPr lang="zh-CN" altLang="en-US" sz="1400" b="1" smtClean="0"/>
            </a:fld>
            <a:r>
              <a:rPr lang="zh-CN" altLang="en-US" dirty="0"/>
              <a:t> </a:t>
            </a:r>
            <a:r>
              <a:rPr lang="en-US" altLang="zh-CN" dirty="0"/>
              <a:t>/ 25</a:t>
            </a:r>
            <a:endParaRPr lang="zh-CN" altLang="en-US" dirty="0"/>
          </a:p>
        </p:txBody>
      </p:sp>
    </p:spTree>
    <p:custDataLst>
      <p:tags r:id="rId3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2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2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4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1000"/>
                                        <p:tgtEl>
                                          <p:spTgt spid="26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2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1000" fill="hold"/>
                                        <p:tgtEl>
                                          <p:spTgt spid="2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500"/>
                                        <p:tgtEl>
                                          <p:spTgt spid="1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4" dur="500"/>
                                        <p:tgtEl>
                                          <p:spTgt spid="2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9" dur="500"/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4" dur="500"/>
                                        <p:tgtEl>
                                          <p:spTgt spid="2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9" dur="500"/>
                                        <p:tgtEl>
                                          <p:spTgt spid="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4" dur="500"/>
                                        <p:tgtEl>
                                          <p:spTgt spid="3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9" dur="500"/>
                                        <p:tgtEl>
                                          <p:spTgt spid="3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>
                      <p:stCondLst>
                        <p:cond delay="indefinite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4" dur="500"/>
                                        <p:tgtEl>
                                          <p:spTgt spid="2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4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9" dur="1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0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1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>
                      <p:stCondLst>
                        <p:cond delay="indefinite"/>
                      </p:stCondLst>
                      <p:childTnLst>
                        <p:par>
                          <p:cTn id="83" fill="hold">
                            <p:stCondLst>
                              <p:cond delay="0"/>
                            </p:stCondLst>
                            <p:childTnLst>
                              <p:par>
                                <p:cTn id="8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6" dur="500"/>
                                        <p:tgtEl>
                                          <p:spTgt spid="1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1" dur="500"/>
                                        <p:tgtEl>
                                          <p:spTgt spid="1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2" fill="hold">
                      <p:stCondLst>
                        <p:cond delay="indefinite"/>
                      </p:stCondLst>
                      <p:childTnLst>
                        <p:par>
                          <p:cTn id="93" fill="hold">
                            <p:stCondLst>
                              <p:cond delay="0"/>
                            </p:stCondLst>
                            <p:childTnLst>
                              <p:par>
                                <p:cTn id="94" presetID="21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96" dur="2000"/>
                                        <p:tgtEl>
                                          <p:spTgt spid="2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" grpId="0"/>
      <p:bldP spid="132" grpId="0"/>
      <p:bldP spid="135" grpId="0"/>
      <p:bldP spid="74" grpId="0"/>
      <p:bldP spid="95" grpId="0"/>
      <p:bldP spid="130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59" name="直接连接符 158"/>
          <p:cNvCxnSpPr>
            <a:endCxn id="160" idx="2"/>
          </p:cNvCxnSpPr>
          <p:nvPr/>
        </p:nvCxnSpPr>
        <p:spPr>
          <a:xfrm flipV="1">
            <a:off x="8954817" y="2496176"/>
            <a:ext cx="0" cy="243519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1" name="矩形 110"/>
          <p:cNvSpPr/>
          <p:nvPr/>
        </p:nvSpPr>
        <p:spPr>
          <a:xfrm>
            <a:off x="7867431" y="2012033"/>
            <a:ext cx="420308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200" dirty="0">
                <a:solidFill>
                  <a:srgbClr val="FF0000"/>
                </a:solidFill>
              </a:rPr>
              <a:t>010</a:t>
            </a:r>
            <a:endParaRPr lang="zh-CN" altLang="en-US" sz="1200" dirty="0">
              <a:solidFill>
                <a:srgbClr val="FF0000"/>
              </a:solidFill>
            </a:endParaRPr>
          </a:p>
        </p:txBody>
      </p:sp>
      <p:grpSp>
        <p:nvGrpSpPr>
          <p:cNvPr id="14" name="组合 13"/>
          <p:cNvGrpSpPr/>
          <p:nvPr/>
        </p:nvGrpSpPr>
        <p:grpSpPr>
          <a:xfrm>
            <a:off x="4532918" y="2841760"/>
            <a:ext cx="1275501" cy="864112"/>
            <a:chOff x="4532918" y="2841760"/>
            <a:chExt cx="1275501" cy="864112"/>
          </a:xfrm>
        </p:grpSpPr>
        <p:sp>
          <p:nvSpPr>
            <p:cNvPr id="303" name="文本框 302"/>
            <p:cNvSpPr txBox="1"/>
            <p:nvPr/>
          </p:nvSpPr>
          <p:spPr>
            <a:xfrm>
              <a:off x="4976224" y="3413483"/>
              <a:ext cx="633507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200" dirty="0"/>
                <a:t>[20:16]</a:t>
              </a:r>
              <a:endParaRPr lang="zh-CN" altLang="en-US" sz="1200" dirty="0"/>
            </a:p>
          </p:txBody>
        </p:sp>
        <p:cxnSp>
          <p:nvCxnSpPr>
            <p:cNvPr id="304" name="肘形连接符 206"/>
            <p:cNvCxnSpPr/>
            <p:nvPr/>
          </p:nvCxnSpPr>
          <p:spPr>
            <a:xfrm>
              <a:off x="4532918" y="2841760"/>
              <a:ext cx="1275501" cy="864112"/>
            </a:xfrm>
            <a:prstGeom prst="bentConnector3">
              <a:avLst>
                <a:gd name="adj1" fmla="val 31134"/>
              </a:avLst>
            </a:prstGeom>
            <a:ln w="19050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301" name="肘形连接符 121"/>
          <p:cNvCxnSpPr/>
          <p:nvPr/>
        </p:nvCxnSpPr>
        <p:spPr>
          <a:xfrm flipH="1">
            <a:off x="5806259" y="3108600"/>
            <a:ext cx="3711113" cy="909859"/>
          </a:xfrm>
          <a:prstGeom prst="bentConnector5">
            <a:avLst>
              <a:gd name="adj1" fmla="val -60442"/>
              <a:gd name="adj2" fmla="val 345711"/>
              <a:gd name="adj3" fmla="val 134427"/>
            </a:avLst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6" name="肘形连接符 79"/>
          <p:cNvCxnSpPr/>
          <p:nvPr/>
        </p:nvCxnSpPr>
        <p:spPr>
          <a:xfrm flipV="1">
            <a:off x="6617674" y="3157011"/>
            <a:ext cx="1063852" cy="2310308"/>
          </a:xfrm>
          <a:prstGeom prst="bentConnector3">
            <a:avLst>
              <a:gd name="adj1" fmla="val 84032"/>
            </a:avLst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4420"/>
            <a:ext cx="12191999" cy="720000"/>
          </a:xfrm>
          <a:solidFill>
            <a:schemeClr val="accent6">
              <a:lumMod val="20000"/>
              <a:lumOff val="80000"/>
            </a:schemeClr>
          </a:solidFill>
        </p:spPr>
        <p:txBody>
          <a:bodyPr>
            <a:normAutofit/>
          </a:bodyPr>
          <a:lstStyle/>
          <a:p>
            <a:pPr algn="ctr">
              <a:lnSpc>
                <a:spcPct val="100000"/>
              </a:lnSpc>
            </a:pPr>
            <a:r>
              <a:rPr lang="en-US" altLang="zh-CN" sz="3600" b="1" dirty="0">
                <a:solidFill>
                  <a:srgbClr val="ED7D31">
                    <a:lumMod val="75000"/>
                  </a:srgbClr>
                </a:solidFill>
                <a:latin typeface="Calibri" panose="020F0502020204030204"/>
                <a:ea typeface="等线" panose="02010600030101010101" pitchFamily="2" charset="-122"/>
              </a:rPr>
              <a:t>add, sub, and, or, </a:t>
            </a:r>
            <a:r>
              <a:rPr lang="en-US" altLang="zh-CN" sz="3600" b="1" dirty="0" err="1">
                <a:solidFill>
                  <a:srgbClr val="ED7D31">
                    <a:lumMod val="75000"/>
                  </a:srgbClr>
                </a:solidFill>
                <a:latin typeface="Calibri" panose="020F0502020204030204"/>
                <a:ea typeface="等线" panose="02010600030101010101" pitchFamily="2" charset="-122"/>
              </a:rPr>
              <a:t>slt</a:t>
            </a:r>
            <a:endParaRPr lang="zh-CN" altLang="en-US" sz="4000" b="1" dirty="0"/>
          </a:p>
        </p:txBody>
      </p:sp>
      <p:cxnSp>
        <p:nvCxnSpPr>
          <p:cNvPr id="28" name="肘形连接符 7"/>
          <p:cNvCxnSpPr>
            <a:stCxn id="105" idx="3"/>
            <a:endCxn id="31" idx="1"/>
          </p:cNvCxnSpPr>
          <p:nvPr/>
        </p:nvCxnSpPr>
        <p:spPr>
          <a:xfrm>
            <a:off x="2800641" y="2844979"/>
            <a:ext cx="862544" cy="2161"/>
          </a:xfrm>
          <a:prstGeom prst="straightConnector1">
            <a:avLst/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9" name="组合 28"/>
          <p:cNvGrpSpPr/>
          <p:nvPr/>
        </p:nvGrpSpPr>
        <p:grpSpPr>
          <a:xfrm>
            <a:off x="3663185" y="2563069"/>
            <a:ext cx="869733" cy="826990"/>
            <a:chOff x="4091087" y="4179908"/>
            <a:chExt cx="969977" cy="826990"/>
          </a:xfrm>
        </p:grpSpPr>
        <p:sp>
          <p:nvSpPr>
            <p:cNvPr id="30" name="矩形 29"/>
            <p:cNvSpPr/>
            <p:nvPr/>
          </p:nvSpPr>
          <p:spPr>
            <a:xfrm>
              <a:off x="4092125" y="4220601"/>
              <a:ext cx="964800" cy="786297"/>
            </a:xfrm>
            <a:prstGeom prst="rect">
              <a:avLst/>
            </a:prstGeom>
            <a:solidFill>
              <a:srgbClr val="F2F2F2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b"/>
            <a:lstStyle/>
            <a:p>
              <a:pPr algn="ctr"/>
              <a:r>
                <a:rPr lang="en-US" altLang="zh-CN" sz="1200" dirty="0">
                  <a:solidFill>
                    <a:schemeClr val="bg1">
                      <a:lumMod val="50000"/>
                    </a:schemeClr>
                  </a:solidFill>
                </a:rPr>
                <a:t>64 x 32</a:t>
              </a:r>
              <a:r>
                <a:rPr lang="zh-CN" altLang="en-US" sz="1200" dirty="0">
                  <a:solidFill>
                    <a:schemeClr val="bg1">
                      <a:lumMod val="50000"/>
                    </a:schemeClr>
                  </a:solidFill>
                </a:rPr>
                <a:t>位</a:t>
              </a:r>
              <a:endParaRPr lang="en-US" altLang="zh-CN" sz="1200" dirty="0">
                <a:solidFill>
                  <a:schemeClr val="bg1">
                    <a:lumMod val="50000"/>
                  </a:schemeClr>
                </a:solidFill>
              </a:endParaRPr>
            </a:p>
            <a:p>
              <a:pPr algn="ctr"/>
              <a:r>
                <a:rPr lang="zh-CN" altLang="en-US" sz="1050" dirty="0">
                  <a:solidFill>
                    <a:schemeClr val="bg1">
                      <a:lumMod val="50000"/>
                    </a:schemeClr>
                  </a:solidFill>
                  <a:latin typeface="楷体" panose="02010609060101010101" pitchFamily="49" charset="-122"/>
                  <a:ea typeface="楷体" panose="02010609060101010101" pitchFamily="49" charset="-122"/>
                </a:rPr>
                <a:t>指令存储器</a:t>
              </a:r>
              <a:endParaRPr lang="zh-CN" altLang="en-US" sz="1050" dirty="0">
                <a:solidFill>
                  <a:schemeClr val="bg1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31" name="文本框 30"/>
            <p:cNvSpPr txBox="1"/>
            <p:nvPr/>
          </p:nvSpPr>
          <p:spPr>
            <a:xfrm>
              <a:off x="4091087" y="4325479"/>
              <a:ext cx="291323" cy="276999"/>
            </a:xfrm>
            <a:prstGeom prst="rect">
              <a:avLst/>
            </a:prstGeom>
            <a:noFill/>
          </p:spPr>
          <p:txBody>
            <a:bodyPr wrap="none" lIns="72000" rtlCol="0" anchor="ctr" anchorCtr="0">
              <a:spAutoFit/>
            </a:bodyPr>
            <a:lstStyle/>
            <a:p>
              <a:r>
                <a:rPr lang="en-US" altLang="zh-CN" sz="1200" dirty="0">
                  <a:latin typeface="Cambria Math" panose="02040503050406030204" pitchFamily="18" charset="0"/>
                  <a:ea typeface="Cambria Math" panose="02040503050406030204" pitchFamily="18" charset="0"/>
                </a:rPr>
                <a:t>A</a:t>
              </a:r>
              <a:endParaRPr lang="zh-CN" altLang="en-US" sz="1400" dirty="0">
                <a:latin typeface="Cambria Math" panose="02040503050406030204" pitchFamily="18" charset="0"/>
              </a:endParaRPr>
            </a:p>
          </p:txBody>
        </p:sp>
        <p:sp>
          <p:nvSpPr>
            <p:cNvPr id="32" name="文本框 31"/>
            <p:cNvSpPr txBox="1"/>
            <p:nvPr/>
          </p:nvSpPr>
          <p:spPr>
            <a:xfrm>
              <a:off x="4695865" y="4320099"/>
              <a:ext cx="365199" cy="276999"/>
            </a:xfrm>
            <a:prstGeom prst="rect">
              <a:avLst/>
            </a:prstGeom>
            <a:noFill/>
          </p:spPr>
          <p:txBody>
            <a:bodyPr wrap="none" rIns="36000" rtlCol="0" anchor="ctr" anchorCtr="0">
              <a:spAutoFit/>
            </a:bodyPr>
            <a:lstStyle/>
            <a:p>
              <a:pPr algn="r"/>
              <a:r>
                <a:rPr lang="en-US" altLang="zh-CN" sz="1200" dirty="0">
                  <a:latin typeface="Cambria Math" panose="02040503050406030204" pitchFamily="18" charset="0"/>
                  <a:ea typeface="Cambria Math" panose="02040503050406030204" pitchFamily="18" charset="0"/>
                </a:rPr>
                <a:t>RD</a:t>
              </a:r>
              <a:endParaRPr lang="zh-CN" altLang="en-US" sz="1400" dirty="0">
                <a:latin typeface="Cambria Math" panose="02040503050406030204" pitchFamily="18" charset="0"/>
              </a:endParaRPr>
            </a:p>
          </p:txBody>
        </p:sp>
        <p:sp>
          <p:nvSpPr>
            <p:cNvPr id="33" name="文本框 32"/>
            <p:cNvSpPr txBox="1"/>
            <p:nvPr/>
          </p:nvSpPr>
          <p:spPr>
            <a:xfrm>
              <a:off x="4203709" y="4179908"/>
              <a:ext cx="675703" cy="328739"/>
            </a:xfrm>
            <a:prstGeom prst="rect">
              <a:avLst/>
            </a:prstGeom>
            <a:noFill/>
          </p:spPr>
          <p:txBody>
            <a:bodyPr wrap="none" tIns="36000" rtlCol="0">
              <a:spAutoFit/>
            </a:bodyPr>
            <a:lstStyle/>
            <a:p>
              <a:r>
                <a:rPr lang="en-US" altLang="zh-CN" sz="1600" dirty="0">
                  <a:solidFill>
                    <a:schemeClr val="accent1">
                      <a:lumMod val="60000"/>
                      <a:lumOff val="40000"/>
                    </a:schemeClr>
                  </a:solidFill>
                </a:rPr>
                <a:t>ROM</a:t>
              </a:r>
              <a:endParaRPr lang="zh-CN" altLang="en-US" sz="1600" dirty="0">
                <a:solidFill>
                  <a:schemeClr val="accent1">
                    <a:lumMod val="60000"/>
                    <a:lumOff val="40000"/>
                  </a:schemeClr>
                </a:solidFill>
              </a:endParaRPr>
            </a:p>
          </p:txBody>
        </p:sp>
      </p:grpSp>
      <p:sp>
        <p:nvSpPr>
          <p:cNvPr id="34" name="文本框 33"/>
          <p:cNvSpPr txBox="1"/>
          <p:nvPr/>
        </p:nvSpPr>
        <p:spPr>
          <a:xfrm>
            <a:off x="1908028" y="2824516"/>
            <a:ext cx="316112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000" dirty="0"/>
              <a:t>32</a:t>
            </a:r>
            <a:endParaRPr lang="zh-CN" altLang="en-US" sz="1000" dirty="0"/>
          </a:p>
        </p:txBody>
      </p:sp>
      <p:cxnSp>
        <p:nvCxnSpPr>
          <p:cNvPr id="35" name="直接连接符 34"/>
          <p:cNvCxnSpPr/>
          <p:nvPr/>
        </p:nvCxnSpPr>
        <p:spPr>
          <a:xfrm flipH="1">
            <a:off x="1948045" y="2775060"/>
            <a:ext cx="108000" cy="1440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6" name="文本框 35"/>
          <p:cNvSpPr txBox="1"/>
          <p:nvPr/>
        </p:nvSpPr>
        <p:spPr>
          <a:xfrm>
            <a:off x="3352254" y="2819703"/>
            <a:ext cx="250390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000" dirty="0"/>
              <a:t>6</a:t>
            </a:r>
            <a:endParaRPr lang="zh-CN" altLang="en-US" sz="1000" dirty="0"/>
          </a:p>
        </p:txBody>
      </p:sp>
      <p:cxnSp>
        <p:nvCxnSpPr>
          <p:cNvPr id="37" name="直接连接符 36"/>
          <p:cNvCxnSpPr/>
          <p:nvPr/>
        </p:nvCxnSpPr>
        <p:spPr>
          <a:xfrm flipH="1">
            <a:off x="3366287" y="2775060"/>
            <a:ext cx="108000" cy="1440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8" name="文本框 37"/>
          <p:cNvSpPr txBox="1"/>
          <p:nvPr/>
        </p:nvSpPr>
        <p:spPr>
          <a:xfrm>
            <a:off x="3202182" y="2563175"/>
            <a:ext cx="476412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200" dirty="0"/>
              <a:t>[7:2]</a:t>
            </a:r>
            <a:endParaRPr lang="zh-CN" altLang="en-US" sz="1200" dirty="0"/>
          </a:p>
        </p:txBody>
      </p:sp>
      <p:cxnSp>
        <p:nvCxnSpPr>
          <p:cNvPr id="39" name="直接连接符 38"/>
          <p:cNvCxnSpPr>
            <a:stCxn id="103" idx="0"/>
            <a:endCxn id="40" idx="2"/>
          </p:cNvCxnSpPr>
          <p:nvPr/>
        </p:nvCxnSpPr>
        <p:spPr>
          <a:xfrm flipV="1">
            <a:off x="2524069" y="2441879"/>
            <a:ext cx="3401" cy="165102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文本框 39"/>
          <p:cNvSpPr txBox="1"/>
          <p:nvPr/>
        </p:nvSpPr>
        <p:spPr>
          <a:xfrm>
            <a:off x="2324530" y="2180269"/>
            <a:ext cx="405880" cy="261610"/>
          </a:xfrm>
          <a:prstGeom prst="rect">
            <a:avLst/>
          </a:prstGeom>
          <a:noFill/>
        </p:spPr>
        <p:txBody>
          <a:bodyPr wrap="none" bIns="0" rtlCol="0">
            <a:spAutoFit/>
          </a:bodyPr>
          <a:lstStyle/>
          <a:p>
            <a:r>
              <a:rPr lang="en-US" altLang="zh-CN" sz="1400" dirty="0" err="1">
                <a:latin typeface="Cambria Math" panose="02040503050406030204" pitchFamily="18" charset="0"/>
                <a:ea typeface="Cambria Math" panose="02040503050406030204" pitchFamily="18" charset="0"/>
              </a:rPr>
              <a:t>clk</a:t>
            </a:r>
            <a:endParaRPr lang="zh-CN" altLang="en-US" dirty="0">
              <a:latin typeface="Cambria Math" panose="02040503050406030204" pitchFamily="18" charset="0"/>
            </a:endParaRPr>
          </a:p>
        </p:txBody>
      </p:sp>
      <p:cxnSp>
        <p:nvCxnSpPr>
          <p:cNvPr id="41" name="肘形连接符 70"/>
          <p:cNvCxnSpPr>
            <a:stCxn id="32" idx="3"/>
            <a:endCxn id="72" idx="1"/>
          </p:cNvCxnSpPr>
          <p:nvPr/>
        </p:nvCxnSpPr>
        <p:spPr>
          <a:xfrm>
            <a:off x="4532918" y="2841760"/>
            <a:ext cx="1266124" cy="4082"/>
          </a:xfrm>
          <a:prstGeom prst="straightConnector1">
            <a:avLst/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文本框 41"/>
          <p:cNvSpPr txBox="1"/>
          <p:nvPr/>
        </p:nvSpPr>
        <p:spPr>
          <a:xfrm>
            <a:off x="4619454" y="2821681"/>
            <a:ext cx="316112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000" dirty="0"/>
              <a:t>32</a:t>
            </a:r>
            <a:endParaRPr lang="zh-CN" altLang="en-US" sz="1000" dirty="0"/>
          </a:p>
        </p:txBody>
      </p:sp>
      <p:cxnSp>
        <p:nvCxnSpPr>
          <p:cNvPr id="43" name="直接连接符 42"/>
          <p:cNvCxnSpPr/>
          <p:nvPr/>
        </p:nvCxnSpPr>
        <p:spPr>
          <a:xfrm flipH="1">
            <a:off x="4626677" y="2765399"/>
            <a:ext cx="108000" cy="1440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4" name="文本框 43"/>
          <p:cNvSpPr txBox="1"/>
          <p:nvPr/>
        </p:nvSpPr>
        <p:spPr>
          <a:xfrm>
            <a:off x="5201944" y="2788630"/>
            <a:ext cx="250390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000" dirty="0"/>
              <a:t>5</a:t>
            </a:r>
            <a:endParaRPr lang="zh-CN" altLang="en-US" sz="1000" dirty="0"/>
          </a:p>
        </p:txBody>
      </p:sp>
      <p:cxnSp>
        <p:nvCxnSpPr>
          <p:cNvPr id="45" name="直接连接符 44"/>
          <p:cNvCxnSpPr/>
          <p:nvPr/>
        </p:nvCxnSpPr>
        <p:spPr>
          <a:xfrm flipH="1">
            <a:off x="5215977" y="2770212"/>
            <a:ext cx="108000" cy="1440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6" name="文本框 45"/>
          <p:cNvSpPr txBox="1"/>
          <p:nvPr/>
        </p:nvSpPr>
        <p:spPr>
          <a:xfrm>
            <a:off x="4964519" y="2533870"/>
            <a:ext cx="66096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/>
              <a:t>[25:21]</a:t>
            </a:r>
            <a:endParaRPr lang="zh-CN" altLang="en-US" sz="1200" dirty="0"/>
          </a:p>
        </p:txBody>
      </p:sp>
      <p:cxnSp>
        <p:nvCxnSpPr>
          <p:cNvPr id="47" name="直接连接符 46"/>
          <p:cNvCxnSpPr>
            <a:endCxn id="48" idx="2"/>
          </p:cNvCxnSpPr>
          <p:nvPr/>
        </p:nvCxnSpPr>
        <p:spPr>
          <a:xfrm flipV="1">
            <a:off x="6053015" y="2340754"/>
            <a:ext cx="0" cy="19016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8" name="文本框 47"/>
          <p:cNvSpPr txBox="1"/>
          <p:nvPr/>
        </p:nvSpPr>
        <p:spPr>
          <a:xfrm>
            <a:off x="5866105" y="2109922"/>
            <a:ext cx="373820" cy="230832"/>
          </a:xfrm>
          <a:prstGeom prst="rect">
            <a:avLst/>
          </a:prstGeom>
          <a:noFill/>
        </p:spPr>
        <p:txBody>
          <a:bodyPr wrap="none" bIns="0" rtlCol="0">
            <a:spAutoFit/>
          </a:bodyPr>
          <a:lstStyle/>
          <a:p>
            <a:r>
              <a:rPr lang="en-US" altLang="zh-CN" sz="1200" dirty="0" err="1">
                <a:latin typeface="Cambria Math" panose="02040503050406030204" pitchFamily="18" charset="0"/>
                <a:ea typeface="Cambria Math" panose="02040503050406030204" pitchFamily="18" charset="0"/>
              </a:rPr>
              <a:t>clk</a:t>
            </a:r>
            <a:endParaRPr lang="zh-CN" altLang="en-US" sz="1600" dirty="0">
              <a:latin typeface="Cambria Math" panose="02040503050406030204" pitchFamily="18" charset="0"/>
            </a:endParaRPr>
          </a:p>
        </p:txBody>
      </p:sp>
      <p:sp>
        <p:nvSpPr>
          <p:cNvPr id="49" name="流程图: 手动输入 48"/>
          <p:cNvSpPr/>
          <p:nvPr/>
        </p:nvSpPr>
        <p:spPr>
          <a:xfrm>
            <a:off x="5771013" y="5324099"/>
            <a:ext cx="846661" cy="286439"/>
          </a:xfrm>
          <a:prstGeom prst="flowChartManualInput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100" dirty="0">
                <a:solidFill>
                  <a:schemeClr val="bg1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符号扩展</a:t>
            </a:r>
            <a:endParaRPr lang="zh-CN" altLang="en-US" dirty="0">
              <a:solidFill>
                <a:schemeClr val="bg1">
                  <a:lumMod val="50000"/>
                </a:schemeClr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cxnSp>
        <p:nvCxnSpPr>
          <p:cNvPr id="50" name="肘形连接符 83"/>
          <p:cNvCxnSpPr>
            <a:stCxn id="32" idx="3"/>
            <a:endCxn id="49" idx="1"/>
          </p:cNvCxnSpPr>
          <p:nvPr/>
        </p:nvCxnSpPr>
        <p:spPr>
          <a:xfrm>
            <a:off x="4532918" y="2841760"/>
            <a:ext cx="1238095" cy="2625559"/>
          </a:xfrm>
          <a:prstGeom prst="bentConnector3">
            <a:avLst>
              <a:gd name="adj1" fmla="val 31536"/>
            </a:avLst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1" name="文本框 50"/>
          <p:cNvSpPr txBox="1"/>
          <p:nvPr/>
        </p:nvSpPr>
        <p:spPr>
          <a:xfrm>
            <a:off x="5102747" y="5445285"/>
            <a:ext cx="316112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000" dirty="0"/>
              <a:t>16</a:t>
            </a:r>
            <a:endParaRPr lang="zh-CN" altLang="en-US" sz="1000" dirty="0"/>
          </a:p>
        </p:txBody>
      </p:sp>
      <p:cxnSp>
        <p:nvCxnSpPr>
          <p:cNvPr id="52" name="直接连接符 51"/>
          <p:cNvCxnSpPr/>
          <p:nvPr/>
        </p:nvCxnSpPr>
        <p:spPr>
          <a:xfrm flipH="1">
            <a:off x="5116780" y="5397282"/>
            <a:ext cx="108000" cy="1440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3" name="文本框 52"/>
          <p:cNvSpPr txBox="1"/>
          <p:nvPr/>
        </p:nvSpPr>
        <p:spPr>
          <a:xfrm>
            <a:off x="4995883" y="5160123"/>
            <a:ext cx="554960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200" dirty="0"/>
              <a:t>[15:0]</a:t>
            </a:r>
            <a:endParaRPr lang="zh-CN" altLang="en-US" sz="1200" dirty="0"/>
          </a:p>
        </p:txBody>
      </p:sp>
      <p:sp>
        <p:nvSpPr>
          <p:cNvPr id="56" name="文本框 55"/>
          <p:cNvSpPr txBox="1"/>
          <p:nvPr/>
        </p:nvSpPr>
        <p:spPr>
          <a:xfrm>
            <a:off x="6617634" y="5439070"/>
            <a:ext cx="316112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000" dirty="0"/>
              <a:t>32</a:t>
            </a:r>
            <a:endParaRPr lang="zh-CN" altLang="en-US" sz="1000" dirty="0"/>
          </a:p>
        </p:txBody>
      </p:sp>
      <p:cxnSp>
        <p:nvCxnSpPr>
          <p:cNvPr id="57" name="直接连接符 56"/>
          <p:cNvCxnSpPr/>
          <p:nvPr/>
        </p:nvCxnSpPr>
        <p:spPr>
          <a:xfrm flipH="1">
            <a:off x="6680430" y="5387350"/>
            <a:ext cx="108000" cy="1440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70" name="组合 69"/>
          <p:cNvGrpSpPr/>
          <p:nvPr/>
        </p:nvGrpSpPr>
        <p:grpSpPr>
          <a:xfrm>
            <a:off x="5799042" y="2466791"/>
            <a:ext cx="968164" cy="1728000"/>
            <a:chOff x="3944531" y="946451"/>
            <a:chExt cx="968164" cy="1728000"/>
          </a:xfrm>
        </p:grpSpPr>
        <p:sp>
          <p:nvSpPr>
            <p:cNvPr id="71" name="矩形 70"/>
            <p:cNvSpPr/>
            <p:nvPr/>
          </p:nvSpPr>
          <p:spPr>
            <a:xfrm>
              <a:off x="3945569" y="946451"/>
              <a:ext cx="964800" cy="1728000"/>
            </a:xfrm>
            <a:prstGeom prst="rect">
              <a:avLst/>
            </a:prstGeom>
            <a:solidFill>
              <a:srgbClr val="FFFF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vert="eaVert" rtlCol="0" anchor="ctr"/>
            <a:lstStyle/>
            <a:p>
              <a:pPr algn="ctr"/>
              <a:r>
                <a:rPr lang="zh-CN" altLang="en-US" sz="1400" dirty="0">
                  <a:solidFill>
                    <a:schemeClr val="bg1">
                      <a:lumMod val="50000"/>
                    </a:schemeClr>
                  </a:solidFill>
                  <a:latin typeface="楷体" panose="02010609060101010101" pitchFamily="49" charset="-122"/>
                  <a:ea typeface="楷体" panose="02010609060101010101" pitchFamily="49" charset="-122"/>
                </a:rPr>
                <a:t>寄存器文件</a:t>
              </a:r>
              <a:endParaRPr lang="zh-CN" altLang="en-US" sz="1400" dirty="0">
                <a:solidFill>
                  <a:schemeClr val="bg1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72" name="文本框 71"/>
            <p:cNvSpPr txBox="1"/>
            <p:nvPr/>
          </p:nvSpPr>
          <p:spPr>
            <a:xfrm>
              <a:off x="3944531" y="1171613"/>
              <a:ext cx="376632" cy="307777"/>
            </a:xfrm>
            <a:prstGeom prst="rect">
              <a:avLst/>
            </a:prstGeom>
            <a:noFill/>
          </p:spPr>
          <p:txBody>
            <a:bodyPr wrap="none" lIns="72000" rtlCol="0" anchor="ctr" anchorCtr="0">
              <a:spAutoFit/>
            </a:bodyPr>
            <a:lstStyle/>
            <a:p>
              <a:r>
                <a:rPr lang="en-US" altLang="zh-CN" sz="1400" dirty="0">
                  <a:latin typeface="Cambria Math" panose="02040503050406030204" pitchFamily="18" charset="0"/>
                  <a:ea typeface="Cambria Math" panose="02040503050406030204" pitchFamily="18" charset="0"/>
                </a:rPr>
                <a:t>A1</a:t>
              </a:r>
              <a:endParaRPr lang="zh-CN" altLang="en-US" sz="1600" dirty="0">
                <a:latin typeface="Cambria Math" panose="02040503050406030204" pitchFamily="18" charset="0"/>
              </a:endParaRPr>
            </a:p>
          </p:txBody>
        </p:sp>
        <p:sp>
          <p:nvSpPr>
            <p:cNvPr id="73" name="文本框 72"/>
            <p:cNvSpPr txBox="1"/>
            <p:nvPr/>
          </p:nvSpPr>
          <p:spPr>
            <a:xfrm>
              <a:off x="4443319" y="1171612"/>
              <a:ext cx="458903" cy="307777"/>
            </a:xfrm>
            <a:prstGeom prst="rect">
              <a:avLst/>
            </a:prstGeom>
            <a:noFill/>
          </p:spPr>
          <p:txBody>
            <a:bodyPr wrap="none" rIns="36000" rtlCol="0" anchor="ctr" anchorCtr="0">
              <a:spAutoFit/>
            </a:bodyPr>
            <a:lstStyle/>
            <a:p>
              <a:pPr algn="r"/>
              <a:r>
                <a:rPr lang="en-US" altLang="zh-CN" sz="1400" dirty="0">
                  <a:latin typeface="Cambria Math" panose="02040503050406030204" pitchFamily="18" charset="0"/>
                  <a:ea typeface="Cambria Math" panose="02040503050406030204" pitchFamily="18" charset="0"/>
                </a:rPr>
                <a:t>RD1</a:t>
              </a:r>
              <a:endParaRPr lang="zh-CN" altLang="en-US" sz="1600" dirty="0">
                <a:latin typeface="Cambria Math" panose="02040503050406030204" pitchFamily="18" charset="0"/>
              </a:endParaRPr>
            </a:p>
          </p:txBody>
        </p:sp>
        <p:sp>
          <p:nvSpPr>
            <p:cNvPr id="75" name="文本框 74"/>
            <p:cNvSpPr txBox="1"/>
            <p:nvPr/>
          </p:nvSpPr>
          <p:spPr>
            <a:xfrm>
              <a:off x="3954022" y="1536935"/>
              <a:ext cx="376632" cy="307777"/>
            </a:xfrm>
            <a:prstGeom prst="rect">
              <a:avLst/>
            </a:prstGeom>
            <a:noFill/>
          </p:spPr>
          <p:txBody>
            <a:bodyPr wrap="none" lIns="72000" rtlCol="0" anchor="ctr" anchorCtr="0">
              <a:spAutoFit/>
            </a:bodyPr>
            <a:lstStyle/>
            <a:p>
              <a:r>
                <a:rPr lang="en-US" altLang="zh-CN" sz="1400" dirty="0">
                  <a:latin typeface="Cambria Math" panose="02040503050406030204" pitchFamily="18" charset="0"/>
                  <a:ea typeface="Cambria Math" panose="02040503050406030204" pitchFamily="18" charset="0"/>
                </a:rPr>
                <a:t>A2</a:t>
              </a:r>
              <a:endParaRPr lang="zh-CN" altLang="en-US" sz="1600" dirty="0">
                <a:latin typeface="Cambria Math" panose="02040503050406030204" pitchFamily="18" charset="0"/>
              </a:endParaRPr>
            </a:p>
          </p:txBody>
        </p:sp>
        <p:sp>
          <p:nvSpPr>
            <p:cNvPr id="76" name="文本框 75"/>
            <p:cNvSpPr txBox="1"/>
            <p:nvPr/>
          </p:nvSpPr>
          <p:spPr>
            <a:xfrm>
              <a:off x="3953908" y="2031643"/>
              <a:ext cx="376632" cy="307777"/>
            </a:xfrm>
            <a:prstGeom prst="rect">
              <a:avLst/>
            </a:prstGeom>
            <a:noFill/>
          </p:spPr>
          <p:txBody>
            <a:bodyPr wrap="none" lIns="72000" rtlCol="0" anchor="ctr" anchorCtr="0">
              <a:spAutoFit/>
            </a:bodyPr>
            <a:lstStyle/>
            <a:p>
              <a:r>
                <a:rPr lang="en-US" altLang="zh-CN" sz="1400" dirty="0">
                  <a:latin typeface="Cambria Math" panose="02040503050406030204" pitchFamily="18" charset="0"/>
                  <a:ea typeface="Cambria Math" panose="02040503050406030204" pitchFamily="18" charset="0"/>
                </a:rPr>
                <a:t>A3</a:t>
              </a:r>
              <a:endParaRPr lang="zh-CN" altLang="en-US" sz="1600" dirty="0">
                <a:latin typeface="Cambria Math" panose="02040503050406030204" pitchFamily="18" charset="0"/>
              </a:endParaRPr>
            </a:p>
          </p:txBody>
        </p:sp>
        <p:sp>
          <p:nvSpPr>
            <p:cNvPr id="77" name="文本框 76"/>
            <p:cNvSpPr txBox="1"/>
            <p:nvPr/>
          </p:nvSpPr>
          <p:spPr>
            <a:xfrm>
              <a:off x="3951748" y="2359619"/>
              <a:ext cx="493652" cy="276999"/>
            </a:xfrm>
            <a:prstGeom prst="rect">
              <a:avLst/>
            </a:prstGeom>
            <a:noFill/>
          </p:spPr>
          <p:txBody>
            <a:bodyPr wrap="none" lIns="72000" rtlCol="0" anchor="ctr" anchorCtr="0">
              <a:spAutoFit/>
            </a:bodyPr>
            <a:lstStyle/>
            <a:p>
              <a:r>
                <a:rPr lang="en-US" altLang="zh-CN" sz="1200" dirty="0">
                  <a:latin typeface="Cambria Math" panose="02040503050406030204" pitchFamily="18" charset="0"/>
                </a:rPr>
                <a:t>WD3</a:t>
              </a:r>
              <a:endParaRPr lang="zh-CN" altLang="en-US" sz="1600" dirty="0">
                <a:latin typeface="Cambria Math" panose="02040503050406030204" pitchFamily="18" charset="0"/>
              </a:endParaRPr>
            </a:p>
          </p:txBody>
        </p:sp>
        <p:sp>
          <p:nvSpPr>
            <p:cNvPr id="78" name="文本框 77"/>
            <p:cNvSpPr txBox="1"/>
            <p:nvPr/>
          </p:nvSpPr>
          <p:spPr>
            <a:xfrm>
              <a:off x="4366254" y="961361"/>
              <a:ext cx="479225" cy="267184"/>
            </a:xfrm>
            <a:prstGeom prst="rect">
              <a:avLst/>
            </a:prstGeom>
            <a:noFill/>
          </p:spPr>
          <p:txBody>
            <a:bodyPr wrap="none" lIns="72000" tIns="36000" rtlCol="0" anchor="t" anchorCtr="0">
              <a:spAutoFit/>
            </a:bodyPr>
            <a:lstStyle/>
            <a:p>
              <a:r>
                <a:rPr lang="en-US" altLang="zh-CN" sz="1200" dirty="0">
                  <a:latin typeface="Cambria Math" panose="02040503050406030204" pitchFamily="18" charset="0"/>
                </a:rPr>
                <a:t>WE3</a:t>
              </a:r>
              <a:endParaRPr lang="zh-CN" altLang="en-US" sz="1600" dirty="0">
                <a:latin typeface="Cambria Math" panose="02040503050406030204" pitchFamily="18" charset="0"/>
              </a:endParaRPr>
            </a:p>
          </p:txBody>
        </p:sp>
        <p:grpSp>
          <p:nvGrpSpPr>
            <p:cNvPr id="79" name="组合 78"/>
            <p:cNvGrpSpPr/>
            <p:nvPr/>
          </p:nvGrpSpPr>
          <p:grpSpPr>
            <a:xfrm>
              <a:off x="4138517" y="950896"/>
              <a:ext cx="120864" cy="128953"/>
              <a:chOff x="1332523" y="3739662"/>
              <a:chExt cx="146245" cy="128953"/>
            </a:xfrm>
          </p:grpSpPr>
          <p:cxnSp>
            <p:nvCxnSpPr>
              <p:cNvPr id="81" name="直接连接符 80"/>
              <p:cNvCxnSpPr/>
              <p:nvPr/>
            </p:nvCxnSpPr>
            <p:spPr>
              <a:xfrm>
                <a:off x="1332523" y="3739662"/>
                <a:ext cx="76561" cy="128953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2" name="直接连接符 81"/>
              <p:cNvCxnSpPr/>
              <p:nvPr/>
            </p:nvCxnSpPr>
            <p:spPr>
              <a:xfrm flipV="1">
                <a:off x="1409084" y="3739662"/>
                <a:ext cx="69684" cy="128953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80" name="文本框 79"/>
            <p:cNvSpPr txBox="1"/>
            <p:nvPr/>
          </p:nvSpPr>
          <p:spPr>
            <a:xfrm>
              <a:off x="4453792" y="1536935"/>
              <a:ext cx="458903" cy="307777"/>
            </a:xfrm>
            <a:prstGeom prst="rect">
              <a:avLst/>
            </a:prstGeom>
            <a:noFill/>
          </p:spPr>
          <p:txBody>
            <a:bodyPr wrap="none" rIns="36000" rtlCol="0" anchor="ctr" anchorCtr="0">
              <a:spAutoFit/>
            </a:bodyPr>
            <a:lstStyle/>
            <a:p>
              <a:pPr algn="r"/>
              <a:r>
                <a:rPr lang="en-US" altLang="zh-CN" sz="1400" dirty="0">
                  <a:latin typeface="Cambria Math" panose="02040503050406030204" pitchFamily="18" charset="0"/>
                  <a:ea typeface="Cambria Math" panose="02040503050406030204" pitchFamily="18" charset="0"/>
                </a:rPr>
                <a:t>RD2</a:t>
              </a:r>
              <a:endParaRPr lang="zh-CN" altLang="en-US" sz="1600" dirty="0">
                <a:latin typeface="Cambria Math" panose="02040503050406030204" pitchFamily="18" charset="0"/>
              </a:endParaRPr>
            </a:p>
          </p:txBody>
        </p:sp>
      </p:grpSp>
      <p:grpSp>
        <p:nvGrpSpPr>
          <p:cNvPr id="102" name="组合 101"/>
          <p:cNvGrpSpPr/>
          <p:nvPr/>
        </p:nvGrpSpPr>
        <p:grpSpPr>
          <a:xfrm>
            <a:off x="2240347" y="2606981"/>
            <a:ext cx="566600" cy="550843"/>
            <a:chOff x="2240347" y="2606981"/>
            <a:chExt cx="566600" cy="550843"/>
          </a:xfrm>
        </p:grpSpPr>
        <p:sp>
          <p:nvSpPr>
            <p:cNvPr id="103" name="矩形 102"/>
            <p:cNvSpPr/>
            <p:nvPr/>
          </p:nvSpPr>
          <p:spPr>
            <a:xfrm>
              <a:off x="2241190" y="2606981"/>
              <a:ext cx="565757" cy="550843"/>
            </a:xfrm>
            <a:prstGeom prst="rect">
              <a:avLst/>
            </a:prstGeom>
            <a:solidFill>
              <a:srgbClr val="FFFF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b"/>
            <a:lstStyle/>
            <a:p>
              <a:pPr algn="ctr"/>
              <a:endParaRPr lang="zh-CN" altLang="en-US" sz="1400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104" name="文本框 103"/>
            <p:cNvSpPr txBox="1"/>
            <p:nvPr/>
          </p:nvSpPr>
          <p:spPr>
            <a:xfrm>
              <a:off x="2240347" y="2706480"/>
              <a:ext cx="337075" cy="276999"/>
            </a:xfrm>
            <a:prstGeom prst="rect">
              <a:avLst/>
            </a:prstGeom>
            <a:noFill/>
          </p:spPr>
          <p:txBody>
            <a:bodyPr wrap="none" lIns="36000" rtlCol="0" anchor="ctr" anchorCtr="0">
              <a:spAutoFit/>
            </a:bodyPr>
            <a:lstStyle/>
            <a:p>
              <a:r>
                <a:rPr lang="en-US" altLang="zh-CN" sz="1200" dirty="0">
                  <a:latin typeface="Cambria Math" panose="02040503050406030204" pitchFamily="18" charset="0"/>
                  <a:ea typeface="Cambria Math" panose="02040503050406030204" pitchFamily="18" charset="0"/>
                </a:rPr>
                <a:t>PC’</a:t>
              </a:r>
              <a:endParaRPr lang="zh-CN" altLang="en-US" sz="1400" dirty="0">
                <a:latin typeface="Cambria Math" panose="02040503050406030204" pitchFamily="18" charset="0"/>
              </a:endParaRPr>
            </a:p>
          </p:txBody>
        </p:sp>
        <p:sp>
          <p:nvSpPr>
            <p:cNvPr id="105" name="文本框 104"/>
            <p:cNvSpPr txBox="1"/>
            <p:nvPr/>
          </p:nvSpPr>
          <p:spPr>
            <a:xfrm>
              <a:off x="2497229" y="2706479"/>
              <a:ext cx="303412" cy="276999"/>
            </a:xfrm>
            <a:prstGeom prst="rect">
              <a:avLst/>
            </a:prstGeom>
            <a:noFill/>
          </p:spPr>
          <p:txBody>
            <a:bodyPr wrap="none" rIns="36000" rtlCol="0" anchor="ctr" anchorCtr="0">
              <a:spAutoFit/>
            </a:bodyPr>
            <a:lstStyle/>
            <a:p>
              <a:pPr algn="r"/>
              <a:r>
                <a:rPr lang="en-US" altLang="zh-CN" sz="1200" dirty="0">
                  <a:latin typeface="Cambria Math" panose="02040503050406030204" pitchFamily="18" charset="0"/>
                  <a:ea typeface="Cambria Math" panose="02040503050406030204" pitchFamily="18" charset="0"/>
                </a:rPr>
                <a:t>PC</a:t>
              </a:r>
              <a:endParaRPr lang="zh-CN" altLang="en-US" sz="1400" dirty="0">
                <a:latin typeface="Cambria Math" panose="02040503050406030204" pitchFamily="18" charset="0"/>
              </a:endParaRPr>
            </a:p>
          </p:txBody>
        </p:sp>
        <p:grpSp>
          <p:nvGrpSpPr>
            <p:cNvPr id="106" name="组合 105"/>
            <p:cNvGrpSpPr/>
            <p:nvPr/>
          </p:nvGrpSpPr>
          <p:grpSpPr>
            <a:xfrm>
              <a:off x="2476438" y="2607831"/>
              <a:ext cx="98135" cy="128953"/>
              <a:chOff x="1332523" y="3747282"/>
              <a:chExt cx="146245" cy="128953"/>
            </a:xfrm>
          </p:grpSpPr>
          <p:cxnSp>
            <p:nvCxnSpPr>
              <p:cNvPr id="107" name="直接连接符 106"/>
              <p:cNvCxnSpPr/>
              <p:nvPr/>
            </p:nvCxnSpPr>
            <p:spPr>
              <a:xfrm>
                <a:off x="1332523" y="3747282"/>
                <a:ext cx="76561" cy="128953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8" name="直接连接符 107"/>
              <p:cNvCxnSpPr/>
              <p:nvPr/>
            </p:nvCxnSpPr>
            <p:spPr>
              <a:xfrm flipV="1">
                <a:off x="1409084" y="3747282"/>
                <a:ext cx="69684" cy="128953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sp>
        <p:nvSpPr>
          <p:cNvPr id="109" name="文本框 108"/>
          <p:cNvSpPr txBox="1"/>
          <p:nvPr/>
        </p:nvSpPr>
        <p:spPr>
          <a:xfrm>
            <a:off x="2802186" y="2570669"/>
            <a:ext cx="384149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>
                <a:solidFill>
                  <a:srgbClr val="0070C0"/>
                </a:solidFill>
              </a:rPr>
              <a:t>pc</a:t>
            </a:r>
            <a:endParaRPr lang="zh-CN" altLang="en-US" sz="1200" dirty="0">
              <a:solidFill>
                <a:srgbClr val="0070C0"/>
              </a:solidFill>
            </a:endParaRPr>
          </a:p>
        </p:txBody>
      </p:sp>
      <p:sp>
        <p:nvSpPr>
          <p:cNvPr id="110" name="文本框 109"/>
          <p:cNvSpPr txBox="1"/>
          <p:nvPr/>
        </p:nvSpPr>
        <p:spPr>
          <a:xfrm>
            <a:off x="1662247" y="2518593"/>
            <a:ext cx="56960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 err="1">
                <a:solidFill>
                  <a:srgbClr val="0070C0"/>
                </a:solidFill>
                <a:latin typeface="Arial Narrow" panose="020B0606020202030204" pitchFamily="34" charset="0"/>
              </a:rPr>
              <a:t>pcnext</a:t>
            </a:r>
            <a:endParaRPr lang="zh-CN" altLang="en-US" sz="1200" dirty="0">
              <a:solidFill>
                <a:srgbClr val="0070C0"/>
              </a:solidFill>
              <a:latin typeface="Arial Narrow" panose="020B0606020202030204" pitchFamily="34" charset="0"/>
            </a:endParaRPr>
          </a:p>
        </p:txBody>
      </p:sp>
      <p:sp>
        <p:nvSpPr>
          <p:cNvPr id="113" name="文本框 112"/>
          <p:cNvSpPr txBox="1"/>
          <p:nvPr/>
        </p:nvSpPr>
        <p:spPr>
          <a:xfrm>
            <a:off x="6123561" y="4145598"/>
            <a:ext cx="42043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 err="1">
                <a:solidFill>
                  <a:srgbClr val="00B050"/>
                </a:solidFill>
              </a:rPr>
              <a:t>rf</a:t>
            </a:r>
            <a:endParaRPr lang="zh-CN" altLang="en-US" sz="1200" dirty="0">
              <a:solidFill>
                <a:srgbClr val="00B050"/>
              </a:solidFill>
            </a:endParaRPr>
          </a:p>
        </p:txBody>
      </p:sp>
      <p:sp>
        <p:nvSpPr>
          <p:cNvPr id="114" name="文本框 113"/>
          <p:cNvSpPr txBox="1"/>
          <p:nvPr/>
        </p:nvSpPr>
        <p:spPr>
          <a:xfrm>
            <a:off x="4509037" y="2512405"/>
            <a:ext cx="473455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 err="1">
                <a:solidFill>
                  <a:srgbClr val="0070C0"/>
                </a:solidFill>
              </a:rPr>
              <a:t>instr</a:t>
            </a:r>
            <a:endParaRPr lang="zh-CN" altLang="en-US" sz="1200" dirty="0">
              <a:solidFill>
                <a:srgbClr val="0070C0"/>
              </a:solidFill>
            </a:endParaRPr>
          </a:p>
        </p:txBody>
      </p:sp>
      <p:sp>
        <p:nvSpPr>
          <p:cNvPr id="117" name="文本框 116"/>
          <p:cNvSpPr txBox="1"/>
          <p:nvPr/>
        </p:nvSpPr>
        <p:spPr>
          <a:xfrm>
            <a:off x="7219509" y="2387812"/>
            <a:ext cx="462423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 err="1">
                <a:solidFill>
                  <a:srgbClr val="0070C0"/>
                </a:solidFill>
              </a:rPr>
              <a:t>srcA</a:t>
            </a:r>
            <a:endParaRPr lang="zh-CN" altLang="en-US" sz="1200" dirty="0">
              <a:solidFill>
                <a:srgbClr val="0070C0"/>
              </a:solidFill>
            </a:endParaRPr>
          </a:p>
        </p:txBody>
      </p:sp>
      <p:sp>
        <p:nvSpPr>
          <p:cNvPr id="120" name="文本框 119"/>
          <p:cNvSpPr txBox="1"/>
          <p:nvPr/>
        </p:nvSpPr>
        <p:spPr>
          <a:xfrm>
            <a:off x="5913262" y="5110736"/>
            <a:ext cx="425672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>
                <a:solidFill>
                  <a:srgbClr val="00B050"/>
                </a:solidFill>
              </a:rPr>
              <a:t>se</a:t>
            </a:r>
            <a:endParaRPr lang="zh-CN" altLang="en-US" sz="1200" dirty="0">
              <a:solidFill>
                <a:srgbClr val="00B050"/>
              </a:solidFill>
            </a:endParaRPr>
          </a:p>
        </p:txBody>
      </p:sp>
      <p:sp>
        <p:nvSpPr>
          <p:cNvPr id="122" name="文本框 121"/>
          <p:cNvSpPr txBox="1"/>
          <p:nvPr/>
        </p:nvSpPr>
        <p:spPr>
          <a:xfrm>
            <a:off x="2240348" y="3100218"/>
            <a:ext cx="56029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200" dirty="0" err="1">
                <a:solidFill>
                  <a:srgbClr val="00B050"/>
                </a:solidFill>
              </a:rPr>
              <a:t>pcreg</a:t>
            </a:r>
            <a:endParaRPr lang="zh-CN" altLang="en-US" sz="1200" dirty="0">
              <a:solidFill>
                <a:srgbClr val="00B050"/>
              </a:solidFill>
            </a:endParaRPr>
          </a:p>
        </p:txBody>
      </p:sp>
      <p:sp>
        <p:nvSpPr>
          <p:cNvPr id="123" name="文本框 122"/>
          <p:cNvSpPr txBox="1"/>
          <p:nvPr/>
        </p:nvSpPr>
        <p:spPr>
          <a:xfrm>
            <a:off x="3663186" y="3343319"/>
            <a:ext cx="865092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200" dirty="0" err="1">
                <a:solidFill>
                  <a:srgbClr val="00B050"/>
                </a:solidFill>
              </a:rPr>
              <a:t>imem</a:t>
            </a:r>
            <a:endParaRPr lang="zh-CN" altLang="en-US" sz="1400" dirty="0">
              <a:solidFill>
                <a:srgbClr val="00B050"/>
              </a:solidFill>
            </a:endParaRPr>
          </a:p>
        </p:txBody>
      </p:sp>
      <p:sp>
        <p:nvSpPr>
          <p:cNvPr id="135" name="矩形 134"/>
          <p:cNvSpPr/>
          <p:nvPr/>
        </p:nvSpPr>
        <p:spPr>
          <a:xfrm>
            <a:off x="460488" y="739743"/>
            <a:ext cx="4342518" cy="4801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</a:pPr>
            <a:r>
              <a:rPr lang="en-US" altLang="zh-CN" sz="2000" b="1" dirty="0">
                <a:solidFill>
                  <a:schemeClr val="accent1"/>
                </a:solidFill>
              </a:rPr>
              <a:t>STEP </a:t>
            </a:r>
            <a:r>
              <a:rPr lang="en-US" altLang="zh-CN" sz="2800" b="1" dirty="0">
                <a:solidFill>
                  <a:schemeClr val="accent1"/>
                </a:solidFill>
              </a:rPr>
              <a:t>1</a:t>
            </a:r>
            <a:r>
              <a:rPr lang="en-US" altLang="zh-CN" sz="2000" b="1" dirty="0">
                <a:solidFill>
                  <a:schemeClr val="accent1"/>
                </a:solidFill>
              </a:rPr>
              <a:t>:</a:t>
            </a:r>
            <a:r>
              <a:rPr lang="en-US" altLang="zh-CN" sz="2000" dirty="0">
                <a:solidFill>
                  <a:schemeClr val="accent1"/>
                </a:solidFill>
              </a:rPr>
              <a:t> </a:t>
            </a:r>
            <a:r>
              <a:rPr lang="zh-CN" altLang="en-US" sz="2000" dirty="0"/>
              <a:t>从</a:t>
            </a:r>
            <a:r>
              <a:rPr lang="zh-CN" altLang="en-US" sz="2000" b="1" dirty="0"/>
              <a:t>指令存储器</a:t>
            </a:r>
            <a:r>
              <a:rPr lang="zh-CN" altLang="en-US" sz="2000" dirty="0"/>
              <a:t>中取出指令</a:t>
            </a:r>
            <a:endParaRPr lang="en-US" altLang="zh-CN" sz="2000" dirty="0"/>
          </a:p>
        </p:txBody>
      </p:sp>
      <p:grpSp>
        <p:nvGrpSpPr>
          <p:cNvPr id="84" name="组合 83"/>
          <p:cNvGrpSpPr/>
          <p:nvPr/>
        </p:nvGrpSpPr>
        <p:grpSpPr>
          <a:xfrm>
            <a:off x="7678189" y="2480423"/>
            <a:ext cx="378485" cy="854277"/>
            <a:chOff x="5498372" y="1191442"/>
            <a:chExt cx="378485" cy="854277"/>
          </a:xfrm>
        </p:grpSpPr>
        <p:sp>
          <p:nvSpPr>
            <p:cNvPr id="85" name="流程图: 手动操作 90"/>
            <p:cNvSpPr/>
            <p:nvPr/>
          </p:nvSpPr>
          <p:spPr>
            <a:xfrm rot="16200000">
              <a:off x="5260476" y="1429338"/>
              <a:ext cx="854277" cy="378485"/>
            </a:xfrm>
            <a:custGeom>
              <a:avLst/>
              <a:gdLst>
                <a:gd name="connsiteX0" fmla="*/ 0 w 10000"/>
                <a:gd name="connsiteY0" fmla="*/ 0 h 10000"/>
                <a:gd name="connsiteX1" fmla="*/ 10000 w 10000"/>
                <a:gd name="connsiteY1" fmla="*/ 0 h 10000"/>
                <a:gd name="connsiteX2" fmla="*/ 8000 w 10000"/>
                <a:gd name="connsiteY2" fmla="*/ 10000 h 10000"/>
                <a:gd name="connsiteX3" fmla="*/ 2000 w 10000"/>
                <a:gd name="connsiteY3" fmla="*/ 10000 h 10000"/>
                <a:gd name="connsiteX4" fmla="*/ 0 w 10000"/>
                <a:gd name="connsiteY4" fmla="*/ 0 h 10000"/>
                <a:gd name="connsiteX0-1" fmla="*/ 0 w 10000"/>
                <a:gd name="connsiteY0-2" fmla="*/ 246 h 10246"/>
                <a:gd name="connsiteX1-3" fmla="*/ 5579 w 10000"/>
                <a:gd name="connsiteY1-4" fmla="*/ 0 h 10246"/>
                <a:gd name="connsiteX2-5" fmla="*/ 10000 w 10000"/>
                <a:gd name="connsiteY2-6" fmla="*/ 246 h 10246"/>
                <a:gd name="connsiteX3-7" fmla="*/ 8000 w 10000"/>
                <a:gd name="connsiteY3-8" fmla="*/ 10246 h 10246"/>
                <a:gd name="connsiteX4-9" fmla="*/ 2000 w 10000"/>
                <a:gd name="connsiteY4-10" fmla="*/ 10246 h 10246"/>
                <a:gd name="connsiteX5" fmla="*/ 0 w 10000"/>
                <a:gd name="connsiteY5" fmla="*/ 246 h 10246"/>
                <a:gd name="connsiteX0-11" fmla="*/ 0 w 10000"/>
                <a:gd name="connsiteY0-12" fmla="*/ 246 h 10246"/>
                <a:gd name="connsiteX1-13" fmla="*/ 6642 w 10000"/>
                <a:gd name="connsiteY1-14" fmla="*/ 0 h 10246"/>
                <a:gd name="connsiteX2-15" fmla="*/ 10000 w 10000"/>
                <a:gd name="connsiteY2-16" fmla="*/ 246 h 10246"/>
                <a:gd name="connsiteX3-17" fmla="*/ 8000 w 10000"/>
                <a:gd name="connsiteY3-18" fmla="*/ 10246 h 10246"/>
                <a:gd name="connsiteX4-19" fmla="*/ 2000 w 10000"/>
                <a:gd name="connsiteY4-20" fmla="*/ 10246 h 10246"/>
                <a:gd name="connsiteX5-21" fmla="*/ 0 w 10000"/>
                <a:gd name="connsiteY5-22" fmla="*/ 246 h 10246"/>
                <a:gd name="connsiteX0-23" fmla="*/ 0 w 10000"/>
                <a:gd name="connsiteY0-24" fmla="*/ 246 h 10246"/>
                <a:gd name="connsiteX1-25" fmla="*/ 2072 w 10000"/>
                <a:gd name="connsiteY1-26" fmla="*/ 0 h 10246"/>
                <a:gd name="connsiteX2-27" fmla="*/ 6642 w 10000"/>
                <a:gd name="connsiteY2-28" fmla="*/ 0 h 10246"/>
                <a:gd name="connsiteX3-29" fmla="*/ 10000 w 10000"/>
                <a:gd name="connsiteY3-30" fmla="*/ 246 h 10246"/>
                <a:gd name="connsiteX4-31" fmla="*/ 8000 w 10000"/>
                <a:gd name="connsiteY4-32" fmla="*/ 10246 h 10246"/>
                <a:gd name="connsiteX5-33" fmla="*/ 2000 w 10000"/>
                <a:gd name="connsiteY5-34" fmla="*/ 10246 h 10246"/>
                <a:gd name="connsiteX6" fmla="*/ 0 w 10000"/>
                <a:gd name="connsiteY6" fmla="*/ 246 h 10246"/>
                <a:gd name="connsiteX0-35" fmla="*/ 0 w 10000"/>
                <a:gd name="connsiteY0-36" fmla="*/ 246 h 10246"/>
                <a:gd name="connsiteX1-37" fmla="*/ 4091 w 10000"/>
                <a:gd name="connsiteY1-38" fmla="*/ 0 h 10246"/>
                <a:gd name="connsiteX2-39" fmla="*/ 6642 w 10000"/>
                <a:gd name="connsiteY2-40" fmla="*/ 0 h 10246"/>
                <a:gd name="connsiteX3-41" fmla="*/ 10000 w 10000"/>
                <a:gd name="connsiteY3-42" fmla="*/ 246 h 10246"/>
                <a:gd name="connsiteX4-43" fmla="*/ 8000 w 10000"/>
                <a:gd name="connsiteY4-44" fmla="*/ 10246 h 10246"/>
                <a:gd name="connsiteX5-45" fmla="*/ 2000 w 10000"/>
                <a:gd name="connsiteY5-46" fmla="*/ 10246 h 10246"/>
                <a:gd name="connsiteX6-47" fmla="*/ 0 w 10000"/>
                <a:gd name="connsiteY6-48" fmla="*/ 246 h 10246"/>
                <a:gd name="connsiteX0-49" fmla="*/ 0 w 10000"/>
                <a:gd name="connsiteY0-50" fmla="*/ 451 h 10451"/>
                <a:gd name="connsiteX1-51" fmla="*/ 4091 w 10000"/>
                <a:gd name="connsiteY1-52" fmla="*/ 205 h 10451"/>
                <a:gd name="connsiteX2-53" fmla="*/ 5366 w 10000"/>
                <a:gd name="connsiteY2-54" fmla="*/ 0 h 10451"/>
                <a:gd name="connsiteX3-55" fmla="*/ 6642 w 10000"/>
                <a:gd name="connsiteY3-56" fmla="*/ 205 h 10451"/>
                <a:gd name="connsiteX4-57" fmla="*/ 10000 w 10000"/>
                <a:gd name="connsiteY4-58" fmla="*/ 451 h 10451"/>
                <a:gd name="connsiteX5-59" fmla="*/ 8000 w 10000"/>
                <a:gd name="connsiteY5-60" fmla="*/ 10451 h 10451"/>
                <a:gd name="connsiteX6-61" fmla="*/ 2000 w 10000"/>
                <a:gd name="connsiteY6-62" fmla="*/ 10451 h 10451"/>
                <a:gd name="connsiteX7" fmla="*/ 0 w 10000"/>
                <a:gd name="connsiteY7" fmla="*/ 451 h 10451"/>
                <a:gd name="connsiteX0-63" fmla="*/ 0 w 10000"/>
                <a:gd name="connsiteY0-64" fmla="*/ 246 h 10246"/>
                <a:gd name="connsiteX1-65" fmla="*/ 4091 w 10000"/>
                <a:gd name="connsiteY1-66" fmla="*/ 0 h 10246"/>
                <a:gd name="connsiteX2-67" fmla="*/ 5260 w 10000"/>
                <a:gd name="connsiteY2-68" fmla="*/ 6161 h 10246"/>
                <a:gd name="connsiteX3-69" fmla="*/ 6642 w 10000"/>
                <a:gd name="connsiteY3-70" fmla="*/ 0 h 10246"/>
                <a:gd name="connsiteX4-71" fmla="*/ 10000 w 10000"/>
                <a:gd name="connsiteY4-72" fmla="*/ 246 h 10246"/>
                <a:gd name="connsiteX5-73" fmla="*/ 8000 w 10000"/>
                <a:gd name="connsiteY5-74" fmla="*/ 10246 h 10246"/>
                <a:gd name="connsiteX6-75" fmla="*/ 2000 w 10000"/>
                <a:gd name="connsiteY6-76" fmla="*/ 10246 h 10246"/>
                <a:gd name="connsiteX7-77" fmla="*/ 0 w 10000"/>
                <a:gd name="connsiteY7-78" fmla="*/ 246 h 10246"/>
                <a:gd name="connsiteX0-79" fmla="*/ 0 w 10000"/>
                <a:gd name="connsiteY0-80" fmla="*/ 246 h 10246"/>
                <a:gd name="connsiteX1-81" fmla="*/ 3666 w 10000"/>
                <a:gd name="connsiteY1-82" fmla="*/ 205 h 10246"/>
                <a:gd name="connsiteX2-83" fmla="*/ 5260 w 10000"/>
                <a:gd name="connsiteY2-84" fmla="*/ 6161 h 10246"/>
                <a:gd name="connsiteX3-85" fmla="*/ 6642 w 10000"/>
                <a:gd name="connsiteY3-86" fmla="*/ 0 h 10246"/>
                <a:gd name="connsiteX4-87" fmla="*/ 10000 w 10000"/>
                <a:gd name="connsiteY4-88" fmla="*/ 246 h 10246"/>
                <a:gd name="connsiteX5-89" fmla="*/ 8000 w 10000"/>
                <a:gd name="connsiteY5-90" fmla="*/ 10246 h 10246"/>
                <a:gd name="connsiteX6-91" fmla="*/ 2000 w 10000"/>
                <a:gd name="connsiteY6-92" fmla="*/ 10246 h 10246"/>
                <a:gd name="connsiteX7-93" fmla="*/ 0 w 10000"/>
                <a:gd name="connsiteY7-94" fmla="*/ 246 h 10246"/>
                <a:gd name="connsiteX0-95" fmla="*/ 0 w 10000"/>
                <a:gd name="connsiteY0-96" fmla="*/ 41 h 10041"/>
                <a:gd name="connsiteX1-97" fmla="*/ 3666 w 10000"/>
                <a:gd name="connsiteY1-98" fmla="*/ 0 h 10041"/>
                <a:gd name="connsiteX2-99" fmla="*/ 5260 w 10000"/>
                <a:gd name="connsiteY2-100" fmla="*/ 5956 h 10041"/>
                <a:gd name="connsiteX3-101" fmla="*/ 6323 w 10000"/>
                <a:gd name="connsiteY3-102" fmla="*/ 0 h 10041"/>
                <a:gd name="connsiteX4-103" fmla="*/ 10000 w 10000"/>
                <a:gd name="connsiteY4-104" fmla="*/ 41 h 10041"/>
                <a:gd name="connsiteX5-105" fmla="*/ 8000 w 10000"/>
                <a:gd name="connsiteY5-106" fmla="*/ 10041 h 10041"/>
                <a:gd name="connsiteX6-107" fmla="*/ 2000 w 10000"/>
                <a:gd name="connsiteY6-108" fmla="*/ 10041 h 10041"/>
                <a:gd name="connsiteX7-109" fmla="*/ 0 w 10000"/>
                <a:gd name="connsiteY7-110" fmla="*/ 41 h 10041"/>
                <a:gd name="connsiteX0-111" fmla="*/ 0 w 10000"/>
                <a:gd name="connsiteY0-112" fmla="*/ 41 h 10041"/>
                <a:gd name="connsiteX1-113" fmla="*/ 3666 w 10000"/>
                <a:gd name="connsiteY1-114" fmla="*/ 0 h 10041"/>
                <a:gd name="connsiteX2-115" fmla="*/ 5065 w 10000"/>
                <a:gd name="connsiteY2-116" fmla="*/ 5956 h 10041"/>
                <a:gd name="connsiteX3-117" fmla="*/ 6323 w 10000"/>
                <a:gd name="connsiteY3-118" fmla="*/ 0 h 10041"/>
                <a:gd name="connsiteX4-119" fmla="*/ 10000 w 10000"/>
                <a:gd name="connsiteY4-120" fmla="*/ 41 h 10041"/>
                <a:gd name="connsiteX5-121" fmla="*/ 8000 w 10000"/>
                <a:gd name="connsiteY5-122" fmla="*/ 10041 h 10041"/>
                <a:gd name="connsiteX6-123" fmla="*/ 2000 w 10000"/>
                <a:gd name="connsiteY6-124" fmla="*/ 10041 h 10041"/>
                <a:gd name="connsiteX7-125" fmla="*/ 0 w 10000"/>
                <a:gd name="connsiteY7-126" fmla="*/ 41 h 10041"/>
                <a:gd name="connsiteX0-127" fmla="*/ 0 w 10000"/>
                <a:gd name="connsiteY0-128" fmla="*/ 41 h 10041"/>
                <a:gd name="connsiteX1-129" fmla="*/ 3276 w 10000"/>
                <a:gd name="connsiteY1-130" fmla="*/ 94 h 10041"/>
                <a:gd name="connsiteX2-131" fmla="*/ 5065 w 10000"/>
                <a:gd name="connsiteY2-132" fmla="*/ 5956 h 10041"/>
                <a:gd name="connsiteX3-133" fmla="*/ 6323 w 10000"/>
                <a:gd name="connsiteY3-134" fmla="*/ 0 h 10041"/>
                <a:gd name="connsiteX4-135" fmla="*/ 10000 w 10000"/>
                <a:gd name="connsiteY4-136" fmla="*/ 41 h 10041"/>
                <a:gd name="connsiteX5-137" fmla="*/ 8000 w 10000"/>
                <a:gd name="connsiteY5-138" fmla="*/ 10041 h 10041"/>
                <a:gd name="connsiteX6-139" fmla="*/ 2000 w 10000"/>
                <a:gd name="connsiteY6-140" fmla="*/ 10041 h 10041"/>
                <a:gd name="connsiteX7-141" fmla="*/ 0 w 10000"/>
                <a:gd name="connsiteY7-142" fmla="*/ 41 h 10041"/>
                <a:gd name="connsiteX0-143" fmla="*/ 0 w 10000"/>
                <a:gd name="connsiteY0-144" fmla="*/ 135 h 10135"/>
                <a:gd name="connsiteX1-145" fmla="*/ 3276 w 10000"/>
                <a:gd name="connsiteY1-146" fmla="*/ 188 h 10135"/>
                <a:gd name="connsiteX2-147" fmla="*/ 5065 w 10000"/>
                <a:gd name="connsiteY2-148" fmla="*/ 6050 h 10135"/>
                <a:gd name="connsiteX3-149" fmla="*/ 6469 w 10000"/>
                <a:gd name="connsiteY3-150" fmla="*/ 0 h 10135"/>
                <a:gd name="connsiteX4-151" fmla="*/ 10000 w 10000"/>
                <a:gd name="connsiteY4-152" fmla="*/ 135 h 10135"/>
                <a:gd name="connsiteX5-153" fmla="*/ 8000 w 10000"/>
                <a:gd name="connsiteY5-154" fmla="*/ 10135 h 10135"/>
                <a:gd name="connsiteX6-155" fmla="*/ 2000 w 10000"/>
                <a:gd name="connsiteY6-156" fmla="*/ 10135 h 10135"/>
                <a:gd name="connsiteX7-157" fmla="*/ 0 w 10000"/>
                <a:gd name="connsiteY7-158" fmla="*/ 135 h 10135"/>
                <a:gd name="connsiteX0-159" fmla="*/ 0 w 10000"/>
                <a:gd name="connsiteY0-160" fmla="*/ 0 h 10000"/>
                <a:gd name="connsiteX1-161" fmla="*/ 3276 w 10000"/>
                <a:gd name="connsiteY1-162" fmla="*/ 53 h 10000"/>
                <a:gd name="connsiteX2-163" fmla="*/ 5065 w 10000"/>
                <a:gd name="connsiteY2-164" fmla="*/ 5915 h 10000"/>
                <a:gd name="connsiteX3-165" fmla="*/ 6469 w 10000"/>
                <a:gd name="connsiteY3-166" fmla="*/ 53 h 10000"/>
                <a:gd name="connsiteX4-167" fmla="*/ 10000 w 10000"/>
                <a:gd name="connsiteY4-168" fmla="*/ 0 h 10000"/>
                <a:gd name="connsiteX5-169" fmla="*/ 8000 w 10000"/>
                <a:gd name="connsiteY5-170" fmla="*/ 10000 h 10000"/>
                <a:gd name="connsiteX6-171" fmla="*/ 2000 w 10000"/>
                <a:gd name="connsiteY6-172" fmla="*/ 10000 h 10000"/>
                <a:gd name="connsiteX7-173" fmla="*/ 0 w 10000"/>
                <a:gd name="connsiteY7-174" fmla="*/ 0 h 10000"/>
                <a:gd name="connsiteX0-175" fmla="*/ 0 w 10000"/>
                <a:gd name="connsiteY0-176" fmla="*/ 0 h 10000"/>
                <a:gd name="connsiteX1-177" fmla="*/ 3276 w 10000"/>
                <a:gd name="connsiteY1-178" fmla="*/ 53 h 10000"/>
                <a:gd name="connsiteX2-179" fmla="*/ 4968 w 10000"/>
                <a:gd name="connsiteY2-180" fmla="*/ 5915 h 10000"/>
                <a:gd name="connsiteX3-181" fmla="*/ 6469 w 10000"/>
                <a:gd name="connsiteY3-182" fmla="*/ 53 h 10000"/>
                <a:gd name="connsiteX4-183" fmla="*/ 10000 w 10000"/>
                <a:gd name="connsiteY4-184" fmla="*/ 0 h 10000"/>
                <a:gd name="connsiteX5-185" fmla="*/ 8000 w 10000"/>
                <a:gd name="connsiteY5-186" fmla="*/ 10000 h 10000"/>
                <a:gd name="connsiteX6-187" fmla="*/ 2000 w 10000"/>
                <a:gd name="connsiteY6-188" fmla="*/ 10000 h 10000"/>
                <a:gd name="connsiteX7-189" fmla="*/ 0 w 10000"/>
                <a:gd name="connsiteY7-190" fmla="*/ 0 h 10000"/>
                <a:gd name="connsiteX0-191" fmla="*/ 0 w 10000"/>
                <a:gd name="connsiteY0-192" fmla="*/ 0 h 10000"/>
                <a:gd name="connsiteX1-193" fmla="*/ 3276 w 10000"/>
                <a:gd name="connsiteY1-194" fmla="*/ 53 h 10000"/>
                <a:gd name="connsiteX2-195" fmla="*/ 4968 w 10000"/>
                <a:gd name="connsiteY2-196" fmla="*/ 5915 h 10000"/>
                <a:gd name="connsiteX3-197" fmla="*/ 6469 w 10000"/>
                <a:gd name="connsiteY3-198" fmla="*/ 53 h 10000"/>
                <a:gd name="connsiteX4-199" fmla="*/ 8105 w 10000"/>
                <a:gd name="connsiteY4-200" fmla="*/ 16 h 10000"/>
                <a:gd name="connsiteX5-201" fmla="*/ 10000 w 10000"/>
                <a:gd name="connsiteY5-202" fmla="*/ 0 h 10000"/>
                <a:gd name="connsiteX6-203" fmla="*/ 8000 w 10000"/>
                <a:gd name="connsiteY6-204" fmla="*/ 10000 h 10000"/>
                <a:gd name="connsiteX7-205" fmla="*/ 2000 w 10000"/>
                <a:gd name="connsiteY7-206" fmla="*/ 10000 h 10000"/>
                <a:gd name="connsiteX8" fmla="*/ 0 w 10000"/>
                <a:gd name="connsiteY8" fmla="*/ 0 h 10000"/>
                <a:gd name="connsiteX0-207" fmla="*/ 0 w 10000"/>
                <a:gd name="connsiteY0-208" fmla="*/ 0 h 10000"/>
                <a:gd name="connsiteX1-209" fmla="*/ 1624 w 10000"/>
                <a:gd name="connsiteY1-210" fmla="*/ 16 h 10000"/>
                <a:gd name="connsiteX2-211" fmla="*/ 3276 w 10000"/>
                <a:gd name="connsiteY2-212" fmla="*/ 53 h 10000"/>
                <a:gd name="connsiteX3-213" fmla="*/ 4968 w 10000"/>
                <a:gd name="connsiteY3-214" fmla="*/ 5915 h 10000"/>
                <a:gd name="connsiteX4-215" fmla="*/ 6469 w 10000"/>
                <a:gd name="connsiteY4-216" fmla="*/ 53 h 10000"/>
                <a:gd name="connsiteX5-217" fmla="*/ 8105 w 10000"/>
                <a:gd name="connsiteY5-218" fmla="*/ 16 h 10000"/>
                <a:gd name="connsiteX6-219" fmla="*/ 10000 w 10000"/>
                <a:gd name="connsiteY6-220" fmla="*/ 0 h 10000"/>
                <a:gd name="connsiteX7-221" fmla="*/ 8000 w 10000"/>
                <a:gd name="connsiteY7-222" fmla="*/ 10000 h 10000"/>
                <a:gd name="connsiteX8-223" fmla="*/ 2000 w 10000"/>
                <a:gd name="connsiteY8-224" fmla="*/ 10000 h 10000"/>
                <a:gd name="connsiteX9" fmla="*/ 0 w 10000"/>
                <a:gd name="connsiteY9" fmla="*/ 0 h 10000"/>
                <a:gd name="connsiteX0-225" fmla="*/ 0 w 10000"/>
                <a:gd name="connsiteY0-226" fmla="*/ 0 h 10000"/>
                <a:gd name="connsiteX1-227" fmla="*/ 1624 w 10000"/>
                <a:gd name="connsiteY1-228" fmla="*/ 16 h 10000"/>
                <a:gd name="connsiteX2-229" fmla="*/ 3276 w 10000"/>
                <a:gd name="connsiteY2-230" fmla="*/ 53 h 10000"/>
                <a:gd name="connsiteX3-231" fmla="*/ 4968 w 10000"/>
                <a:gd name="connsiteY3-232" fmla="*/ 4229 h 10000"/>
                <a:gd name="connsiteX4-233" fmla="*/ 6469 w 10000"/>
                <a:gd name="connsiteY4-234" fmla="*/ 53 h 10000"/>
                <a:gd name="connsiteX5-235" fmla="*/ 8105 w 10000"/>
                <a:gd name="connsiteY5-236" fmla="*/ 16 h 10000"/>
                <a:gd name="connsiteX6-237" fmla="*/ 10000 w 10000"/>
                <a:gd name="connsiteY6-238" fmla="*/ 0 h 10000"/>
                <a:gd name="connsiteX7-239" fmla="*/ 8000 w 10000"/>
                <a:gd name="connsiteY7-240" fmla="*/ 10000 h 10000"/>
                <a:gd name="connsiteX8-241" fmla="*/ 2000 w 10000"/>
                <a:gd name="connsiteY8-242" fmla="*/ 10000 h 10000"/>
                <a:gd name="connsiteX9-243" fmla="*/ 0 w 10000"/>
                <a:gd name="connsiteY9-244" fmla="*/ 0 h 10000"/>
                <a:gd name="connsiteX0-245" fmla="*/ 0 w 10000"/>
                <a:gd name="connsiteY0-246" fmla="*/ 0 h 10000"/>
                <a:gd name="connsiteX1-247" fmla="*/ 1624 w 10000"/>
                <a:gd name="connsiteY1-248" fmla="*/ 16 h 10000"/>
                <a:gd name="connsiteX2-249" fmla="*/ 3276 w 10000"/>
                <a:gd name="connsiteY2-250" fmla="*/ 53 h 10000"/>
                <a:gd name="connsiteX3-251" fmla="*/ 4968 w 10000"/>
                <a:gd name="connsiteY3-252" fmla="*/ 4229 h 10000"/>
                <a:gd name="connsiteX4-253" fmla="*/ 6469 w 10000"/>
                <a:gd name="connsiteY4-254" fmla="*/ 53 h 10000"/>
                <a:gd name="connsiteX5-255" fmla="*/ 8105 w 10000"/>
                <a:gd name="connsiteY5-256" fmla="*/ 16 h 10000"/>
                <a:gd name="connsiteX6-257" fmla="*/ 10000 w 10000"/>
                <a:gd name="connsiteY6-258" fmla="*/ 0 h 10000"/>
                <a:gd name="connsiteX7-259" fmla="*/ 8954 w 10000"/>
                <a:gd name="connsiteY7-260" fmla="*/ 5056 h 10000"/>
                <a:gd name="connsiteX8-261" fmla="*/ 8000 w 10000"/>
                <a:gd name="connsiteY8-262" fmla="*/ 10000 h 10000"/>
                <a:gd name="connsiteX9-263" fmla="*/ 2000 w 10000"/>
                <a:gd name="connsiteY9-264" fmla="*/ 10000 h 10000"/>
                <a:gd name="connsiteX10" fmla="*/ 0 w 10000"/>
                <a:gd name="connsiteY10" fmla="*/ 0 h 10000"/>
                <a:gd name="connsiteX0-265" fmla="*/ 0 w 10000"/>
                <a:gd name="connsiteY0-266" fmla="*/ 59 h 10059"/>
                <a:gd name="connsiteX1-267" fmla="*/ 1624 w 10000"/>
                <a:gd name="connsiteY1-268" fmla="*/ 75 h 10059"/>
                <a:gd name="connsiteX2-269" fmla="*/ 3276 w 10000"/>
                <a:gd name="connsiteY2-270" fmla="*/ 112 h 10059"/>
                <a:gd name="connsiteX3-271" fmla="*/ 4968 w 10000"/>
                <a:gd name="connsiteY3-272" fmla="*/ 4288 h 10059"/>
                <a:gd name="connsiteX4-273" fmla="*/ 6469 w 10000"/>
                <a:gd name="connsiteY4-274" fmla="*/ 0 h 10059"/>
                <a:gd name="connsiteX5-275" fmla="*/ 8105 w 10000"/>
                <a:gd name="connsiteY5-276" fmla="*/ 75 h 10059"/>
                <a:gd name="connsiteX6-277" fmla="*/ 10000 w 10000"/>
                <a:gd name="connsiteY6-278" fmla="*/ 59 h 10059"/>
                <a:gd name="connsiteX7-279" fmla="*/ 8954 w 10000"/>
                <a:gd name="connsiteY7-280" fmla="*/ 5115 h 10059"/>
                <a:gd name="connsiteX8-281" fmla="*/ 8000 w 10000"/>
                <a:gd name="connsiteY8-282" fmla="*/ 10059 h 10059"/>
                <a:gd name="connsiteX9-283" fmla="*/ 2000 w 10000"/>
                <a:gd name="connsiteY9-284" fmla="*/ 10059 h 10059"/>
                <a:gd name="connsiteX10-285" fmla="*/ 0 w 10000"/>
                <a:gd name="connsiteY10-286" fmla="*/ 59 h 10059"/>
                <a:gd name="connsiteX0-287" fmla="*/ 0 w 10000"/>
                <a:gd name="connsiteY0-288" fmla="*/ 96 h 10096"/>
                <a:gd name="connsiteX1-289" fmla="*/ 1624 w 10000"/>
                <a:gd name="connsiteY1-290" fmla="*/ 112 h 10096"/>
                <a:gd name="connsiteX2-291" fmla="*/ 3276 w 10000"/>
                <a:gd name="connsiteY2-292" fmla="*/ 149 h 10096"/>
                <a:gd name="connsiteX3-293" fmla="*/ 4968 w 10000"/>
                <a:gd name="connsiteY3-294" fmla="*/ 4325 h 10096"/>
                <a:gd name="connsiteX4-295" fmla="*/ 6469 w 10000"/>
                <a:gd name="connsiteY4-296" fmla="*/ 37 h 10096"/>
                <a:gd name="connsiteX5-297" fmla="*/ 8105 w 10000"/>
                <a:gd name="connsiteY5-298" fmla="*/ 0 h 10096"/>
                <a:gd name="connsiteX6-299" fmla="*/ 10000 w 10000"/>
                <a:gd name="connsiteY6-300" fmla="*/ 96 h 10096"/>
                <a:gd name="connsiteX7-301" fmla="*/ 8954 w 10000"/>
                <a:gd name="connsiteY7-302" fmla="*/ 5152 h 10096"/>
                <a:gd name="connsiteX8-303" fmla="*/ 8000 w 10000"/>
                <a:gd name="connsiteY8-304" fmla="*/ 10096 h 10096"/>
                <a:gd name="connsiteX9-305" fmla="*/ 2000 w 10000"/>
                <a:gd name="connsiteY9-306" fmla="*/ 10096 h 10096"/>
                <a:gd name="connsiteX10-307" fmla="*/ 0 w 10000"/>
                <a:gd name="connsiteY10-308" fmla="*/ 96 h 10096"/>
                <a:gd name="connsiteX0-309" fmla="*/ 0 w 10000"/>
                <a:gd name="connsiteY0-310" fmla="*/ 59 h 10059"/>
                <a:gd name="connsiteX1-311" fmla="*/ 1624 w 10000"/>
                <a:gd name="connsiteY1-312" fmla="*/ 75 h 10059"/>
                <a:gd name="connsiteX2-313" fmla="*/ 3276 w 10000"/>
                <a:gd name="connsiteY2-314" fmla="*/ 112 h 10059"/>
                <a:gd name="connsiteX3-315" fmla="*/ 4968 w 10000"/>
                <a:gd name="connsiteY3-316" fmla="*/ 4288 h 10059"/>
                <a:gd name="connsiteX4-317" fmla="*/ 6469 w 10000"/>
                <a:gd name="connsiteY4-318" fmla="*/ 0 h 10059"/>
                <a:gd name="connsiteX5-319" fmla="*/ 10000 w 10000"/>
                <a:gd name="connsiteY5-320" fmla="*/ 59 h 10059"/>
                <a:gd name="connsiteX6-321" fmla="*/ 8954 w 10000"/>
                <a:gd name="connsiteY6-322" fmla="*/ 5115 h 10059"/>
                <a:gd name="connsiteX7-323" fmla="*/ 8000 w 10000"/>
                <a:gd name="connsiteY7-324" fmla="*/ 10059 h 10059"/>
                <a:gd name="connsiteX8-325" fmla="*/ 2000 w 10000"/>
                <a:gd name="connsiteY8-326" fmla="*/ 10059 h 10059"/>
                <a:gd name="connsiteX9-327" fmla="*/ 0 w 10000"/>
                <a:gd name="connsiteY9-328" fmla="*/ 59 h 10059"/>
                <a:gd name="connsiteX0-329" fmla="*/ 0 w 10000"/>
                <a:gd name="connsiteY0-330" fmla="*/ 59 h 10059"/>
                <a:gd name="connsiteX1-331" fmla="*/ 3276 w 10000"/>
                <a:gd name="connsiteY1-332" fmla="*/ 112 h 10059"/>
                <a:gd name="connsiteX2-333" fmla="*/ 4968 w 10000"/>
                <a:gd name="connsiteY2-334" fmla="*/ 4288 h 10059"/>
                <a:gd name="connsiteX3-335" fmla="*/ 6469 w 10000"/>
                <a:gd name="connsiteY3-336" fmla="*/ 0 h 10059"/>
                <a:gd name="connsiteX4-337" fmla="*/ 10000 w 10000"/>
                <a:gd name="connsiteY4-338" fmla="*/ 59 h 10059"/>
                <a:gd name="connsiteX5-339" fmla="*/ 8954 w 10000"/>
                <a:gd name="connsiteY5-340" fmla="*/ 5115 h 10059"/>
                <a:gd name="connsiteX6-341" fmla="*/ 8000 w 10000"/>
                <a:gd name="connsiteY6-342" fmla="*/ 10059 h 10059"/>
                <a:gd name="connsiteX7-343" fmla="*/ 2000 w 10000"/>
                <a:gd name="connsiteY7-344" fmla="*/ 10059 h 10059"/>
                <a:gd name="connsiteX8-345" fmla="*/ 0 w 10000"/>
                <a:gd name="connsiteY8-346" fmla="*/ 59 h 10059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  <a:cxn ang="0">
                  <a:pos x="connsiteX2-5" y="connsiteY2-6"/>
                </a:cxn>
                <a:cxn ang="0">
                  <a:pos x="connsiteX3-7" y="connsiteY3-8"/>
                </a:cxn>
                <a:cxn ang="0">
                  <a:pos x="connsiteX4-9" y="connsiteY4-10"/>
                </a:cxn>
                <a:cxn ang="0">
                  <a:pos x="connsiteX5-21" y="connsiteY5-22"/>
                </a:cxn>
                <a:cxn ang="0">
                  <a:pos x="connsiteX6-47" y="connsiteY6-48"/>
                </a:cxn>
                <a:cxn ang="0">
                  <a:pos x="connsiteX7-77" y="connsiteY7-78"/>
                </a:cxn>
                <a:cxn ang="0">
                  <a:pos x="connsiteX8-223" y="connsiteY8-224"/>
                </a:cxn>
              </a:cxnLst>
              <a:rect l="l" t="t" r="r" b="b"/>
              <a:pathLst>
                <a:path w="10000" h="10059">
                  <a:moveTo>
                    <a:pt x="0" y="59"/>
                  </a:moveTo>
                  <a:lnTo>
                    <a:pt x="3276" y="112"/>
                  </a:lnTo>
                  <a:lnTo>
                    <a:pt x="4968" y="4288"/>
                  </a:lnTo>
                  <a:lnTo>
                    <a:pt x="6469" y="0"/>
                  </a:lnTo>
                  <a:lnTo>
                    <a:pt x="10000" y="59"/>
                  </a:lnTo>
                  <a:lnTo>
                    <a:pt x="8954" y="5115"/>
                  </a:lnTo>
                  <a:lnTo>
                    <a:pt x="8000" y="10059"/>
                  </a:lnTo>
                  <a:lnTo>
                    <a:pt x="2000" y="10059"/>
                  </a:lnTo>
                  <a:lnTo>
                    <a:pt x="0" y="59"/>
                  </a:lnTo>
                  <a:close/>
                </a:path>
              </a:pathLst>
            </a:custGeom>
            <a:solidFill>
              <a:srgbClr val="FFFF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Ins="90000" bIns="0" rtlCol="0" anchor="ctr"/>
            <a:lstStyle/>
            <a:p>
              <a:pPr algn="ctr"/>
              <a:r>
                <a:rPr lang="en-US" altLang="zh-CN" sz="1000" dirty="0">
                  <a:solidFill>
                    <a:schemeClr val="bg1">
                      <a:lumMod val="50000"/>
                    </a:schemeClr>
                  </a:solidFill>
                </a:rPr>
                <a:t>ALU</a:t>
              </a:r>
              <a:endParaRPr lang="zh-CN" altLang="en-US" sz="1000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86" name="文本框 85"/>
            <p:cNvSpPr txBox="1"/>
            <p:nvPr/>
          </p:nvSpPr>
          <p:spPr>
            <a:xfrm>
              <a:off x="5502468" y="1237331"/>
              <a:ext cx="208835" cy="246221"/>
            </a:xfrm>
            <a:prstGeom prst="rect">
              <a:avLst/>
            </a:prstGeom>
            <a:noFill/>
          </p:spPr>
          <p:txBody>
            <a:bodyPr wrap="none" lIns="36000" rtlCol="0" anchor="ctr" anchorCtr="0">
              <a:spAutoFit/>
            </a:bodyPr>
            <a:lstStyle/>
            <a:p>
              <a:r>
                <a:rPr lang="en-US" altLang="zh-CN" sz="1000" dirty="0">
                  <a:latin typeface="Cambria Math" panose="02040503050406030204" pitchFamily="18" charset="0"/>
                  <a:ea typeface="Cambria Math" panose="02040503050406030204" pitchFamily="18" charset="0"/>
                </a:rPr>
                <a:t>A</a:t>
              </a:r>
              <a:endParaRPr lang="zh-CN" altLang="en-US" sz="1050" dirty="0">
                <a:latin typeface="Cambria Math" panose="02040503050406030204" pitchFamily="18" charset="0"/>
              </a:endParaRPr>
            </a:p>
          </p:txBody>
        </p:sp>
        <p:sp>
          <p:nvSpPr>
            <p:cNvPr id="87" name="文本框 86"/>
            <p:cNvSpPr txBox="1"/>
            <p:nvPr/>
          </p:nvSpPr>
          <p:spPr>
            <a:xfrm>
              <a:off x="5501709" y="1744919"/>
              <a:ext cx="207232" cy="246221"/>
            </a:xfrm>
            <a:prstGeom prst="rect">
              <a:avLst/>
            </a:prstGeom>
            <a:noFill/>
          </p:spPr>
          <p:txBody>
            <a:bodyPr wrap="none" lIns="36000" rtlCol="0" anchor="ctr" anchorCtr="0">
              <a:spAutoFit/>
            </a:bodyPr>
            <a:lstStyle/>
            <a:p>
              <a:r>
                <a:rPr lang="en-US" altLang="zh-CN" sz="1000" dirty="0">
                  <a:latin typeface="Cambria Math" panose="02040503050406030204" pitchFamily="18" charset="0"/>
                  <a:ea typeface="Cambria Math" panose="02040503050406030204" pitchFamily="18" charset="0"/>
                </a:rPr>
                <a:t>B</a:t>
              </a:r>
              <a:endParaRPr lang="zh-CN" altLang="en-US" sz="1050" dirty="0">
                <a:latin typeface="Cambria Math" panose="02040503050406030204" pitchFamily="18" charset="0"/>
              </a:endParaRPr>
            </a:p>
          </p:txBody>
        </p:sp>
        <p:sp>
          <p:nvSpPr>
            <p:cNvPr id="88" name="文本框 87"/>
            <p:cNvSpPr txBox="1"/>
            <p:nvPr/>
          </p:nvSpPr>
          <p:spPr>
            <a:xfrm>
              <a:off x="5731619" y="1312977"/>
              <a:ext cx="141633" cy="246221"/>
            </a:xfrm>
            <a:prstGeom prst="rect">
              <a:avLst/>
            </a:prstGeom>
            <a:noFill/>
          </p:spPr>
          <p:txBody>
            <a:bodyPr wrap="none" lIns="36000" rIns="36000" rtlCol="0" anchor="ctr" anchorCtr="0">
              <a:spAutoFit/>
            </a:bodyPr>
            <a:lstStyle/>
            <a:p>
              <a:r>
                <a:rPr lang="en-US" altLang="zh-CN" sz="1000" dirty="0">
                  <a:latin typeface="Cambria Math" panose="02040503050406030204" pitchFamily="18" charset="0"/>
                  <a:ea typeface="Cambria Math" panose="02040503050406030204" pitchFamily="18" charset="0"/>
                </a:rPr>
                <a:t>Z</a:t>
              </a:r>
              <a:endParaRPr lang="zh-CN" altLang="en-US" sz="1050" dirty="0">
                <a:latin typeface="Cambria Math" panose="02040503050406030204" pitchFamily="18" charset="0"/>
              </a:endParaRPr>
            </a:p>
          </p:txBody>
        </p:sp>
        <p:sp>
          <p:nvSpPr>
            <p:cNvPr id="89" name="文本框 88"/>
            <p:cNvSpPr txBox="1"/>
            <p:nvPr/>
          </p:nvSpPr>
          <p:spPr>
            <a:xfrm>
              <a:off x="5735808" y="1501599"/>
              <a:ext cx="136823" cy="246221"/>
            </a:xfrm>
            <a:prstGeom prst="rect">
              <a:avLst/>
            </a:prstGeom>
            <a:noFill/>
          </p:spPr>
          <p:txBody>
            <a:bodyPr wrap="none" lIns="36000" rIns="36000" rtlCol="0" anchor="ctr" anchorCtr="0">
              <a:spAutoFit/>
            </a:bodyPr>
            <a:lstStyle/>
            <a:p>
              <a:r>
                <a:rPr lang="en-US" altLang="zh-CN" sz="1000" dirty="0">
                  <a:latin typeface="Cambria Math" panose="02040503050406030204" pitchFamily="18" charset="0"/>
                  <a:ea typeface="Cambria Math" panose="02040503050406030204" pitchFamily="18" charset="0"/>
                </a:rPr>
                <a:t>S</a:t>
              </a:r>
              <a:endParaRPr lang="zh-CN" altLang="en-US" sz="1050" dirty="0">
                <a:latin typeface="Cambria Math" panose="02040503050406030204" pitchFamily="18" charset="0"/>
              </a:endParaRPr>
            </a:p>
          </p:txBody>
        </p:sp>
      </p:grpSp>
      <p:cxnSp>
        <p:nvCxnSpPr>
          <p:cNvPr id="90" name="肘形连接符 76"/>
          <p:cNvCxnSpPr/>
          <p:nvPr/>
        </p:nvCxnSpPr>
        <p:spPr>
          <a:xfrm flipV="1">
            <a:off x="6756733" y="2649423"/>
            <a:ext cx="925552" cy="196418"/>
          </a:xfrm>
          <a:prstGeom prst="bentConnector3">
            <a:avLst>
              <a:gd name="adj1" fmla="val 58032"/>
            </a:avLst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2" name="文本框 91"/>
          <p:cNvSpPr txBox="1"/>
          <p:nvPr/>
        </p:nvSpPr>
        <p:spPr>
          <a:xfrm>
            <a:off x="6839728" y="2840174"/>
            <a:ext cx="316112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000" dirty="0"/>
              <a:t>32</a:t>
            </a:r>
            <a:endParaRPr lang="zh-CN" altLang="en-US" sz="1000" dirty="0"/>
          </a:p>
        </p:txBody>
      </p:sp>
      <p:cxnSp>
        <p:nvCxnSpPr>
          <p:cNvPr id="93" name="直接连接符 92"/>
          <p:cNvCxnSpPr/>
          <p:nvPr/>
        </p:nvCxnSpPr>
        <p:spPr>
          <a:xfrm flipH="1">
            <a:off x="6902524" y="2788454"/>
            <a:ext cx="108000" cy="1440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8" name="直接连接符 86"/>
          <p:cNvCxnSpPr/>
          <p:nvPr/>
        </p:nvCxnSpPr>
        <p:spPr>
          <a:xfrm flipH="1" flipV="1">
            <a:off x="7870651" y="2006867"/>
            <a:ext cx="1" cy="540000"/>
          </a:xfrm>
          <a:prstGeom prst="straightConnector1">
            <a:avLst/>
          </a:prstGeom>
          <a:ln w="19050">
            <a:solidFill>
              <a:srgbClr val="FF0000"/>
            </a:solidFill>
            <a:headEnd type="triangl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9" name="矩形 98"/>
          <p:cNvSpPr/>
          <p:nvPr/>
        </p:nvSpPr>
        <p:spPr>
          <a:xfrm>
            <a:off x="7512013" y="1729867"/>
            <a:ext cx="710836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200" dirty="0" err="1">
                <a:solidFill>
                  <a:srgbClr val="FF0000"/>
                </a:solidFill>
              </a:rPr>
              <a:t>ALUcont</a:t>
            </a:r>
            <a:endParaRPr lang="zh-CN" altLang="en-US" sz="1200" dirty="0">
              <a:solidFill>
                <a:srgbClr val="FF0000"/>
              </a:solidFill>
            </a:endParaRPr>
          </a:p>
        </p:txBody>
      </p:sp>
      <p:sp>
        <p:nvSpPr>
          <p:cNvPr id="112" name="文本框 111"/>
          <p:cNvSpPr txBox="1"/>
          <p:nvPr/>
        </p:nvSpPr>
        <p:spPr>
          <a:xfrm>
            <a:off x="7633277" y="2012380"/>
            <a:ext cx="250390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000" dirty="0"/>
              <a:t>3</a:t>
            </a:r>
            <a:endParaRPr lang="zh-CN" altLang="en-US" sz="1000" dirty="0"/>
          </a:p>
        </p:txBody>
      </p:sp>
      <p:cxnSp>
        <p:nvCxnSpPr>
          <p:cNvPr id="115" name="直接连接符 114"/>
          <p:cNvCxnSpPr/>
          <p:nvPr/>
        </p:nvCxnSpPr>
        <p:spPr>
          <a:xfrm rot="300000" flipH="1">
            <a:off x="7811577" y="2071352"/>
            <a:ext cx="108000" cy="144000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6" name="文本框 115"/>
          <p:cNvSpPr txBox="1"/>
          <p:nvPr/>
        </p:nvSpPr>
        <p:spPr>
          <a:xfrm>
            <a:off x="6853168" y="5213421"/>
            <a:ext cx="732681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 err="1">
                <a:solidFill>
                  <a:srgbClr val="0070C0"/>
                </a:solidFill>
              </a:rPr>
              <a:t>signimm</a:t>
            </a:r>
            <a:endParaRPr lang="zh-CN" altLang="en-US" sz="1200" dirty="0">
              <a:solidFill>
                <a:srgbClr val="0070C0"/>
              </a:solidFill>
            </a:endParaRPr>
          </a:p>
        </p:txBody>
      </p:sp>
      <p:cxnSp>
        <p:nvCxnSpPr>
          <p:cNvPr id="121" name="直接连接符 120"/>
          <p:cNvCxnSpPr/>
          <p:nvPr/>
        </p:nvCxnSpPr>
        <p:spPr>
          <a:xfrm flipH="1">
            <a:off x="5189140" y="3622089"/>
            <a:ext cx="108000" cy="1440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34" name="组合 133"/>
          <p:cNvGrpSpPr/>
          <p:nvPr/>
        </p:nvGrpSpPr>
        <p:grpSpPr>
          <a:xfrm>
            <a:off x="3463588" y="3987710"/>
            <a:ext cx="378485" cy="721858"/>
            <a:chOff x="5498372" y="1191442"/>
            <a:chExt cx="378485" cy="854277"/>
          </a:xfrm>
        </p:grpSpPr>
        <mc:AlternateContent xmlns:mc="http://schemas.openxmlformats.org/markup-compatibility/2006">
          <mc:Choice xmlns:a14="http://schemas.microsoft.com/office/drawing/2010/main" Requires="a14">
            <p:sp>
              <p:nvSpPr>
                <p:cNvPr id="136" name="流程图: 手动操作 90"/>
                <p:cNvSpPr/>
                <p:nvPr/>
              </p:nvSpPr>
              <p:spPr>
                <a:xfrm rot="16200000">
                  <a:off x="5260476" y="1429338"/>
                  <a:ext cx="854277" cy="378485"/>
                </a:xfrm>
                <a:custGeom>
                  <a:avLst/>
                  <a:gdLst>
                    <a:gd name="connsiteX0" fmla="*/ 0 w 10000"/>
                    <a:gd name="connsiteY0" fmla="*/ 0 h 10000"/>
                    <a:gd name="connsiteX1" fmla="*/ 10000 w 10000"/>
                    <a:gd name="connsiteY1" fmla="*/ 0 h 10000"/>
                    <a:gd name="connsiteX2" fmla="*/ 8000 w 10000"/>
                    <a:gd name="connsiteY2" fmla="*/ 10000 h 10000"/>
                    <a:gd name="connsiteX3" fmla="*/ 2000 w 10000"/>
                    <a:gd name="connsiteY3" fmla="*/ 10000 h 10000"/>
                    <a:gd name="connsiteX4" fmla="*/ 0 w 10000"/>
                    <a:gd name="connsiteY4" fmla="*/ 0 h 10000"/>
                    <a:gd name="connsiteX0-1" fmla="*/ 0 w 10000"/>
                    <a:gd name="connsiteY0-2" fmla="*/ 246 h 10246"/>
                    <a:gd name="connsiteX1-3" fmla="*/ 5579 w 10000"/>
                    <a:gd name="connsiteY1-4" fmla="*/ 0 h 10246"/>
                    <a:gd name="connsiteX2-5" fmla="*/ 10000 w 10000"/>
                    <a:gd name="connsiteY2-6" fmla="*/ 246 h 10246"/>
                    <a:gd name="connsiteX3-7" fmla="*/ 8000 w 10000"/>
                    <a:gd name="connsiteY3-8" fmla="*/ 10246 h 10246"/>
                    <a:gd name="connsiteX4-9" fmla="*/ 2000 w 10000"/>
                    <a:gd name="connsiteY4-10" fmla="*/ 10246 h 10246"/>
                    <a:gd name="connsiteX5" fmla="*/ 0 w 10000"/>
                    <a:gd name="connsiteY5" fmla="*/ 246 h 10246"/>
                    <a:gd name="connsiteX0-11" fmla="*/ 0 w 10000"/>
                    <a:gd name="connsiteY0-12" fmla="*/ 246 h 10246"/>
                    <a:gd name="connsiteX1-13" fmla="*/ 6642 w 10000"/>
                    <a:gd name="connsiteY1-14" fmla="*/ 0 h 10246"/>
                    <a:gd name="connsiteX2-15" fmla="*/ 10000 w 10000"/>
                    <a:gd name="connsiteY2-16" fmla="*/ 246 h 10246"/>
                    <a:gd name="connsiteX3-17" fmla="*/ 8000 w 10000"/>
                    <a:gd name="connsiteY3-18" fmla="*/ 10246 h 10246"/>
                    <a:gd name="connsiteX4-19" fmla="*/ 2000 w 10000"/>
                    <a:gd name="connsiteY4-20" fmla="*/ 10246 h 10246"/>
                    <a:gd name="connsiteX5-21" fmla="*/ 0 w 10000"/>
                    <a:gd name="connsiteY5-22" fmla="*/ 246 h 10246"/>
                    <a:gd name="connsiteX0-23" fmla="*/ 0 w 10000"/>
                    <a:gd name="connsiteY0-24" fmla="*/ 246 h 10246"/>
                    <a:gd name="connsiteX1-25" fmla="*/ 2072 w 10000"/>
                    <a:gd name="connsiteY1-26" fmla="*/ 0 h 10246"/>
                    <a:gd name="connsiteX2-27" fmla="*/ 6642 w 10000"/>
                    <a:gd name="connsiteY2-28" fmla="*/ 0 h 10246"/>
                    <a:gd name="connsiteX3-29" fmla="*/ 10000 w 10000"/>
                    <a:gd name="connsiteY3-30" fmla="*/ 246 h 10246"/>
                    <a:gd name="connsiteX4-31" fmla="*/ 8000 w 10000"/>
                    <a:gd name="connsiteY4-32" fmla="*/ 10246 h 10246"/>
                    <a:gd name="connsiteX5-33" fmla="*/ 2000 w 10000"/>
                    <a:gd name="connsiteY5-34" fmla="*/ 10246 h 10246"/>
                    <a:gd name="connsiteX6" fmla="*/ 0 w 10000"/>
                    <a:gd name="connsiteY6" fmla="*/ 246 h 10246"/>
                    <a:gd name="connsiteX0-35" fmla="*/ 0 w 10000"/>
                    <a:gd name="connsiteY0-36" fmla="*/ 246 h 10246"/>
                    <a:gd name="connsiteX1-37" fmla="*/ 4091 w 10000"/>
                    <a:gd name="connsiteY1-38" fmla="*/ 0 h 10246"/>
                    <a:gd name="connsiteX2-39" fmla="*/ 6642 w 10000"/>
                    <a:gd name="connsiteY2-40" fmla="*/ 0 h 10246"/>
                    <a:gd name="connsiteX3-41" fmla="*/ 10000 w 10000"/>
                    <a:gd name="connsiteY3-42" fmla="*/ 246 h 10246"/>
                    <a:gd name="connsiteX4-43" fmla="*/ 8000 w 10000"/>
                    <a:gd name="connsiteY4-44" fmla="*/ 10246 h 10246"/>
                    <a:gd name="connsiteX5-45" fmla="*/ 2000 w 10000"/>
                    <a:gd name="connsiteY5-46" fmla="*/ 10246 h 10246"/>
                    <a:gd name="connsiteX6-47" fmla="*/ 0 w 10000"/>
                    <a:gd name="connsiteY6-48" fmla="*/ 246 h 10246"/>
                    <a:gd name="connsiteX0-49" fmla="*/ 0 w 10000"/>
                    <a:gd name="connsiteY0-50" fmla="*/ 451 h 10451"/>
                    <a:gd name="connsiteX1-51" fmla="*/ 4091 w 10000"/>
                    <a:gd name="connsiteY1-52" fmla="*/ 205 h 10451"/>
                    <a:gd name="connsiteX2-53" fmla="*/ 5366 w 10000"/>
                    <a:gd name="connsiteY2-54" fmla="*/ 0 h 10451"/>
                    <a:gd name="connsiteX3-55" fmla="*/ 6642 w 10000"/>
                    <a:gd name="connsiteY3-56" fmla="*/ 205 h 10451"/>
                    <a:gd name="connsiteX4-57" fmla="*/ 10000 w 10000"/>
                    <a:gd name="connsiteY4-58" fmla="*/ 451 h 10451"/>
                    <a:gd name="connsiteX5-59" fmla="*/ 8000 w 10000"/>
                    <a:gd name="connsiteY5-60" fmla="*/ 10451 h 10451"/>
                    <a:gd name="connsiteX6-61" fmla="*/ 2000 w 10000"/>
                    <a:gd name="connsiteY6-62" fmla="*/ 10451 h 10451"/>
                    <a:gd name="connsiteX7" fmla="*/ 0 w 10000"/>
                    <a:gd name="connsiteY7" fmla="*/ 451 h 10451"/>
                    <a:gd name="connsiteX0-63" fmla="*/ 0 w 10000"/>
                    <a:gd name="connsiteY0-64" fmla="*/ 246 h 10246"/>
                    <a:gd name="connsiteX1-65" fmla="*/ 4091 w 10000"/>
                    <a:gd name="connsiteY1-66" fmla="*/ 0 h 10246"/>
                    <a:gd name="connsiteX2-67" fmla="*/ 5260 w 10000"/>
                    <a:gd name="connsiteY2-68" fmla="*/ 6161 h 10246"/>
                    <a:gd name="connsiteX3-69" fmla="*/ 6642 w 10000"/>
                    <a:gd name="connsiteY3-70" fmla="*/ 0 h 10246"/>
                    <a:gd name="connsiteX4-71" fmla="*/ 10000 w 10000"/>
                    <a:gd name="connsiteY4-72" fmla="*/ 246 h 10246"/>
                    <a:gd name="connsiteX5-73" fmla="*/ 8000 w 10000"/>
                    <a:gd name="connsiteY5-74" fmla="*/ 10246 h 10246"/>
                    <a:gd name="connsiteX6-75" fmla="*/ 2000 w 10000"/>
                    <a:gd name="connsiteY6-76" fmla="*/ 10246 h 10246"/>
                    <a:gd name="connsiteX7-77" fmla="*/ 0 w 10000"/>
                    <a:gd name="connsiteY7-78" fmla="*/ 246 h 10246"/>
                    <a:gd name="connsiteX0-79" fmla="*/ 0 w 10000"/>
                    <a:gd name="connsiteY0-80" fmla="*/ 246 h 10246"/>
                    <a:gd name="connsiteX1-81" fmla="*/ 3666 w 10000"/>
                    <a:gd name="connsiteY1-82" fmla="*/ 205 h 10246"/>
                    <a:gd name="connsiteX2-83" fmla="*/ 5260 w 10000"/>
                    <a:gd name="connsiteY2-84" fmla="*/ 6161 h 10246"/>
                    <a:gd name="connsiteX3-85" fmla="*/ 6642 w 10000"/>
                    <a:gd name="connsiteY3-86" fmla="*/ 0 h 10246"/>
                    <a:gd name="connsiteX4-87" fmla="*/ 10000 w 10000"/>
                    <a:gd name="connsiteY4-88" fmla="*/ 246 h 10246"/>
                    <a:gd name="connsiteX5-89" fmla="*/ 8000 w 10000"/>
                    <a:gd name="connsiteY5-90" fmla="*/ 10246 h 10246"/>
                    <a:gd name="connsiteX6-91" fmla="*/ 2000 w 10000"/>
                    <a:gd name="connsiteY6-92" fmla="*/ 10246 h 10246"/>
                    <a:gd name="connsiteX7-93" fmla="*/ 0 w 10000"/>
                    <a:gd name="connsiteY7-94" fmla="*/ 246 h 10246"/>
                    <a:gd name="connsiteX0-95" fmla="*/ 0 w 10000"/>
                    <a:gd name="connsiteY0-96" fmla="*/ 41 h 10041"/>
                    <a:gd name="connsiteX1-97" fmla="*/ 3666 w 10000"/>
                    <a:gd name="connsiteY1-98" fmla="*/ 0 h 10041"/>
                    <a:gd name="connsiteX2-99" fmla="*/ 5260 w 10000"/>
                    <a:gd name="connsiteY2-100" fmla="*/ 5956 h 10041"/>
                    <a:gd name="connsiteX3-101" fmla="*/ 6323 w 10000"/>
                    <a:gd name="connsiteY3-102" fmla="*/ 0 h 10041"/>
                    <a:gd name="connsiteX4-103" fmla="*/ 10000 w 10000"/>
                    <a:gd name="connsiteY4-104" fmla="*/ 41 h 10041"/>
                    <a:gd name="connsiteX5-105" fmla="*/ 8000 w 10000"/>
                    <a:gd name="connsiteY5-106" fmla="*/ 10041 h 10041"/>
                    <a:gd name="connsiteX6-107" fmla="*/ 2000 w 10000"/>
                    <a:gd name="connsiteY6-108" fmla="*/ 10041 h 10041"/>
                    <a:gd name="connsiteX7-109" fmla="*/ 0 w 10000"/>
                    <a:gd name="connsiteY7-110" fmla="*/ 41 h 10041"/>
                    <a:gd name="connsiteX0-111" fmla="*/ 0 w 10000"/>
                    <a:gd name="connsiteY0-112" fmla="*/ 41 h 10041"/>
                    <a:gd name="connsiteX1-113" fmla="*/ 3666 w 10000"/>
                    <a:gd name="connsiteY1-114" fmla="*/ 0 h 10041"/>
                    <a:gd name="connsiteX2-115" fmla="*/ 5065 w 10000"/>
                    <a:gd name="connsiteY2-116" fmla="*/ 5956 h 10041"/>
                    <a:gd name="connsiteX3-117" fmla="*/ 6323 w 10000"/>
                    <a:gd name="connsiteY3-118" fmla="*/ 0 h 10041"/>
                    <a:gd name="connsiteX4-119" fmla="*/ 10000 w 10000"/>
                    <a:gd name="connsiteY4-120" fmla="*/ 41 h 10041"/>
                    <a:gd name="connsiteX5-121" fmla="*/ 8000 w 10000"/>
                    <a:gd name="connsiteY5-122" fmla="*/ 10041 h 10041"/>
                    <a:gd name="connsiteX6-123" fmla="*/ 2000 w 10000"/>
                    <a:gd name="connsiteY6-124" fmla="*/ 10041 h 10041"/>
                    <a:gd name="connsiteX7-125" fmla="*/ 0 w 10000"/>
                    <a:gd name="connsiteY7-126" fmla="*/ 41 h 10041"/>
                    <a:gd name="connsiteX0-127" fmla="*/ 0 w 10000"/>
                    <a:gd name="connsiteY0-128" fmla="*/ 41 h 10041"/>
                    <a:gd name="connsiteX1-129" fmla="*/ 3276 w 10000"/>
                    <a:gd name="connsiteY1-130" fmla="*/ 94 h 10041"/>
                    <a:gd name="connsiteX2-131" fmla="*/ 5065 w 10000"/>
                    <a:gd name="connsiteY2-132" fmla="*/ 5956 h 10041"/>
                    <a:gd name="connsiteX3-133" fmla="*/ 6323 w 10000"/>
                    <a:gd name="connsiteY3-134" fmla="*/ 0 h 10041"/>
                    <a:gd name="connsiteX4-135" fmla="*/ 10000 w 10000"/>
                    <a:gd name="connsiteY4-136" fmla="*/ 41 h 10041"/>
                    <a:gd name="connsiteX5-137" fmla="*/ 8000 w 10000"/>
                    <a:gd name="connsiteY5-138" fmla="*/ 10041 h 10041"/>
                    <a:gd name="connsiteX6-139" fmla="*/ 2000 w 10000"/>
                    <a:gd name="connsiteY6-140" fmla="*/ 10041 h 10041"/>
                    <a:gd name="connsiteX7-141" fmla="*/ 0 w 10000"/>
                    <a:gd name="connsiteY7-142" fmla="*/ 41 h 10041"/>
                    <a:gd name="connsiteX0-143" fmla="*/ 0 w 10000"/>
                    <a:gd name="connsiteY0-144" fmla="*/ 135 h 10135"/>
                    <a:gd name="connsiteX1-145" fmla="*/ 3276 w 10000"/>
                    <a:gd name="connsiteY1-146" fmla="*/ 188 h 10135"/>
                    <a:gd name="connsiteX2-147" fmla="*/ 5065 w 10000"/>
                    <a:gd name="connsiteY2-148" fmla="*/ 6050 h 10135"/>
                    <a:gd name="connsiteX3-149" fmla="*/ 6469 w 10000"/>
                    <a:gd name="connsiteY3-150" fmla="*/ 0 h 10135"/>
                    <a:gd name="connsiteX4-151" fmla="*/ 10000 w 10000"/>
                    <a:gd name="connsiteY4-152" fmla="*/ 135 h 10135"/>
                    <a:gd name="connsiteX5-153" fmla="*/ 8000 w 10000"/>
                    <a:gd name="connsiteY5-154" fmla="*/ 10135 h 10135"/>
                    <a:gd name="connsiteX6-155" fmla="*/ 2000 w 10000"/>
                    <a:gd name="connsiteY6-156" fmla="*/ 10135 h 10135"/>
                    <a:gd name="connsiteX7-157" fmla="*/ 0 w 10000"/>
                    <a:gd name="connsiteY7-158" fmla="*/ 135 h 10135"/>
                    <a:gd name="connsiteX0-159" fmla="*/ 0 w 10000"/>
                    <a:gd name="connsiteY0-160" fmla="*/ 0 h 10000"/>
                    <a:gd name="connsiteX1-161" fmla="*/ 3276 w 10000"/>
                    <a:gd name="connsiteY1-162" fmla="*/ 53 h 10000"/>
                    <a:gd name="connsiteX2-163" fmla="*/ 5065 w 10000"/>
                    <a:gd name="connsiteY2-164" fmla="*/ 5915 h 10000"/>
                    <a:gd name="connsiteX3-165" fmla="*/ 6469 w 10000"/>
                    <a:gd name="connsiteY3-166" fmla="*/ 53 h 10000"/>
                    <a:gd name="connsiteX4-167" fmla="*/ 10000 w 10000"/>
                    <a:gd name="connsiteY4-168" fmla="*/ 0 h 10000"/>
                    <a:gd name="connsiteX5-169" fmla="*/ 8000 w 10000"/>
                    <a:gd name="connsiteY5-170" fmla="*/ 10000 h 10000"/>
                    <a:gd name="connsiteX6-171" fmla="*/ 2000 w 10000"/>
                    <a:gd name="connsiteY6-172" fmla="*/ 10000 h 10000"/>
                    <a:gd name="connsiteX7-173" fmla="*/ 0 w 10000"/>
                    <a:gd name="connsiteY7-174" fmla="*/ 0 h 10000"/>
                    <a:gd name="connsiteX0-175" fmla="*/ 0 w 10000"/>
                    <a:gd name="connsiteY0-176" fmla="*/ 0 h 10000"/>
                    <a:gd name="connsiteX1-177" fmla="*/ 3276 w 10000"/>
                    <a:gd name="connsiteY1-178" fmla="*/ 53 h 10000"/>
                    <a:gd name="connsiteX2-179" fmla="*/ 4968 w 10000"/>
                    <a:gd name="connsiteY2-180" fmla="*/ 5915 h 10000"/>
                    <a:gd name="connsiteX3-181" fmla="*/ 6469 w 10000"/>
                    <a:gd name="connsiteY3-182" fmla="*/ 53 h 10000"/>
                    <a:gd name="connsiteX4-183" fmla="*/ 10000 w 10000"/>
                    <a:gd name="connsiteY4-184" fmla="*/ 0 h 10000"/>
                    <a:gd name="connsiteX5-185" fmla="*/ 8000 w 10000"/>
                    <a:gd name="connsiteY5-186" fmla="*/ 10000 h 10000"/>
                    <a:gd name="connsiteX6-187" fmla="*/ 2000 w 10000"/>
                    <a:gd name="connsiteY6-188" fmla="*/ 10000 h 10000"/>
                    <a:gd name="connsiteX7-189" fmla="*/ 0 w 10000"/>
                    <a:gd name="connsiteY7-190" fmla="*/ 0 h 10000"/>
                    <a:gd name="connsiteX0-191" fmla="*/ 0 w 10000"/>
                    <a:gd name="connsiteY0-192" fmla="*/ 0 h 10000"/>
                    <a:gd name="connsiteX1-193" fmla="*/ 3276 w 10000"/>
                    <a:gd name="connsiteY1-194" fmla="*/ 53 h 10000"/>
                    <a:gd name="connsiteX2-195" fmla="*/ 4968 w 10000"/>
                    <a:gd name="connsiteY2-196" fmla="*/ 5915 h 10000"/>
                    <a:gd name="connsiteX3-197" fmla="*/ 6469 w 10000"/>
                    <a:gd name="connsiteY3-198" fmla="*/ 53 h 10000"/>
                    <a:gd name="connsiteX4-199" fmla="*/ 8105 w 10000"/>
                    <a:gd name="connsiteY4-200" fmla="*/ 16 h 10000"/>
                    <a:gd name="connsiteX5-201" fmla="*/ 10000 w 10000"/>
                    <a:gd name="connsiteY5-202" fmla="*/ 0 h 10000"/>
                    <a:gd name="connsiteX6-203" fmla="*/ 8000 w 10000"/>
                    <a:gd name="connsiteY6-204" fmla="*/ 10000 h 10000"/>
                    <a:gd name="connsiteX7-205" fmla="*/ 2000 w 10000"/>
                    <a:gd name="connsiteY7-206" fmla="*/ 10000 h 10000"/>
                    <a:gd name="connsiteX8" fmla="*/ 0 w 10000"/>
                    <a:gd name="connsiteY8" fmla="*/ 0 h 10000"/>
                    <a:gd name="connsiteX0-207" fmla="*/ 0 w 10000"/>
                    <a:gd name="connsiteY0-208" fmla="*/ 0 h 10000"/>
                    <a:gd name="connsiteX1-209" fmla="*/ 1624 w 10000"/>
                    <a:gd name="connsiteY1-210" fmla="*/ 16 h 10000"/>
                    <a:gd name="connsiteX2-211" fmla="*/ 3276 w 10000"/>
                    <a:gd name="connsiteY2-212" fmla="*/ 53 h 10000"/>
                    <a:gd name="connsiteX3-213" fmla="*/ 4968 w 10000"/>
                    <a:gd name="connsiteY3-214" fmla="*/ 5915 h 10000"/>
                    <a:gd name="connsiteX4-215" fmla="*/ 6469 w 10000"/>
                    <a:gd name="connsiteY4-216" fmla="*/ 53 h 10000"/>
                    <a:gd name="connsiteX5-217" fmla="*/ 8105 w 10000"/>
                    <a:gd name="connsiteY5-218" fmla="*/ 16 h 10000"/>
                    <a:gd name="connsiteX6-219" fmla="*/ 10000 w 10000"/>
                    <a:gd name="connsiteY6-220" fmla="*/ 0 h 10000"/>
                    <a:gd name="connsiteX7-221" fmla="*/ 8000 w 10000"/>
                    <a:gd name="connsiteY7-222" fmla="*/ 10000 h 10000"/>
                    <a:gd name="connsiteX8-223" fmla="*/ 2000 w 10000"/>
                    <a:gd name="connsiteY8-224" fmla="*/ 10000 h 10000"/>
                    <a:gd name="connsiteX9" fmla="*/ 0 w 10000"/>
                    <a:gd name="connsiteY9" fmla="*/ 0 h 10000"/>
                    <a:gd name="connsiteX0-225" fmla="*/ 0 w 10000"/>
                    <a:gd name="connsiteY0-226" fmla="*/ 0 h 10000"/>
                    <a:gd name="connsiteX1-227" fmla="*/ 1624 w 10000"/>
                    <a:gd name="connsiteY1-228" fmla="*/ 16 h 10000"/>
                    <a:gd name="connsiteX2-229" fmla="*/ 3276 w 10000"/>
                    <a:gd name="connsiteY2-230" fmla="*/ 53 h 10000"/>
                    <a:gd name="connsiteX3-231" fmla="*/ 4968 w 10000"/>
                    <a:gd name="connsiteY3-232" fmla="*/ 4229 h 10000"/>
                    <a:gd name="connsiteX4-233" fmla="*/ 6469 w 10000"/>
                    <a:gd name="connsiteY4-234" fmla="*/ 53 h 10000"/>
                    <a:gd name="connsiteX5-235" fmla="*/ 8105 w 10000"/>
                    <a:gd name="connsiteY5-236" fmla="*/ 16 h 10000"/>
                    <a:gd name="connsiteX6-237" fmla="*/ 10000 w 10000"/>
                    <a:gd name="connsiteY6-238" fmla="*/ 0 h 10000"/>
                    <a:gd name="connsiteX7-239" fmla="*/ 8000 w 10000"/>
                    <a:gd name="connsiteY7-240" fmla="*/ 10000 h 10000"/>
                    <a:gd name="connsiteX8-241" fmla="*/ 2000 w 10000"/>
                    <a:gd name="connsiteY8-242" fmla="*/ 10000 h 10000"/>
                    <a:gd name="connsiteX9-243" fmla="*/ 0 w 10000"/>
                    <a:gd name="connsiteY9-244" fmla="*/ 0 h 10000"/>
                    <a:gd name="connsiteX0-245" fmla="*/ 0 w 10000"/>
                    <a:gd name="connsiteY0-246" fmla="*/ 0 h 10000"/>
                    <a:gd name="connsiteX1-247" fmla="*/ 1624 w 10000"/>
                    <a:gd name="connsiteY1-248" fmla="*/ 16 h 10000"/>
                    <a:gd name="connsiteX2-249" fmla="*/ 3276 w 10000"/>
                    <a:gd name="connsiteY2-250" fmla="*/ 53 h 10000"/>
                    <a:gd name="connsiteX3-251" fmla="*/ 4968 w 10000"/>
                    <a:gd name="connsiteY3-252" fmla="*/ 4229 h 10000"/>
                    <a:gd name="connsiteX4-253" fmla="*/ 6469 w 10000"/>
                    <a:gd name="connsiteY4-254" fmla="*/ 53 h 10000"/>
                    <a:gd name="connsiteX5-255" fmla="*/ 8105 w 10000"/>
                    <a:gd name="connsiteY5-256" fmla="*/ 16 h 10000"/>
                    <a:gd name="connsiteX6-257" fmla="*/ 10000 w 10000"/>
                    <a:gd name="connsiteY6-258" fmla="*/ 0 h 10000"/>
                    <a:gd name="connsiteX7-259" fmla="*/ 8954 w 10000"/>
                    <a:gd name="connsiteY7-260" fmla="*/ 5056 h 10000"/>
                    <a:gd name="connsiteX8-261" fmla="*/ 8000 w 10000"/>
                    <a:gd name="connsiteY8-262" fmla="*/ 10000 h 10000"/>
                    <a:gd name="connsiteX9-263" fmla="*/ 2000 w 10000"/>
                    <a:gd name="connsiteY9-264" fmla="*/ 10000 h 10000"/>
                    <a:gd name="connsiteX10" fmla="*/ 0 w 10000"/>
                    <a:gd name="connsiteY10" fmla="*/ 0 h 10000"/>
                    <a:gd name="connsiteX0-265" fmla="*/ 0 w 10000"/>
                    <a:gd name="connsiteY0-266" fmla="*/ 59 h 10059"/>
                    <a:gd name="connsiteX1-267" fmla="*/ 1624 w 10000"/>
                    <a:gd name="connsiteY1-268" fmla="*/ 75 h 10059"/>
                    <a:gd name="connsiteX2-269" fmla="*/ 3276 w 10000"/>
                    <a:gd name="connsiteY2-270" fmla="*/ 112 h 10059"/>
                    <a:gd name="connsiteX3-271" fmla="*/ 4968 w 10000"/>
                    <a:gd name="connsiteY3-272" fmla="*/ 4288 h 10059"/>
                    <a:gd name="connsiteX4-273" fmla="*/ 6469 w 10000"/>
                    <a:gd name="connsiteY4-274" fmla="*/ 0 h 10059"/>
                    <a:gd name="connsiteX5-275" fmla="*/ 8105 w 10000"/>
                    <a:gd name="connsiteY5-276" fmla="*/ 75 h 10059"/>
                    <a:gd name="connsiteX6-277" fmla="*/ 10000 w 10000"/>
                    <a:gd name="connsiteY6-278" fmla="*/ 59 h 10059"/>
                    <a:gd name="connsiteX7-279" fmla="*/ 8954 w 10000"/>
                    <a:gd name="connsiteY7-280" fmla="*/ 5115 h 10059"/>
                    <a:gd name="connsiteX8-281" fmla="*/ 8000 w 10000"/>
                    <a:gd name="connsiteY8-282" fmla="*/ 10059 h 10059"/>
                    <a:gd name="connsiteX9-283" fmla="*/ 2000 w 10000"/>
                    <a:gd name="connsiteY9-284" fmla="*/ 10059 h 10059"/>
                    <a:gd name="connsiteX10-285" fmla="*/ 0 w 10000"/>
                    <a:gd name="connsiteY10-286" fmla="*/ 59 h 10059"/>
                    <a:gd name="connsiteX0-287" fmla="*/ 0 w 10000"/>
                    <a:gd name="connsiteY0-288" fmla="*/ 96 h 10096"/>
                    <a:gd name="connsiteX1-289" fmla="*/ 1624 w 10000"/>
                    <a:gd name="connsiteY1-290" fmla="*/ 112 h 10096"/>
                    <a:gd name="connsiteX2-291" fmla="*/ 3276 w 10000"/>
                    <a:gd name="connsiteY2-292" fmla="*/ 149 h 10096"/>
                    <a:gd name="connsiteX3-293" fmla="*/ 4968 w 10000"/>
                    <a:gd name="connsiteY3-294" fmla="*/ 4325 h 10096"/>
                    <a:gd name="connsiteX4-295" fmla="*/ 6469 w 10000"/>
                    <a:gd name="connsiteY4-296" fmla="*/ 37 h 10096"/>
                    <a:gd name="connsiteX5-297" fmla="*/ 8105 w 10000"/>
                    <a:gd name="connsiteY5-298" fmla="*/ 0 h 10096"/>
                    <a:gd name="connsiteX6-299" fmla="*/ 10000 w 10000"/>
                    <a:gd name="connsiteY6-300" fmla="*/ 96 h 10096"/>
                    <a:gd name="connsiteX7-301" fmla="*/ 8954 w 10000"/>
                    <a:gd name="connsiteY7-302" fmla="*/ 5152 h 10096"/>
                    <a:gd name="connsiteX8-303" fmla="*/ 8000 w 10000"/>
                    <a:gd name="connsiteY8-304" fmla="*/ 10096 h 10096"/>
                    <a:gd name="connsiteX9-305" fmla="*/ 2000 w 10000"/>
                    <a:gd name="connsiteY9-306" fmla="*/ 10096 h 10096"/>
                    <a:gd name="connsiteX10-307" fmla="*/ 0 w 10000"/>
                    <a:gd name="connsiteY10-308" fmla="*/ 96 h 10096"/>
                    <a:gd name="connsiteX0-309" fmla="*/ 0 w 10000"/>
                    <a:gd name="connsiteY0-310" fmla="*/ 59 h 10059"/>
                    <a:gd name="connsiteX1-311" fmla="*/ 1624 w 10000"/>
                    <a:gd name="connsiteY1-312" fmla="*/ 75 h 10059"/>
                    <a:gd name="connsiteX2-313" fmla="*/ 3276 w 10000"/>
                    <a:gd name="connsiteY2-314" fmla="*/ 112 h 10059"/>
                    <a:gd name="connsiteX3-315" fmla="*/ 4968 w 10000"/>
                    <a:gd name="connsiteY3-316" fmla="*/ 4288 h 10059"/>
                    <a:gd name="connsiteX4-317" fmla="*/ 6469 w 10000"/>
                    <a:gd name="connsiteY4-318" fmla="*/ 0 h 10059"/>
                    <a:gd name="connsiteX5-319" fmla="*/ 10000 w 10000"/>
                    <a:gd name="connsiteY5-320" fmla="*/ 59 h 10059"/>
                    <a:gd name="connsiteX6-321" fmla="*/ 8954 w 10000"/>
                    <a:gd name="connsiteY6-322" fmla="*/ 5115 h 10059"/>
                    <a:gd name="connsiteX7-323" fmla="*/ 8000 w 10000"/>
                    <a:gd name="connsiteY7-324" fmla="*/ 10059 h 10059"/>
                    <a:gd name="connsiteX8-325" fmla="*/ 2000 w 10000"/>
                    <a:gd name="connsiteY8-326" fmla="*/ 10059 h 10059"/>
                    <a:gd name="connsiteX9-327" fmla="*/ 0 w 10000"/>
                    <a:gd name="connsiteY9-328" fmla="*/ 59 h 10059"/>
                    <a:gd name="connsiteX0-329" fmla="*/ 0 w 10000"/>
                    <a:gd name="connsiteY0-330" fmla="*/ 59 h 10059"/>
                    <a:gd name="connsiteX1-331" fmla="*/ 3276 w 10000"/>
                    <a:gd name="connsiteY1-332" fmla="*/ 112 h 10059"/>
                    <a:gd name="connsiteX2-333" fmla="*/ 4968 w 10000"/>
                    <a:gd name="connsiteY2-334" fmla="*/ 4288 h 10059"/>
                    <a:gd name="connsiteX3-335" fmla="*/ 6469 w 10000"/>
                    <a:gd name="connsiteY3-336" fmla="*/ 0 h 10059"/>
                    <a:gd name="connsiteX4-337" fmla="*/ 10000 w 10000"/>
                    <a:gd name="connsiteY4-338" fmla="*/ 59 h 10059"/>
                    <a:gd name="connsiteX5-339" fmla="*/ 8954 w 10000"/>
                    <a:gd name="connsiteY5-340" fmla="*/ 5115 h 10059"/>
                    <a:gd name="connsiteX6-341" fmla="*/ 8000 w 10000"/>
                    <a:gd name="connsiteY6-342" fmla="*/ 10059 h 10059"/>
                    <a:gd name="connsiteX7-343" fmla="*/ 2000 w 10000"/>
                    <a:gd name="connsiteY7-344" fmla="*/ 10059 h 10059"/>
                    <a:gd name="connsiteX8-345" fmla="*/ 0 w 10000"/>
                    <a:gd name="connsiteY8-346" fmla="*/ 59 h 10059"/>
                  </a:gdLst>
                  <a:ahLst/>
                  <a:cxnLst>
                    <a:cxn ang="0">
                      <a:pos x="connsiteX0-1" y="connsiteY0-2"/>
                    </a:cxn>
                    <a:cxn ang="0">
                      <a:pos x="connsiteX1-3" y="connsiteY1-4"/>
                    </a:cxn>
                    <a:cxn ang="0">
                      <a:pos x="connsiteX2-5" y="connsiteY2-6"/>
                    </a:cxn>
                    <a:cxn ang="0">
                      <a:pos x="connsiteX3-7" y="connsiteY3-8"/>
                    </a:cxn>
                    <a:cxn ang="0">
                      <a:pos x="connsiteX4-9" y="connsiteY4-10"/>
                    </a:cxn>
                    <a:cxn ang="0">
                      <a:pos x="connsiteX5-21" y="connsiteY5-22"/>
                    </a:cxn>
                    <a:cxn ang="0">
                      <a:pos x="connsiteX6-47" y="connsiteY6-48"/>
                    </a:cxn>
                    <a:cxn ang="0">
                      <a:pos x="connsiteX7-77" y="connsiteY7-78"/>
                    </a:cxn>
                    <a:cxn ang="0">
                      <a:pos x="connsiteX8-223" y="connsiteY8-224"/>
                    </a:cxn>
                  </a:cxnLst>
                  <a:rect l="l" t="t" r="r" b="b"/>
                  <a:pathLst>
                    <a:path w="10000" h="10059">
                      <a:moveTo>
                        <a:pt x="0" y="59"/>
                      </a:moveTo>
                      <a:lnTo>
                        <a:pt x="3276" y="112"/>
                      </a:lnTo>
                      <a:lnTo>
                        <a:pt x="4968" y="4288"/>
                      </a:lnTo>
                      <a:lnTo>
                        <a:pt x="6469" y="0"/>
                      </a:lnTo>
                      <a:lnTo>
                        <a:pt x="10000" y="59"/>
                      </a:lnTo>
                      <a:lnTo>
                        <a:pt x="8954" y="5115"/>
                      </a:lnTo>
                      <a:lnTo>
                        <a:pt x="8000" y="10059"/>
                      </a:lnTo>
                      <a:lnTo>
                        <a:pt x="2000" y="10059"/>
                      </a:lnTo>
                      <a:lnTo>
                        <a:pt x="0" y="59"/>
                      </a:lnTo>
                      <a:close/>
                    </a:path>
                  </a:pathLst>
                </a:custGeom>
                <a:solidFill>
                  <a:srgbClr val="FFFF00"/>
                </a:solidFill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Ins="90000" bIns="0" rtlCol="0" anchor="ctr"/>
                <a:lstStyle/>
                <a:p>
                  <a:pPr algn="ctr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sz="1100" b="1" i="1" dirty="0">
                            <a:solidFill>
                              <a:schemeClr val="bg1">
                                <a:lumMod val="50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+</m:t>
                        </m:r>
                      </m:oMath>
                    </m:oMathPara>
                  </a14:m>
                  <a:endParaRPr lang="zh-CN" altLang="en-US" sz="1100" b="1" dirty="0">
                    <a:solidFill>
                      <a:schemeClr val="bg1">
                        <a:lumMod val="50000"/>
                      </a:schemeClr>
                    </a:solidFill>
                  </a:endParaRPr>
                </a:p>
              </p:txBody>
            </p:sp>
          </mc:Choice>
          <mc:Fallback>
            <p:sp>
              <p:nvSpPr>
                <p:cNvPr id="136" name="流程图: 手动操作 90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 rot="16200000">
                  <a:off x="5260476" y="1429338"/>
                  <a:ext cx="854277" cy="378485"/>
                </a:xfrm>
                <a:custGeom>
                  <a:avLst/>
                  <a:gdLst>
                    <a:gd name="connsiteX0" fmla="*/ 0 w 10000"/>
                    <a:gd name="connsiteY0" fmla="*/ 0 h 10000"/>
                    <a:gd name="connsiteX1" fmla="*/ 10000 w 10000"/>
                    <a:gd name="connsiteY1" fmla="*/ 0 h 10000"/>
                    <a:gd name="connsiteX2" fmla="*/ 8000 w 10000"/>
                    <a:gd name="connsiteY2" fmla="*/ 10000 h 10000"/>
                    <a:gd name="connsiteX3" fmla="*/ 2000 w 10000"/>
                    <a:gd name="connsiteY3" fmla="*/ 10000 h 10000"/>
                    <a:gd name="connsiteX4" fmla="*/ 0 w 10000"/>
                    <a:gd name="connsiteY4" fmla="*/ 0 h 10000"/>
                    <a:gd name="connsiteX0-1" fmla="*/ 0 w 10000"/>
                    <a:gd name="connsiteY0-2" fmla="*/ 246 h 10246"/>
                    <a:gd name="connsiteX1-3" fmla="*/ 5579 w 10000"/>
                    <a:gd name="connsiteY1-4" fmla="*/ 0 h 10246"/>
                    <a:gd name="connsiteX2-5" fmla="*/ 10000 w 10000"/>
                    <a:gd name="connsiteY2-6" fmla="*/ 246 h 10246"/>
                    <a:gd name="connsiteX3-7" fmla="*/ 8000 w 10000"/>
                    <a:gd name="connsiteY3-8" fmla="*/ 10246 h 10246"/>
                    <a:gd name="connsiteX4-9" fmla="*/ 2000 w 10000"/>
                    <a:gd name="connsiteY4-10" fmla="*/ 10246 h 10246"/>
                    <a:gd name="connsiteX5" fmla="*/ 0 w 10000"/>
                    <a:gd name="connsiteY5" fmla="*/ 246 h 10246"/>
                    <a:gd name="connsiteX0-11" fmla="*/ 0 w 10000"/>
                    <a:gd name="connsiteY0-12" fmla="*/ 246 h 10246"/>
                    <a:gd name="connsiteX1-13" fmla="*/ 6642 w 10000"/>
                    <a:gd name="connsiteY1-14" fmla="*/ 0 h 10246"/>
                    <a:gd name="connsiteX2-15" fmla="*/ 10000 w 10000"/>
                    <a:gd name="connsiteY2-16" fmla="*/ 246 h 10246"/>
                    <a:gd name="connsiteX3-17" fmla="*/ 8000 w 10000"/>
                    <a:gd name="connsiteY3-18" fmla="*/ 10246 h 10246"/>
                    <a:gd name="connsiteX4-19" fmla="*/ 2000 w 10000"/>
                    <a:gd name="connsiteY4-20" fmla="*/ 10246 h 10246"/>
                    <a:gd name="connsiteX5-21" fmla="*/ 0 w 10000"/>
                    <a:gd name="connsiteY5-22" fmla="*/ 246 h 10246"/>
                    <a:gd name="connsiteX0-23" fmla="*/ 0 w 10000"/>
                    <a:gd name="connsiteY0-24" fmla="*/ 246 h 10246"/>
                    <a:gd name="connsiteX1-25" fmla="*/ 2072 w 10000"/>
                    <a:gd name="connsiteY1-26" fmla="*/ 0 h 10246"/>
                    <a:gd name="connsiteX2-27" fmla="*/ 6642 w 10000"/>
                    <a:gd name="connsiteY2-28" fmla="*/ 0 h 10246"/>
                    <a:gd name="connsiteX3-29" fmla="*/ 10000 w 10000"/>
                    <a:gd name="connsiteY3-30" fmla="*/ 246 h 10246"/>
                    <a:gd name="connsiteX4-31" fmla="*/ 8000 w 10000"/>
                    <a:gd name="connsiteY4-32" fmla="*/ 10246 h 10246"/>
                    <a:gd name="connsiteX5-33" fmla="*/ 2000 w 10000"/>
                    <a:gd name="connsiteY5-34" fmla="*/ 10246 h 10246"/>
                    <a:gd name="connsiteX6" fmla="*/ 0 w 10000"/>
                    <a:gd name="connsiteY6" fmla="*/ 246 h 10246"/>
                    <a:gd name="connsiteX0-35" fmla="*/ 0 w 10000"/>
                    <a:gd name="connsiteY0-36" fmla="*/ 246 h 10246"/>
                    <a:gd name="connsiteX1-37" fmla="*/ 4091 w 10000"/>
                    <a:gd name="connsiteY1-38" fmla="*/ 0 h 10246"/>
                    <a:gd name="connsiteX2-39" fmla="*/ 6642 w 10000"/>
                    <a:gd name="connsiteY2-40" fmla="*/ 0 h 10246"/>
                    <a:gd name="connsiteX3-41" fmla="*/ 10000 w 10000"/>
                    <a:gd name="connsiteY3-42" fmla="*/ 246 h 10246"/>
                    <a:gd name="connsiteX4-43" fmla="*/ 8000 w 10000"/>
                    <a:gd name="connsiteY4-44" fmla="*/ 10246 h 10246"/>
                    <a:gd name="connsiteX5-45" fmla="*/ 2000 w 10000"/>
                    <a:gd name="connsiteY5-46" fmla="*/ 10246 h 10246"/>
                    <a:gd name="connsiteX6-47" fmla="*/ 0 w 10000"/>
                    <a:gd name="connsiteY6-48" fmla="*/ 246 h 10246"/>
                    <a:gd name="connsiteX0-49" fmla="*/ 0 w 10000"/>
                    <a:gd name="connsiteY0-50" fmla="*/ 451 h 10451"/>
                    <a:gd name="connsiteX1-51" fmla="*/ 4091 w 10000"/>
                    <a:gd name="connsiteY1-52" fmla="*/ 205 h 10451"/>
                    <a:gd name="connsiteX2-53" fmla="*/ 5366 w 10000"/>
                    <a:gd name="connsiteY2-54" fmla="*/ 0 h 10451"/>
                    <a:gd name="connsiteX3-55" fmla="*/ 6642 w 10000"/>
                    <a:gd name="connsiteY3-56" fmla="*/ 205 h 10451"/>
                    <a:gd name="connsiteX4-57" fmla="*/ 10000 w 10000"/>
                    <a:gd name="connsiteY4-58" fmla="*/ 451 h 10451"/>
                    <a:gd name="connsiteX5-59" fmla="*/ 8000 w 10000"/>
                    <a:gd name="connsiteY5-60" fmla="*/ 10451 h 10451"/>
                    <a:gd name="connsiteX6-61" fmla="*/ 2000 w 10000"/>
                    <a:gd name="connsiteY6-62" fmla="*/ 10451 h 10451"/>
                    <a:gd name="connsiteX7" fmla="*/ 0 w 10000"/>
                    <a:gd name="connsiteY7" fmla="*/ 451 h 10451"/>
                    <a:gd name="connsiteX0-63" fmla="*/ 0 w 10000"/>
                    <a:gd name="connsiteY0-64" fmla="*/ 246 h 10246"/>
                    <a:gd name="connsiteX1-65" fmla="*/ 4091 w 10000"/>
                    <a:gd name="connsiteY1-66" fmla="*/ 0 h 10246"/>
                    <a:gd name="connsiteX2-67" fmla="*/ 5260 w 10000"/>
                    <a:gd name="connsiteY2-68" fmla="*/ 6161 h 10246"/>
                    <a:gd name="connsiteX3-69" fmla="*/ 6642 w 10000"/>
                    <a:gd name="connsiteY3-70" fmla="*/ 0 h 10246"/>
                    <a:gd name="connsiteX4-71" fmla="*/ 10000 w 10000"/>
                    <a:gd name="connsiteY4-72" fmla="*/ 246 h 10246"/>
                    <a:gd name="connsiteX5-73" fmla="*/ 8000 w 10000"/>
                    <a:gd name="connsiteY5-74" fmla="*/ 10246 h 10246"/>
                    <a:gd name="connsiteX6-75" fmla="*/ 2000 w 10000"/>
                    <a:gd name="connsiteY6-76" fmla="*/ 10246 h 10246"/>
                    <a:gd name="connsiteX7-77" fmla="*/ 0 w 10000"/>
                    <a:gd name="connsiteY7-78" fmla="*/ 246 h 10246"/>
                    <a:gd name="connsiteX0-79" fmla="*/ 0 w 10000"/>
                    <a:gd name="connsiteY0-80" fmla="*/ 246 h 10246"/>
                    <a:gd name="connsiteX1-81" fmla="*/ 3666 w 10000"/>
                    <a:gd name="connsiteY1-82" fmla="*/ 205 h 10246"/>
                    <a:gd name="connsiteX2-83" fmla="*/ 5260 w 10000"/>
                    <a:gd name="connsiteY2-84" fmla="*/ 6161 h 10246"/>
                    <a:gd name="connsiteX3-85" fmla="*/ 6642 w 10000"/>
                    <a:gd name="connsiteY3-86" fmla="*/ 0 h 10246"/>
                    <a:gd name="connsiteX4-87" fmla="*/ 10000 w 10000"/>
                    <a:gd name="connsiteY4-88" fmla="*/ 246 h 10246"/>
                    <a:gd name="connsiteX5-89" fmla="*/ 8000 w 10000"/>
                    <a:gd name="connsiteY5-90" fmla="*/ 10246 h 10246"/>
                    <a:gd name="connsiteX6-91" fmla="*/ 2000 w 10000"/>
                    <a:gd name="connsiteY6-92" fmla="*/ 10246 h 10246"/>
                    <a:gd name="connsiteX7-93" fmla="*/ 0 w 10000"/>
                    <a:gd name="connsiteY7-94" fmla="*/ 246 h 10246"/>
                    <a:gd name="connsiteX0-95" fmla="*/ 0 w 10000"/>
                    <a:gd name="connsiteY0-96" fmla="*/ 41 h 10041"/>
                    <a:gd name="connsiteX1-97" fmla="*/ 3666 w 10000"/>
                    <a:gd name="connsiteY1-98" fmla="*/ 0 h 10041"/>
                    <a:gd name="connsiteX2-99" fmla="*/ 5260 w 10000"/>
                    <a:gd name="connsiteY2-100" fmla="*/ 5956 h 10041"/>
                    <a:gd name="connsiteX3-101" fmla="*/ 6323 w 10000"/>
                    <a:gd name="connsiteY3-102" fmla="*/ 0 h 10041"/>
                    <a:gd name="connsiteX4-103" fmla="*/ 10000 w 10000"/>
                    <a:gd name="connsiteY4-104" fmla="*/ 41 h 10041"/>
                    <a:gd name="connsiteX5-105" fmla="*/ 8000 w 10000"/>
                    <a:gd name="connsiteY5-106" fmla="*/ 10041 h 10041"/>
                    <a:gd name="connsiteX6-107" fmla="*/ 2000 w 10000"/>
                    <a:gd name="connsiteY6-108" fmla="*/ 10041 h 10041"/>
                    <a:gd name="connsiteX7-109" fmla="*/ 0 w 10000"/>
                    <a:gd name="connsiteY7-110" fmla="*/ 41 h 10041"/>
                    <a:gd name="connsiteX0-111" fmla="*/ 0 w 10000"/>
                    <a:gd name="connsiteY0-112" fmla="*/ 41 h 10041"/>
                    <a:gd name="connsiteX1-113" fmla="*/ 3666 w 10000"/>
                    <a:gd name="connsiteY1-114" fmla="*/ 0 h 10041"/>
                    <a:gd name="connsiteX2-115" fmla="*/ 5065 w 10000"/>
                    <a:gd name="connsiteY2-116" fmla="*/ 5956 h 10041"/>
                    <a:gd name="connsiteX3-117" fmla="*/ 6323 w 10000"/>
                    <a:gd name="connsiteY3-118" fmla="*/ 0 h 10041"/>
                    <a:gd name="connsiteX4-119" fmla="*/ 10000 w 10000"/>
                    <a:gd name="connsiteY4-120" fmla="*/ 41 h 10041"/>
                    <a:gd name="connsiteX5-121" fmla="*/ 8000 w 10000"/>
                    <a:gd name="connsiteY5-122" fmla="*/ 10041 h 10041"/>
                    <a:gd name="connsiteX6-123" fmla="*/ 2000 w 10000"/>
                    <a:gd name="connsiteY6-124" fmla="*/ 10041 h 10041"/>
                    <a:gd name="connsiteX7-125" fmla="*/ 0 w 10000"/>
                    <a:gd name="connsiteY7-126" fmla="*/ 41 h 10041"/>
                    <a:gd name="connsiteX0-127" fmla="*/ 0 w 10000"/>
                    <a:gd name="connsiteY0-128" fmla="*/ 41 h 10041"/>
                    <a:gd name="connsiteX1-129" fmla="*/ 3276 w 10000"/>
                    <a:gd name="connsiteY1-130" fmla="*/ 94 h 10041"/>
                    <a:gd name="connsiteX2-131" fmla="*/ 5065 w 10000"/>
                    <a:gd name="connsiteY2-132" fmla="*/ 5956 h 10041"/>
                    <a:gd name="connsiteX3-133" fmla="*/ 6323 w 10000"/>
                    <a:gd name="connsiteY3-134" fmla="*/ 0 h 10041"/>
                    <a:gd name="connsiteX4-135" fmla="*/ 10000 w 10000"/>
                    <a:gd name="connsiteY4-136" fmla="*/ 41 h 10041"/>
                    <a:gd name="connsiteX5-137" fmla="*/ 8000 w 10000"/>
                    <a:gd name="connsiteY5-138" fmla="*/ 10041 h 10041"/>
                    <a:gd name="connsiteX6-139" fmla="*/ 2000 w 10000"/>
                    <a:gd name="connsiteY6-140" fmla="*/ 10041 h 10041"/>
                    <a:gd name="connsiteX7-141" fmla="*/ 0 w 10000"/>
                    <a:gd name="connsiteY7-142" fmla="*/ 41 h 10041"/>
                    <a:gd name="connsiteX0-143" fmla="*/ 0 w 10000"/>
                    <a:gd name="connsiteY0-144" fmla="*/ 135 h 10135"/>
                    <a:gd name="connsiteX1-145" fmla="*/ 3276 w 10000"/>
                    <a:gd name="connsiteY1-146" fmla="*/ 188 h 10135"/>
                    <a:gd name="connsiteX2-147" fmla="*/ 5065 w 10000"/>
                    <a:gd name="connsiteY2-148" fmla="*/ 6050 h 10135"/>
                    <a:gd name="connsiteX3-149" fmla="*/ 6469 w 10000"/>
                    <a:gd name="connsiteY3-150" fmla="*/ 0 h 10135"/>
                    <a:gd name="connsiteX4-151" fmla="*/ 10000 w 10000"/>
                    <a:gd name="connsiteY4-152" fmla="*/ 135 h 10135"/>
                    <a:gd name="connsiteX5-153" fmla="*/ 8000 w 10000"/>
                    <a:gd name="connsiteY5-154" fmla="*/ 10135 h 10135"/>
                    <a:gd name="connsiteX6-155" fmla="*/ 2000 w 10000"/>
                    <a:gd name="connsiteY6-156" fmla="*/ 10135 h 10135"/>
                    <a:gd name="connsiteX7-157" fmla="*/ 0 w 10000"/>
                    <a:gd name="connsiteY7-158" fmla="*/ 135 h 10135"/>
                    <a:gd name="connsiteX0-159" fmla="*/ 0 w 10000"/>
                    <a:gd name="connsiteY0-160" fmla="*/ 0 h 10000"/>
                    <a:gd name="connsiteX1-161" fmla="*/ 3276 w 10000"/>
                    <a:gd name="connsiteY1-162" fmla="*/ 53 h 10000"/>
                    <a:gd name="connsiteX2-163" fmla="*/ 5065 w 10000"/>
                    <a:gd name="connsiteY2-164" fmla="*/ 5915 h 10000"/>
                    <a:gd name="connsiteX3-165" fmla="*/ 6469 w 10000"/>
                    <a:gd name="connsiteY3-166" fmla="*/ 53 h 10000"/>
                    <a:gd name="connsiteX4-167" fmla="*/ 10000 w 10000"/>
                    <a:gd name="connsiteY4-168" fmla="*/ 0 h 10000"/>
                    <a:gd name="connsiteX5-169" fmla="*/ 8000 w 10000"/>
                    <a:gd name="connsiteY5-170" fmla="*/ 10000 h 10000"/>
                    <a:gd name="connsiteX6-171" fmla="*/ 2000 w 10000"/>
                    <a:gd name="connsiteY6-172" fmla="*/ 10000 h 10000"/>
                    <a:gd name="connsiteX7-173" fmla="*/ 0 w 10000"/>
                    <a:gd name="connsiteY7-174" fmla="*/ 0 h 10000"/>
                    <a:gd name="connsiteX0-175" fmla="*/ 0 w 10000"/>
                    <a:gd name="connsiteY0-176" fmla="*/ 0 h 10000"/>
                    <a:gd name="connsiteX1-177" fmla="*/ 3276 w 10000"/>
                    <a:gd name="connsiteY1-178" fmla="*/ 53 h 10000"/>
                    <a:gd name="connsiteX2-179" fmla="*/ 4968 w 10000"/>
                    <a:gd name="connsiteY2-180" fmla="*/ 5915 h 10000"/>
                    <a:gd name="connsiteX3-181" fmla="*/ 6469 w 10000"/>
                    <a:gd name="connsiteY3-182" fmla="*/ 53 h 10000"/>
                    <a:gd name="connsiteX4-183" fmla="*/ 10000 w 10000"/>
                    <a:gd name="connsiteY4-184" fmla="*/ 0 h 10000"/>
                    <a:gd name="connsiteX5-185" fmla="*/ 8000 w 10000"/>
                    <a:gd name="connsiteY5-186" fmla="*/ 10000 h 10000"/>
                    <a:gd name="connsiteX6-187" fmla="*/ 2000 w 10000"/>
                    <a:gd name="connsiteY6-188" fmla="*/ 10000 h 10000"/>
                    <a:gd name="connsiteX7-189" fmla="*/ 0 w 10000"/>
                    <a:gd name="connsiteY7-190" fmla="*/ 0 h 10000"/>
                    <a:gd name="connsiteX0-191" fmla="*/ 0 w 10000"/>
                    <a:gd name="connsiteY0-192" fmla="*/ 0 h 10000"/>
                    <a:gd name="connsiteX1-193" fmla="*/ 3276 w 10000"/>
                    <a:gd name="connsiteY1-194" fmla="*/ 53 h 10000"/>
                    <a:gd name="connsiteX2-195" fmla="*/ 4968 w 10000"/>
                    <a:gd name="connsiteY2-196" fmla="*/ 5915 h 10000"/>
                    <a:gd name="connsiteX3-197" fmla="*/ 6469 w 10000"/>
                    <a:gd name="connsiteY3-198" fmla="*/ 53 h 10000"/>
                    <a:gd name="connsiteX4-199" fmla="*/ 8105 w 10000"/>
                    <a:gd name="connsiteY4-200" fmla="*/ 16 h 10000"/>
                    <a:gd name="connsiteX5-201" fmla="*/ 10000 w 10000"/>
                    <a:gd name="connsiteY5-202" fmla="*/ 0 h 10000"/>
                    <a:gd name="connsiteX6-203" fmla="*/ 8000 w 10000"/>
                    <a:gd name="connsiteY6-204" fmla="*/ 10000 h 10000"/>
                    <a:gd name="connsiteX7-205" fmla="*/ 2000 w 10000"/>
                    <a:gd name="connsiteY7-206" fmla="*/ 10000 h 10000"/>
                    <a:gd name="connsiteX8" fmla="*/ 0 w 10000"/>
                    <a:gd name="connsiteY8" fmla="*/ 0 h 10000"/>
                    <a:gd name="connsiteX0-207" fmla="*/ 0 w 10000"/>
                    <a:gd name="connsiteY0-208" fmla="*/ 0 h 10000"/>
                    <a:gd name="connsiteX1-209" fmla="*/ 1624 w 10000"/>
                    <a:gd name="connsiteY1-210" fmla="*/ 16 h 10000"/>
                    <a:gd name="connsiteX2-211" fmla="*/ 3276 w 10000"/>
                    <a:gd name="connsiteY2-212" fmla="*/ 53 h 10000"/>
                    <a:gd name="connsiteX3-213" fmla="*/ 4968 w 10000"/>
                    <a:gd name="connsiteY3-214" fmla="*/ 5915 h 10000"/>
                    <a:gd name="connsiteX4-215" fmla="*/ 6469 w 10000"/>
                    <a:gd name="connsiteY4-216" fmla="*/ 53 h 10000"/>
                    <a:gd name="connsiteX5-217" fmla="*/ 8105 w 10000"/>
                    <a:gd name="connsiteY5-218" fmla="*/ 16 h 10000"/>
                    <a:gd name="connsiteX6-219" fmla="*/ 10000 w 10000"/>
                    <a:gd name="connsiteY6-220" fmla="*/ 0 h 10000"/>
                    <a:gd name="connsiteX7-221" fmla="*/ 8000 w 10000"/>
                    <a:gd name="connsiteY7-222" fmla="*/ 10000 h 10000"/>
                    <a:gd name="connsiteX8-223" fmla="*/ 2000 w 10000"/>
                    <a:gd name="connsiteY8-224" fmla="*/ 10000 h 10000"/>
                    <a:gd name="connsiteX9" fmla="*/ 0 w 10000"/>
                    <a:gd name="connsiteY9" fmla="*/ 0 h 10000"/>
                    <a:gd name="connsiteX0-225" fmla="*/ 0 w 10000"/>
                    <a:gd name="connsiteY0-226" fmla="*/ 0 h 10000"/>
                    <a:gd name="connsiteX1-227" fmla="*/ 1624 w 10000"/>
                    <a:gd name="connsiteY1-228" fmla="*/ 16 h 10000"/>
                    <a:gd name="connsiteX2-229" fmla="*/ 3276 w 10000"/>
                    <a:gd name="connsiteY2-230" fmla="*/ 53 h 10000"/>
                    <a:gd name="connsiteX3-231" fmla="*/ 4968 w 10000"/>
                    <a:gd name="connsiteY3-232" fmla="*/ 4229 h 10000"/>
                    <a:gd name="connsiteX4-233" fmla="*/ 6469 w 10000"/>
                    <a:gd name="connsiteY4-234" fmla="*/ 53 h 10000"/>
                    <a:gd name="connsiteX5-235" fmla="*/ 8105 w 10000"/>
                    <a:gd name="connsiteY5-236" fmla="*/ 16 h 10000"/>
                    <a:gd name="connsiteX6-237" fmla="*/ 10000 w 10000"/>
                    <a:gd name="connsiteY6-238" fmla="*/ 0 h 10000"/>
                    <a:gd name="connsiteX7-239" fmla="*/ 8000 w 10000"/>
                    <a:gd name="connsiteY7-240" fmla="*/ 10000 h 10000"/>
                    <a:gd name="connsiteX8-241" fmla="*/ 2000 w 10000"/>
                    <a:gd name="connsiteY8-242" fmla="*/ 10000 h 10000"/>
                    <a:gd name="connsiteX9-243" fmla="*/ 0 w 10000"/>
                    <a:gd name="connsiteY9-244" fmla="*/ 0 h 10000"/>
                    <a:gd name="connsiteX0-245" fmla="*/ 0 w 10000"/>
                    <a:gd name="connsiteY0-246" fmla="*/ 0 h 10000"/>
                    <a:gd name="connsiteX1-247" fmla="*/ 1624 w 10000"/>
                    <a:gd name="connsiteY1-248" fmla="*/ 16 h 10000"/>
                    <a:gd name="connsiteX2-249" fmla="*/ 3276 w 10000"/>
                    <a:gd name="connsiteY2-250" fmla="*/ 53 h 10000"/>
                    <a:gd name="connsiteX3-251" fmla="*/ 4968 w 10000"/>
                    <a:gd name="connsiteY3-252" fmla="*/ 4229 h 10000"/>
                    <a:gd name="connsiteX4-253" fmla="*/ 6469 w 10000"/>
                    <a:gd name="connsiteY4-254" fmla="*/ 53 h 10000"/>
                    <a:gd name="connsiteX5-255" fmla="*/ 8105 w 10000"/>
                    <a:gd name="connsiteY5-256" fmla="*/ 16 h 10000"/>
                    <a:gd name="connsiteX6-257" fmla="*/ 10000 w 10000"/>
                    <a:gd name="connsiteY6-258" fmla="*/ 0 h 10000"/>
                    <a:gd name="connsiteX7-259" fmla="*/ 8954 w 10000"/>
                    <a:gd name="connsiteY7-260" fmla="*/ 5056 h 10000"/>
                    <a:gd name="connsiteX8-261" fmla="*/ 8000 w 10000"/>
                    <a:gd name="connsiteY8-262" fmla="*/ 10000 h 10000"/>
                    <a:gd name="connsiteX9-263" fmla="*/ 2000 w 10000"/>
                    <a:gd name="connsiteY9-264" fmla="*/ 10000 h 10000"/>
                    <a:gd name="connsiteX10" fmla="*/ 0 w 10000"/>
                    <a:gd name="connsiteY10" fmla="*/ 0 h 10000"/>
                    <a:gd name="connsiteX0-265" fmla="*/ 0 w 10000"/>
                    <a:gd name="connsiteY0-266" fmla="*/ 59 h 10059"/>
                    <a:gd name="connsiteX1-267" fmla="*/ 1624 w 10000"/>
                    <a:gd name="connsiteY1-268" fmla="*/ 75 h 10059"/>
                    <a:gd name="connsiteX2-269" fmla="*/ 3276 w 10000"/>
                    <a:gd name="connsiteY2-270" fmla="*/ 112 h 10059"/>
                    <a:gd name="connsiteX3-271" fmla="*/ 4968 w 10000"/>
                    <a:gd name="connsiteY3-272" fmla="*/ 4288 h 10059"/>
                    <a:gd name="connsiteX4-273" fmla="*/ 6469 w 10000"/>
                    <a:gd name="connsiteY4-274" fmla="*/ 0 h 10059"/>
                    <a:gd name="connsiteX5-275" fmla="*/ 8105 w 10000"/>
                    <a:gd name="connsiteY5-276" fmla="*/ 75 h 10059"/>
                    <a:gd name="connsiteX6-277" fmla="*/ 10000 w 10000"/>
                    <a:gd name="connsiteY6-278" fmla="*/ 59 h 10059"/>
                    <a:gd name="connsiteX7-279" fmla="*/ 8954 w 10000"/>
                    <a:gd name="connsiteY7-280" fmla="*/ 5115 h 10059"/>
                    <a:gd name="connsiteX8-281" fmla="*/ 8000 w 10000"/>
                    <a:gd name="connsiteY8-282" fmla="*/ 10059 h 10059"/>
                    <a:gd name="connsiteX9-283" fmla="*/ 2000 w 10000"/>
                    <a:gd name="connsiteY9-284" fmla="*/ 10059 h 10059"/>
                    <a:gd name="connsiteX10-285" fmla="*/ 0 w 10000"/>
                    <a:gd name="connsiteY10-286" fmla="*/ 59 h 10059"/>
                    <a:gd name="connsiteX0-287" fmla="*/ 0 w 10000"/>
                    <a:gd name="connsiteY0-288" fmla="*/ 96 h 10096"/>
                    <a:gd name="connsiteX1-289" fmla="*/ 1624 w 10000"/>
                    <a:gd name="connsiteY1-290" fmla="*/ 112 h 10096"/>
                    <a:gd name="connsiteX2-291" fmla="*/ 3276 w 10000"/>
                    <a:gd name="connsiteY2-292" fmla="*/ 149 h 10096"/>
                    <a:gd name="connsiteX3-293" fmla="*/ 4968 w 10000"/>
                    <a:gd name="connsiteY3-294" fmla="*/ 4325 h 10096"/>
                    <a:gd name="connsiteX4-295" fmla="*/ 6469 w 10000"/>
                    <a:gd name="connsiteY4-296" fmla="*/ 37 h 10096"/>
                    <a:gd name="connsiteX5-297" fmla="*/ 8105 w 10000"/>
                    <a:gd name="connsiteY5-298" fmla="*/ 0 h 10096"/>
                    <a:gd name="connsiteX6-299" fmla="*/ 10000 w 10000"/>
                    <a:gd name="connsiteY6-300" fmla="*/ 96 h 10096"/>
                    <a:gd name="connsiteX7-301" fmla="*/ 8954 w 10000"/>
                    <a:gd name="connsiteY7-302" fmla="*/ 5152 h 10096"/>
                    <a:gd name="connsiteX8-303" fmla="*/ 8000 w 10000"/>
                    <a:gd name="connsiteY8-304" fmla="*/ 10096 h 10096"/>
                    <a:gd name="connsiteX9-305" fmla="*/ 2000 w 10000"/>
                    <a:gd name="connsiteY9-306" fmla="*/ 10096 h 10096"/>
                    <a:gd name="connsiteX10-307" fmla="*/ 0 w 10000"/>
                    <a:gd name="connsiteY10-308" fmla="*/ 96 h 10096"/>
                    <a:gd name="connsiteX0-309" fmla="*/ 0 w 10000"/>
                    <a:gd name="connsiteY0-310" fmla="*/ 59 h 10059"/>
                    <a:gd name="connsiteX1-311" fmla="*/ 1624 w 10000"/>
                    <a:gd name="connsiteY1-312" fmla="*/ 75 h 10059"/>
                    <a:gd name="connsiteX2-313" fmla="*/ 3276 w 10000"/>
                    <a:gd name="connsiteY2-314" fmla="*/ 112 h 10059"/>
                    <a:gd name="connsiteX3-315" fmla="*/ 4968 w 10000"/>
                    <a:gd name="connsiteY3-316" fmla="*/ 4288 h 10059"/>
                    <a:gd name="connsiteX4-317" fmla="*/ 6469 w 10000"/>
                    <a:gd name="connsiteY4-318" fmla="*/ 0 h 10059"/>
                    <a:gd name="connsiteX5-319" fmla="*/ 10000 w 10000"/>
                    <a:gd name="connsiteY5-320" fmla="*/ 59 h 10059"/>
                    <a:gd name="connsiteX6-321" fmla="*/ 8954 w 10000"/>
                    <a:gd name="connsiteY6-322" fmla="*/ 5115 h 10059"/>
                    <a:gd name="connsiteX7-323" fmla="*/ 8000 w 10000"/>
                    <a:gd name="connsiteY7-324" fmla="*/ 10059 h 10059"/>
                    <a:gd name="connsiteX8-325" fmla="*/ 2000 w 10000"/>
                    <a:gd name="connsiteY8-326" fmla="*/ 10059 h 10059"/>
                    <a:gd name="connsiteX9-327" fmla="*/ 0 w 10000"/>
                    <a:gd name="connsiteY9-328" fmla="*/ 59 h 10059"/>
                    <a:gd name="connsiteX0-329" fmla="*/ 0 w 10000"/>
                    <a:gd name="connsiteY0-330" fmla="*/ 59 h 10059"/>
                    <a:gd name="connsiteX1-331" fmla="*/ 3276 w 10000"/>
                    <a:gd name="connsiteY1-332" fmla="*/ 112 h 10059"/>
                    <a:gd name="connsiteX2-333" fmla="*/ 4968 w 10000"/>
                    <a:gd name="connsiteY2-334" fmla="*/ 4288 h 10059"/>
                    <a:gd name="connsiteX3-335" fmla="*/ 6469 w 10000"/>
                    <a:gd name="connsiteY3-336" fmla="*/ 0 h 10059"/>
                    <a:gd name="connsiteX4-337" fmla="*/ 10000 w 10000"/>
                    <a:gd name="connsiteY4-338" fmla="*/ 59 h 10059"/>
                    <a:gd name="connsiteX5-339" fmla="*/ 8954 w 10000"/>
                    <a:gd name="connsiteY5-340" fmla="*/ 5115 h 10059"/>
                    <a:gd name="connsiteX6-341" fmla="*/ 8000 w 10000"/>
                    <a:gd name="connsiteY6-342" fmla="*/ 10059 h 10059"/>
                    <a:gd name="connsiteX7-343" fmla="*/ 2000 w 10000"/>
                    <a:gd name="connsiteY7-344" fmla="*/ 10059 h 10059"/>
                    <a:gd name="connsiteX8-345" fmla="*/ 0 w 10000"/>
                    <a:gd name="connsiteY8-346" fmla="*/ 59 h 10059"/>
                  </a:gdLst>
                  <a:ahLst/>
                  <a:cxnLst>
                    <a:cxn ang="0">
                      <a:pos x="connsiteX0-1" y="connsiteY0-2"/>
                    </a:cxn>
                    <a:cxn ang="0">
                      <a:pos x="connsiteX1-3" y="connsiteY1-4"/>
                    </a:cxn>
                    <a:cxn ang="0">
                      <a:pos x="connsiteX2-5" y="connsiteY2-6"/>
                    </a:cxn>
                    <a:cxn ang="0">
                      <a:pos x="connsiteX3-7" y="connsiteY3-8"/>
                    </a:cxn>
                    <a:cxn ang="0">
                      <a:pos x="connsiteX4-9" y="connsiteY4-10"/>
                    </a:cxn>
                    <a:cxn ang="0">
                      <a:pos x="connsiteX5-21" y="connsiteY5-22"/>
                    </a:cxn>
                    <a:cxn ang="0">
                      <a:pos x="connsiteX6-47" y="connsiteY6-48"/>
                    </a:cxn>
                    <a:cxn ang="0">
                      <a:pos x="connsiteX7-77" y="connsiteY7-78"/>
                    </a:cxn>
                    <a:cxn ang="0">
                      <a:pos x="connsiteX8-223" y="connsiteY8-224"/>
                    </a:cxn>
                  </a:cxnLst>
                  <a:rect l="l" t="t" r="r" b="b"/>
                  <a:pathLst>
                    <a:path w="10000" h="10059">
                      <a:moveTo>
                        <a:pt x="0" y="59"/>
                      </a:moveTo>
                      <a:lnTo>
                        <a:pt x="3276" y="112"/>
                      </a:lnTo>
                      <a:lnTo>
                        <a:pt x="4968" y="4288"/>
                      </a:lnTo>
                      <a:lnTo>
                        <a:pt x="6469" y="0"/>
                      </a:lnTo>
                      <a:lnTo>
                        <a:pt x="10000" y="59"/>
                      </a:lnTo>
                      <a:lnTo>
                        <a:pt x="8954" y="5115"/>
                      </a:lnTo>
                      <a:lnTo>
                        <a:pt x="8000" y="10059"/>
                      </a:lnTo>
                      <a:lnTo>
                        <a:pt x="2000" y="10059"/>
                      </a:lnTo>
                      <a:lnTo>
                        <a:pt x="0" y="59"/>
                      </a:lnTo>
                      <a:close/>
                    </a:path>
                  </a:pathLst>
                </a:custGeom>
                <a:blipFill rotWithShape="1">
                  <a:blip r:embed="rId1"/>
                </a:blipFill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137" name="文本框 136"/>
            <p:cNvSpPr txBox="1"/>
            <p:nvPr/>
          </p:nvSpPr>
          <p:spPr>
            <a:xfrm>
              <a:off x="5502468" y="1214748"/>
              <a:ext cx="208835" cy="291388"/>
            </a:xfrm>
            <a:prstGeom prst="rect">
              <a:avLst/>
            </a:prstGeom>
            <a:noFill/>
          </p:spPr>
          <p:txBody>
            <a:bodyPr wrap="none" lIns="36000" rtlCol="0" anchor="ctr" anchorCtr="0">
              <a:spAutoFit/>
            </a:bodyPr>
            <a:lstStyle/>
            <a:p>
              <a:r>
                <a:rPr lang="en-US" altLang="zh-CN" sz="1000" dirty="0">
                  <a:latin typeface="Cambria Math" panose="02040503050406030204" pitchFamily="18" charset="0"/>
                  <a:ea typeface="Cambria Math" panose="02040503050406030204" pitchFamily="18" charset="0"/>
                </a:rPr>
                <a:t>A</a:t>
              </a:r>
              <a:endParaRPr lang="zh-CN" altLang="en-US" sz="1050" dirty="0">
                <a:latin typeface="Cambria Math" panose="02040503050406030204" pitchFamily="18" charset="0"/>
              </a:endParaRPr>
            </a:p>
          </p:txBody>
        </p:sp>
        <p:sp>
          <p:nvSpPr>
            <p:cNvPr id="138" name="文本框 137"/>
            <p:cNvSpPr txBox="1"/>
            <p:nvPr/>
          </p:nvSpPr>
          <p:spPr>
            <a:xfrm>
              <a:off x="5501709" y="1722335"/>
              <a:ext cx="207232" cy="291388"/>
            </a:xfrm>
            <a:prstGeom prst="rect">
              <a:avLst/>
            </a:prstGeom>
            <a:noFill/>
          </p:spPr>
          <p:txBody>
            <a:bodyPr wrap="none" lIns="36000" rtlCol="0" anchor="ctr" anchorCtr="0">
              <a:spAutoFit/>
            </a:bodyPr>
            <a:lstStyle/>
            <a:p>
              <a:r>
                <a:rPr lang="en-US" altLang="zh-CN" sz="1000" dirty="0">
                  <a:latin typeface="Cambria Math" panose="02040503050406030204" pitchFamily="18" charset="0"/>
                  <a:ea typeface="Cambria Math" panose="02040503050406030204" pitchFamily="18" charset="0"/>
                </a:rPr>
                <a:t>B</a:t>
              </a:r>
              <a:endParaRPr lang="zh-CN" altLang="en-US" sz="1050" dirty="0">
                <a:latin typeface="Cambria Math" panose="02040503050406030204" pitchFamily="18" charset="0"/>
              </a:endParaRPr>
            </a:p>
          </p:txBody>
        </p:sp>
        <p:sp>
          <p:nvSpPr>
            <p:cNvPr id="139" name="文本框 138"/>
            <p:cNvSpPr txBox="1"/>
            <p:nvPr/>
          </p:nvSpPr>
          <p:spPr>
            <a:xfrm>
              <a:off x="5735808" y="1479015"/>
              <a:ext cx="136823" cy="291388"/>
            </a:xfrm>
            <a:prstGeom prst="rect">
              <a:avLst/>
            </a:prstGeom>
            <a:noFill/>
          </p:spPr>
          <p:txBody>
            <a:bodyPr wrap="none" lIns="36000" rIns="36000" rtlCol="0" anchor="ctr" anchorCtr="0">
              <a:spAutoFit/>
            </a:bodyPr>
            <a:lstStyle/>
            <a:p>
              <a:r>
                <a:rPr lang="en-US" altLang="zh-CN" sz="1000" dirty="0">
                  <a:latin typeface="Cambria Math" panose="02040503050406030204" pitchFamily="18" charset="0"/>
                  <a:ea typeface="Cambria Math" panose="02040503050406030204" pitchFamily="18" charset="0"/>
                </a:rPr>
                <a:t>S</a:t>
              </a:r>
              <a:endParaRPr lang="zh-CN" altLang="en-US" sz="1050" dirty="0">
                <a:latin typeface="Cambria Math" panose="02040503050406030204" pitchFamily="18" charset="0"/>
              </a:endParaRPr>
            </a:p>
          </p:txBody>
        </p:sp>
      </p:grpSp>
      <p:cxnSp>
        <p:nvCxnSpPr>
          <p:cNvPr id="140" name="肘形连接符 164"/>
          <p:cNvCxnSpPr>
            <a:stCxn id="105" idx="3"/>
            <a:endCxn id="137" idx="1"/>
          </p:cNvCxnSpPr>
          <p:nvPr/>
        </p:nvCxnSpPr>
        <p:spPr>
          <a:xfrm>
            <a:off x="2800641" y="2844979"/>
            <a:ext cx="667043" cy="1285535"/>
          </a:xfrm>
          <a:prstGeom prst="bentConnector3">
            <a:avLst>
              <a:gd name="adj1" fmla="val 50000"/>
            </a:avLst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1" name="肘形连接符 168"/>
          <p:cNvCxnSpPr>
            <a:stCxn id="139" idx="3"/>
            <a:endCxn id="104" idx="1"/>
          </p:cNvCxnSpPr>
          <p:nvPr/>
        </p:nvCxnSpPr>
        <p:spPr>
          <a:xfrm flipH="1" flipV="1">
            <a:off x="2240347" y="2844980"/>
            <a:ext cx="1597500" cy="1508838"/>
          </a:xfrm>
          <a:prstGeom prst="bentConnector5">
            <a:avLst>
              <a:gd name="adj1" fmla="val -14310"/>
              <a:gd name="adj2" fmla="val -42371"/>
              <a:gd name="adj3" fmla="val 128167"/>
            </a:avLst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2" name="直接箭头连接符 141"/>
          <p:cNvCxnSpPr/>
          <p:nvPr/>
        </p:nvCxnSpPr>
        <p:spPr>
          <a:xfrm>
            <a:off x="3238796" y="4555553"/>
            <a:ext cx="216000" cy="0"/>
          </a:xfrm>
          <a:prstGeom prst="straightConnector1">
            <a:avLst/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3" name="文本框 142"/>
          <p:cNvSpPr txBox="1"/>
          <p:nvPr/>
        </p:nvSpPr>
        <p:spPr>
          <a:xfrm>
            <a:off x="3003546" y="4401664"/>
            <a:ext cx="263214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200" dirty="0"/>
              <a:t>4</a:t>
            </a:r>
            <a:endParaRPr lang="zh-CN" altLang="en-US" sz="1200" dirty="0"/>
          </a:p>
        </p:txBody>
      </p:sp>
      <p:sp>
        <p:nvSpPr>
          <p:cNvPr id="144" name="文本框 143"/>
          <p:cNvSpPr txBox="1"/>
          <p:nvPr/>
        </p:nvSpPr>
        <p:spPr>
          <a:xfrm>
            <a:off x="3346796" y="3741459"/>
            <a:ext cx="724672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200" dirty="0">
                <a:solidFill>
                  <a:srgbClr val="00B050"/>
                </a:solidFill>
              </a:rPr>
              <a:t>pcadd1</a:t>
            </a:r>
            <a:endParaRPr lang="zh-CN" altLang="en-US" sz="1200" dirty="0">
              <a:solidFill>
                <a:srgbClr val="00B050"/>
              </a:solidFill>
            </a:endParaRPr>
          </a:p>
        </p:txBody>
      </p:sp>
      <p:sp>
        <p:nvSpPr>
          <p:cNvPr id="145" name="文本框 144"/>
          <p:cNvSpPr txBox="1"/>
          <p:nvPr/>
        </p:nvSpPr>
        <p:spPr>
          <a:xfrm>
            <a:off x="3371340" y="4708078"/>
            <a:ext cx="695763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>
                <a:solidFill>
                  <a:srgbClr val="0070C0"/>
                </a:solidFill>
              </a:rPr>
              <a:t>pcplus4</a:t>
            </a:r>
            <a:endParaRPr lang="zh-CN" altLang="en-US" sz="1200" dirty="0">
              <a:solidFill>
                <a:srgbClr val="0070C0"/>
              </a:solidFill>
            </a:endParaRPr>
          </a:p>
        </p:txBody>
      </p:sp>
      <p:cxnSp>
        <p:nvCxnSpPr>
          <p:cNvPr id="146" name="肘形连接符 195"/>
          <p:cNvCxnSpPr/>
          <p:nvPr/>
        </p:nvCxnSpPr>
        <p:spPr>
          <a:xfrm>
            <a:off x="1805188" y="2843823"/>
            <a:ext cx="435159" cy="1157"/>
          </a:xfrm>
          <a:prstGeom prst="bentConnector3">
            <a:avLst>
              <a:gd name="adj1" fmla="val 50000"/>
            </a:avLst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49" name="组合 148"/>
          <p:cNvGrpSpPr/>
          <p:nvPr/>
        </p:nvGrpSpPr>
        <p:grpSpPr>
          <a:xfrm>
            <a:off x="8702902" y="2685775"/>
            <a:ext cx="843160" cy="1068616"/>
            <a:chOff x="1430621" y="3390376"/>
            <a:chExt cx="843160" cy="1068616"/>
          </a:xfrm>
        </p:grpSpPr>
        <p:sp>
          <p:nvSpPr>
            <p:cNvPr id="150" name="矩形 149"/>
            <p:cNvSpPr/>
            <p:nvPr/>
          </p:nvSpPr>
          <p:spPr>
            <a:xfrm>
              <a:off x="1431659" y="3390376"/>
              <a:ext cx="814951" cy="1068616"/>
            </a:xfrm>
            <a:prstGeom prst="rect">
              <a:avLst/>
            </a:prstGeom>
            <a:solidFill>
              <a:srgbClr val="F2F2F2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vert="eaVert" rtlCol="0" anchor="ctr"/>
            <a:lstStyle/>
            <a:p>
              <a:pPr algn="ctr"/>
              <a:r>
                <a:rPr lang="zh-CN" altLang="en-US" sz="1400" dirty="0">
                  <a:solidFill>
                    <a:schemeClr val="bg1">
                      <a:lumMod val="50000"/>
                    </a:schemeClr>
                  </a:solidFill>
                  <a:latin typeface="楷体" panose="02010609060101010101" pitchFamily="49" charset="-122"/>
                  <a:ea typeface="楷体" panose="02010609060101010101" pitchFamily="49" charset="-122"/>
                </a:rPr>
                <a:t>数据存储器</a:t>
              </a:r>
              <a:endParaRPr lang="zh-CN" altLang="en-US" sz="1400" dirty="0">
                <a:solidFill>
                  <a:schemeClr val="bg1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151" name="文本框 150"/>
            <p:cNvSpPr txBox="1"/>
            <p:nvPr/>
          </p:nvSpPr>
          <p:spPr>
            <a:xfrm>
              <a:off x="1430621" y="3659313"/>
              <a:ext cx="277246" cy="307777"/>
            </a:xfrm>
            <a:prstGeom prst="rect">
              <a:avLst/>
            </a:prstGeom>
            <a:noFill/>
          </p:spPr>
          <p:txBody>
            <a:bodyPr wrap="none" lIns="72000" rtlCol="0" anchor="ctr" anchorCtr="0">
              <a:spAutoFit/>
            </a:bodyPr>
            <a:lstStyle/>
            <a:p>
              <a:r>
                <a:rPr lang="en-US" altLang="zh-CN" sz="1400" dirty="0">
                  <a:latin typeface="Cambria Math" panose="02040503050406030204" pitchFamily="18" charset="0"/>
                  <a:ea typeface="Cambria Math" panose="02040503050406030204" pitchFamily="18" charset="0"/>
                </a:rPr>
                <a:t>A</a:t>
              </a:r>
              <a:endParaRPr lang="zh-CN" altLang="en-US" sz="1600" dirty="0">
                <a:latin typeface="Cambria Math" panose="02040503050406030204" pitchFamily="18" charset="0"/>
              </a:endParaRPr>
            </a:p>
          </p:txBody>
        </p:sp>
        <p:sp>
          <p:nvSpPr>
            <p:cNvPr id="152" name="文本框 151"/>
            <p:cNvSpPr txBox="1"/>
            <p:nvPr/>
          </p:nvSpPr>
          <p:spPr>
            <a:xfrm>
              <a:off x="1885573" y="3659312"/>
              <a:ext cx="359518" cy="307777"/>
            </a:xfrm>
            <a:prstGeom prst="rect">
              <a:avLst/>
            </a:prstGeom>
            <a:noFill/>
          </p:spPr>
          <p:txBody>
            <a:bodyPr wrap="none" rIns="36000" rtlCol="0" anchor="ctr" anchorCtr="0">
              <a:spAutoFit/>
            </a:bodyPr>
            <a:lstStyle/>
            <a:p>
              <a:pPr algn="r"/>
              <a:r>
                <a:rPr lang="en-US" altLang="zh-CN" sz="1400" dirty="0">
                  <a:latin typeface="Cambria Math" panose="02040503050406030204" pitchFamily="18" charset="0"/>
                  <a:ea typeface="Cambria Math" panose="02040503050406030204" pitchFamily="18" charset="0"/>
                </a:rPr>
                <a:t>RD</a:t>
              </a:r>
              <a:endParaRPr lang="zh-CN" altLang="en-US" sz="1600" dirty="0">
                <a:latin typeface="Cambria Math" panose="02040503050406030204" pitchFamily="18" charset="0"/>
              </a:endParaRPr>
            </a:p>
          </p:txBody>
        </p:sp>
        <p:sp>
          <p:nvSpPr>
            <p:cNvPr id="153" name="文本框 152"/>
            <p:cNvSpPr txBox="1"/>
            <p:nvPr/>
          </p:nvSpPr>
          <p:spPr>
            <a:xfrm>
              <a:off x="1842894" y="3968835"/>
              <a:ext cx="430887" cy="488078"/>
            </a:xfrm>
            <a:prstGeom prst="rect">
              <a:avLst/>
            </a:prstGeom>
            <a:noFill/>
          </p:spPr>
          <p:txBody>
            <a:bodyPr vert="eaVert" wrap="none" tIns="36000" rtlCol="0" anchor="ctr">
              <a:spAutoFit/>
            </a:bodyPr>
            <a:lstStyle/>
            <a:p>
              <a:r>
                <a:rPr lang="en-US" altLang="zh-CN" sz="1600" dirty="0">
                  <a:solidFill>
                    <a:schemeClr val="accent1">
                      <a:lumMod val="60000"/>
                      <a:lumOff val="40000"/>
                    </a:schemeClr>
                  </a:solidFill>
                </a:rPr>
                <a:t>RAM</a:t>
              </a:r>
              <a:endParaRPr lang="zh-CN" altLang="en-US" sz="1600" dirty="0">
                <a:solidFill>
                  <a:schemeClr val="accent1">
                    <a:lumMod val="60000"/>
                    <a:lumOff val="40000"/>
                  </a:schemeClr>
                </a:solidFill>
              </a:endParaRPr>
            </a:p>
          </p:txBody>
        </p:sp>
        <p:sp>
          <p:nvSpPr>
            <p:cNvPr id="154" name="文本框 153"/>
            <p:cNvSpPr txBox="1"/>
            <p:nvPr/>
          </p:nvSpPr>
          <p:spPr>
            <a:xfrm>
              <a:off x="1439255" y="4130803"/>
              <a:ext cx="372341" cy="276999"/>
            </a:xfrm>
            <a:prstGeom prst="rect">
              <a:avLst/>
            </a:prstGeom>
            <a:noFill/>
          </p:spPr>
          <p:txBody>
            <a:bodyPr wrap="none" lIns="36000" rtlCol="0" anchor="ctr" anchorCtr="0">
              <a:spAutoFit/>
            </a:bodyPr>
            <a:lstStyle/>
            <a:p>
              <a:r>
                <a:rPr lang="en-US" altLang="zh-CN" sz="1200" dirty="0">
                  <a:latin typeface="Cambria Math" panose="02040503050406030204" pitchFamily="18" charset="0"/>
                </a:rPr>
                <a:t>WD</a:t>
              </a:r>
              <a:endParaRPr lang="zh-CN" altLang="en-US" sz="1600" dirty="0">
                <a:latin typeface="Cambria Math" panose="02040503050406030204" pitchFamily="18" charset="0"/>
              </a:endParaRPr>
            </a:p>
          </p:txBody>
        </p:sp>
        <p:sp>
          <p:nvSpPr>
            <p:cNvPr id="155" name="文本框 154"/>
            <p:cNvSpPr txBox="1"/>
            <p:nvPr/>
          </p:nvSpPr>
          <p:spPr>
            <a:xfrm>
              <a:off x="1852344" y="3405285"/>
              <a:ext cx="394266" cy="249008"/>
            </a:xfrm>
            <a:prstGeom prst="rect">
              <a:avLst/>
            </a:prstGeom>
            <a:noFill/>
          </p:spPr>
          <p:txBody>
            <a:bodyPr wrap="none" lIns="72000" tIns="18000" rtlCol="0" anchor="t" anchorCtr="0">
              <a:spAutoFit/>
            </a:bodyPr>
            <a:lstStyle/>
            <a:p>
              <a:r>
                <a:rPr lang="en-US" altLang="zh-CN" sz="1200" dirty="0">
                  <a:latin typeface="Cambria Math" panose="02040503050406030204" pitchFamily="18" charset="0"/>
                </a:rPr>
                <a:t>WE</a:t>
              </a:r>
              <a:endParaRPr lang="zh-CN" altLang="en-US" sz="1600" dirty="0">
                <a:latin typeface="Cambria Math" panose="02040503050406030204" pitchFamily="18" charset="0"/>
              </a:endParaRPr>
            </a:p>
          </p:txBody>
        </p:sp>
        <p:grpSp>
          <p:nvGrpSpPr>
            <p:cNvPr id="156" name="组合 155"/>
            <p:cNvGrpSpPr/>
            <p:nvPr/>
          </p:nvGrpSpPr>
          <p:grpSpPr>
            <a:xfrm>
              <a:off x="1624607" y="3394820"/>
              <a:ext cx="120864" cy="128953"/>
              <a:chOff x="1332523" y="3739662"/>
              <a:chExt cx="146245" cy="128953"/>
            </a:xfrm>
          </p:grpSpPr>
          <p:cxnSp>
            <p:nvCxnSpPr>
              <p:cNvPr id="157" name="直接连接符 156"/>
              <p:cNvCxnSpPr/>
              <p:nvPr/>
            </p:nvCxnSpPr>
            <p:spPr>
              <a:xfrm>
                <a:off x="1332523" y="3739662"/>
                <a:ext cx="76561" cy="128953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58" name="直接连接符 157"/>
              <p:cNvCxnSpPr/>
              <p:nvPr/>
            </p:nvCxnSpPr>
            <p:spPr>
              <a:xfrm flipV="1">
                <a:off x="1409084" y="3739662"/>
                <a:ext cx="69684" cy="128953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sp>
        <p:nvSpPr>
          <p:cNvPr id="160" name="文本框 159"/>
          <p:cNvSpPr txBox="1"/>
          <p:nvPr/>
        </p:nvSpPr>
        <p:spPr>
          <a:xfrm>
            <a:off x="8751877" y="2234566"/>
            <a:ext cx="405880" cy="261610"/>
          </a:xfrm>
          <a:prstGeom prst="rect">
            <a:avLst/>
          </a:prstGeom>
          <a:noFill/>
        </p:spPr>
        <p:txBody>
          <a:bodyPr wrap="none" bIns="0" rtlCol="0">
            <a:spAutoFit/>
          </a:bodyPr>
          <a:lstStyle/>
          <a:p>
            <a:r>
              <a:rPr lang="en-US" altLang="zh-CN" sz="1400" dirty="0" err="1">
                <a:latin typeface="Cambria Math" panose="02040503050406030204" pitchFamily="18" charset="0"/>
                <a:ea typeface="Cambria Math" panose="02040503050406030204" pitchFamily="18" charset="0"/>
              </a:rPr>
              <a:t>clk</a:t>
            </a:r>
            <a:endParaRPr lang="zh-CN" altLang="en-US" dirty="0">
              <a:latin typeface="Cambria Math" panose="02040503050406030204" pitchFamily="18" charset="0"/>
            </a:endParaRPr>
          </a:p>
        </p:txBody>
      </p:sp>
      <p:sp>
        <p:nvSpPr>
          <p:cNvPr id="161" name="文本框 160"/>
          <p:cNvSpPr txBox="1"/>
          <p:nvPr/>
        </p:nvSpPr>
        <p:spPr>
          <a:xfrm>
            <a:off x="8720312" y="3708558"/>
            <a:ext cx="80218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200" dirty="0" err="1">
                <a:solidFill>
                  <a:srgbClr val="00B050"/>
                </a:solidFill>
              </a:rPr>
              <a:t>dmem</a:t>
            </a:r>
            <a:endParaRPr lang="zh-CN" altLang="en-US" sz="1200" dirty="0">
              <a:solidFill>
                <a:srgbClr val="00B050"/>
              </a:solidFill>
            </a:endParaRPr>
          </a:p>
        </p:txBody>
      </p:sp>
      <p:cxnSp>
        <p:nvCxnSpPr>
          <p:cNvPr id="162" name="肘形连接符 115"/>
          <p:cNvCxnSpPr/>
          <p:nvPr/>
        </p:nvCxnSpPr>
        <p:spPr>
          <a:xfrm>
            <a:off x="8052448" y="2913691"/>
            <a:ext cx="650454" cy="194910"/>
          </a:xfrm>
          <a:prstGeom prst="bentConnector3">
            <a:avLst>
              <a:gd name="adj1" fmla="val 44919"/>
            </a:avLst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6" name="直接连接符 147"/>
          <p:cNvCxnSpPr/>
          <p:nvPr/>
        </p:nvCxnSpPr>
        <p:spPr>
          <a:xfrm flipH="1" flipV="1">
            <a:off x="9320446" y="1924616"/>
            <a:ext cx="1557" cy="756000"/>
          </a:xfrm>
          <a:prstGeom prst="straightConnector1">
            <a:avLst/>
          </a:prstGeom>
          <a:ln>
            <a:solidFill>
              <a:srgbClr val="FF0000"/>
            </a:solidFill>
            <a:headEnd type="triangl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7" name="文本框 166"/>
          <p:cNvSpPr txBox="1"/>
          <p:nvPr/>
        </p:nvSpPr>
        <p:spPr>
          <a:xfrm>
            <a:off x="8943801" y="1657061"/>
            <a:ext cx="798745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200" dirty="0" err="1">
                <a:solidFill>
                  <a:srgbClr val="FF0000"/>
                </a:solidFill>
                <a:latin typeface="Cambria Math" panose="02040503050406030204" pitchFamily="18" charset="0"/>
                <a:ea typeface="Cambria Math" panose="02040503050406030204" pitchFamily="18" charset="0"/>
              </a:rPr>
              <a:t>RegWrite</a:t>
            </a:r>
            <a:endParaRPr lang="zh-CN" altLang="en-US" sz="1200" dirty="0">
              <a:solidFill>
                <a:srgbClr val="FF0000"/>
              </a:solidFill>
              <a:latin typeface="Cambria Math" panose="02040503050406030204" pitchFamily="18" charset="0"/>
            </a:endParaRPr>
          </a:p>
        </p:txBody>
      </p:sp>
      <p:sp>
        <p:nvSpPr>
          <p:cNvPr id="168" name="矩形 167"/>
          <p:cNvSpPr/>
          <p:nvPr/>
        </p:nvSpPr>
        <p:spPr>
          <a:xfrm>
            <a:off x="9326650" y="1958413"/>
            <a:ext cx="263214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200" dirty="0">
                <a:solidFill>
                  <a:srgbClr val="FF0000"/>
                </a:solidFill>
              </a:rPr>
              <a:t>1</a:t>
            </a:r>
            <a:endParaRPr lang="zh-CN" altLang="en-US" sz="1200" dirty="0">
              <a:solidFill>
                <a:srgbClr val="FF0000"/>
              </a:solidFill>
            </a:endParaRPr>
          </a:p>
        </p:txBody>
      </p:sp>
      <p:cxnSp>
        <p:nvCxnSpPr>
          <p:cNvPr id="169" name="肘形连接符 127"/>
          <p:cNvCxnSpPr/>
          <p:nvPr/>
        </p:nvCxnSpPr>
        <p:spPr>
          <a:xfrm>
            <a:off x="6767206" y="3211164"/>
            <a:ext cx="1944330" cy="353538"/>
          </a:xfrm>
          <a:prstGeom prst="bentConnector3">
            <a:avLst>
              <a:gd name="adj1" fmla="val 27507"/>
            </a:avLst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0" name="文本框 169"/>
          <p:cNvSpPr txBox="1"/>
          <p:nvPr/>
        </p:nvSpPr>
        <p:spPr>
          <a:xfrm>
            <a:off x="7744497" y="3539293"/>
            <a:ext cx="81582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 err="1">
                <a:solidFill>
                  <a:srgbClr val="0070C0"/>
                </a:solidFill>
              </a:rPr>
              <a:t>writedata</a:t>
            </a:r>
            <a:endParaRPr lang="zh-CN" altLang="en-US" sz="1200" dirty="0">
              <a:solidFill>
                <a:srgbClr val="0070C0"/>
              </a:solidFill>
            </a:endParaRPr>
          </a:p>
        </p:txBody>
      </p:sp>
      <p:grpSp>
        <p:nvGrpSpPr>
          <p:cNvPr id="7" name="组合 6"/>
          <p:cNvGrpSpPr/>
          <p:nvPr/>
        </p:nvGrpSpPr>
        <p:grpSpPr>
          <a:xfrm>
            <a:off x="4532918" y="2841760"/>
            <a:ext cx="1275615" cy="576592"/>
            <a:chOff x="4532918" y="2841760"/>
            <a:chExt cx="1275615" cy="576592"/>
          </a:xfrm>
        </p:grpSpPr>
        <p:cxnSp>
          <p:nvCxnSpPr>
            <p:cNvPr id="171" name="肘形连接符 119"/>
            <p:cNvCxnSpPr/>
            <p:nvPr/>
          </p:nvCxnSpPr>
          <p:spPr>
            <a:xfrm>
              <a:off x="4532918" y="2841760"/>
              <a:ext cx="1275615" cy="369404"/>
            </a:xfrm>
            <a:prstGeom prst="bentConnector3">
              <a:avLst>
                <a:gd name="adj1" fmla="val 31084"/>
              </a:avLst>
            </a:prstGeom>
            <a:ln w="19050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72" name="文本框 171"/>
            <p:cNvSpPr txBox="1"/>
            <p:nvPr/>
          </p:nvSpPr>
          <p:spPr>
            <a:xfrm>
              <a:off x="4955621" y="2929147"/>
              <a:ext cx="633507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200" dirty="0"/>
                <a:t>[20:16]</a:t>
              </a:r>
              <a:endParaRPr lang="zh-CN" altLang="en-US" sz="1200" dirty="0"/>
            </a:p>
          </p:txBody>
        </p:sp>
        <p:sp>
          <p:nvSpPr>
            <p:cNvPr id="173" name="文本框 172"/>
            <p:cNvSpPr txBox="1"/>
            <p:nvPr/>
          </p:nvSpPr>
          <p:spPr>
            <a:xfrm>
              <a:off x="5154156" y="3172131"/>
              <a:ext cx="250390" cy="24622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000" dirty="0"/>
                <a:t>5</a:t>
              </a:r>
              <a:endParaRPr lang="zh-CN" altLang="en-US" sz="1000" dirty="0"/>
            </a:p>
          </p:txBody>
        </p:sp>
        <p:cxnSp>
          <p:nvCxnSpPr>
            <p:cNvPr id="174" name="直接连接符 173"/>
            <p:cNvCxnSpPr/>
            <p:nvPr/>
          </p:nvCxnSpPr>
          <p:spPr>
            <a:xfrm flipH="1">
              <a:off x="5168189" y="3130288"/>
              <a:ext cx="108000" cy="1440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131" name="图片 130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858069" y="986951"/>
            <a:ext cx="4192980" cy="546911"/>
          </a:xfrm>
          <a:prstGeom prst="rect">
            <a:avLst/>
          </a:prstGeom>
        </p:spPr>
      </p:pic>
      <p:sp>
        <p:nvSpPr>
          <p:cNvPr id="133" name="文本框 132"/>
          <p:cNvSpPr txBox="1"/>
          <p:nvPr/>
        </p:nvSpPr>
        <p:spPr>
          <a:xfrm>
            <a:off x="8591349" y="710498"/>
            <a:ext cx="232851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 dirty="0">
                <a:solidFill>
                  <a:schemeClr val="accent2">
                    <a:lumMod val="60000"/>
                    <a:lumOff val="40000"/>
                  </a:schemeClr>
                </a:solidFill>
              </a:rPr>
              <a:t>25     21  </a:t>
            </a:r>
            <a:r>
              <a:rPr lang="en-US" altLang="zh-CN" sz="1400" dirty="0">
                <a:solidFill>
                  <a:srgbClr val="FF0000"/>
                </a:solidFill>
              </a:rPr>
              <a:t>20     16  </a:t>
            </a:r>
            <a:r>
              <a:rPr lang="en-US" altLang="zh-CN" sz="1400" b="1" dirty="0">
                <a:solidFill>
                  <a:srgbClr val="FF0000"/>
                </a:solidFill>
              </a:rPr>
              <a:t>15      11</a:t>
            </a:r>
            <a:endParaRPr lang="zh-CN" altLang="en-US" sz="1400" b="1" dirty="0">
              <a:solidFill>
                <a:srgbClr val="FF0000"/>
              </a:solidFill>
            </a:endParaRPr>
          </a:p>
        </p:txBody>
      </p:sp>
      <p:sp>
        <p:nvSpPr>
          <p:cNvPr id="190" name="文本框 189"/>
          <p:cNvSpPr txBox="1"/>
          <p:nvPr/>
        </p:nvSpPr>
        <p:spPr>
          <a:xfrm>
            <a:off x="7688595" y="3248424"/>
            <a:ext cx="489529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 err="1">
                <a:solidFill>
                  <a:srgbClr val="00B050"/>
                </a:solidFill>
              </a:rPr>
              <a:t>alu</a:t>
            </a:r>
            <a:endParaRPr lang="zh-CN" altLang="en-US" sz="1200" dirty="0">
              <a:solidFill>
                <a:srgbClr val="00B050"/>
              </a:solidFill>
            </a:endParaRPr>
          </a:p>
        </p:txBody>
      </p:sp>
      <p:sp>
        <p:nvSpPr>
          <p:cNvPr id="205" name="文本框 204"/>
          <p:cNvSpPr txBox="1"/>
          <p:nvPr/>
        </p:nvSpPr>
        <p:spPr>
          <a:xfrm>
            <a:off x="5129877" y="3667702"/>
            <a:ext cx="250390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000" dirty="0"/>
              <a:t>5</a:t>
            </a:r>
            <a:endParaRPr lang="zh-CN" altLang="en-US" sz="1000" dirty="0"/>
          </a:p>
        </p:txBody>
      </p:sp>
      <p:sp>
        <p:nvSpPr>
          <p:cNvPr id="213" name="文本框 212"/>
          <p:cNvSpPr txBox="1"/>
          <p:nvPr/>
        </p:nvSpPr>
        <p:spPr>
          <a:xfrm>
            <a:off x="5072124" y="3786037"/>
            <a:ext cx="695763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>
                <a:solidFill>
                  <a:srgbClr val="0070C0"/>
                </a:solidFill>
              </a:rPr>
              <a:t>result</a:t>
            </a:r>
            <a:endParaRPr lang="zh-CN" altLang="en-US" sz="1200" dirty="0">
              <a:solidFill>
                <a:srgbClr val="0070C0"/>
              </a:solidFill>
            </a:endParaRPr>
          </a:p>
        </p:txBody>
      </p:sp>
      <p:sp>
        <p:nvSpPr>
          <p:cNvPr id="222" name="文本框 221"/>
          <p:cNvSpPr txBox="1"/>
          <p:nvPr/>
        </p:nvSpPr>
        <p:spPr>
          <a:xfrm>
            <a:off x="11149071" y="5951640"/>
            <a:ext cx="56186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>
                <a:solidFill>
                  <a:srgbClr val="0070C0"/>
                </a:solidFill>
              </a:rPr>
              <a:t>result</a:t>
            </a:r>
            <a:endParaRPr lang="zh-CN" altLang="en-US" sz="1200" dirty="0">
              <a:solidFill>
                <a:srgbClr val="0070C0"/>
              </a:solidFill>
            </a:endParaRPr>
          </a:p>
        </p:txBody>
      </p:sp>
      <p:sp>
        <p:nvSpPr>
          <p:cNvPr id="175" name="矩形 174"/>
          <p:cNvSpPr/>
          <p:nvPr/>
        </p:nvSpPr>
        <p:spPr>
          <a:xfrm>
            <a:off x="1662247" y="1586166"/>
            <a:ext cx="10388802" cy="4770184"/>
          </a:xfrm>
          <a:prstGeom prst="rect">
            <a:avLst/>
          </a:prstGeom>
          <a:solidFill>
            <a:srgbClr val="FFFFFF">
              <a:alpha val="69804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2" name="矩形 131"/>
          <p:cNvSpPr/>
          <p:nvPr/>
        </p:nvSpPr>
        <p:spPr>
          <a:xfrm>
            <a:off x="460488" y="1651428"/>
            <a:ext cx="2855975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000" b="1" dirty="0">
                <a:solidFill>
                  <a:schemeClr val="bg1">
                    <a:lumMod val="85000"/>
                  </a:schemeClr>
                </a:solidFill>
              </a:rPr>
              <a:t>STEP </a:t>
            </a:r>
            <a:r>
              <a:rPr lang="en-US" altLang="zh-CN" sz="2800" b="1" dirty="0">
                <a:solidFill>
                  <a:schemeClr val="bg1">
                    <a:lumMod val="85000"/>
                  </a:schemeClr>
                </a:solidFill>
              </a:rPr>
              <a:t>3</a:t>
            </a:r>
            <a:r>
              <a:rPr lang="en-US" altLang="zh-CN" sz="2000" b="1" dirty="0">
                <a:solidFill>
                  <a:schemeClr val="bg1">
                    <a:lumMod val="85000"/>
                  </a:schemeClr>
                </a:solidFill>
              </a:rPr>
              <a:t>:</a:t>
            </a:r>
            <a:r>
              <a:rPr lang="en-US" altLang="zh-CN" sz="2000" dirty="0">
                <a:solidFill>
                  <a:schemeClr val="bg1">
                    <a:lumMod val="85000"/>
                  </a:schemeClr>
                </a:solidFill>
              </a:rPr>
              <a:t> </a:t>
            </a:r>
            <a:r>
              <a:rPr lang="zh-CN" altLang="en-US" sz="2000" b="1" dirty="0">
                <a:solidFill>
                  <a:schemeClr val="bg1">
                    <a:lumMod val="85000"/>
                  </a:schemeClr>
                </a:solidFill>
              </a:rPr>
              <a:t>符号扩展立即数</a:t>
            </a:r>
            <a:endParaRPr lang="en-US" altLang="zh-CN" sz="2000" b="1" dirty="0">
              <a:solidFill>
                <a:schemeClr val="bg1">
                  <a:lumMod val="85000"/>
                </a:schemeClr>
              </a:solidFill>
            </a:endParaRPr>
          </a:p>
        </p:txBody>
      </p:sp>
      <p:sp>
        <p:nvSpPr>
          <p:cNvPr id="25" name="矩形 24"/>
          <p:cNvSpPr/>
          <p:nvPr/>
        </p:nvSpPr>
        <p:spPr>
          <a:xfrm>
            <a:off x="460488" y="1174041"/>
            <a:ext cx="4394857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000" b="1" dirty="0">
                <a:solidFill>
                  <a:schemeClr val="accent1"/>
                </a:solidFill>
              </a:rPr>
              <a:t>STEP </a:t>
            </a:r>
            <a:r>
              <a:rPr lang="en-US" altLang="zh-CN" sz="2800" b="1" dirty="0">
                <a:solidFill>
                  <a:schemeClr val="accent1"/>
                </a:solidFill>
              </a:rPr>
              <a:t>2</a:t>
            </a:r>
            <a:r>
              <a:rPr lang="en-US" altLang="zh-CN" sz="2000" b="1" dirty="0">
                <a:solidFill>
                  <a:schemeClr val="accent1"/>
                </a:solidFill>
              </a:rPr>
              <a:t>:</a:t>
            </a:r>
            <a:r>
              <a:rPr lang="en-US" altLang="zh-CN" sz="2000" dirty="0">
                <a:solidFill>
                  <a:schemeClr val="accent1"/>
                </a:solidFill>
              </a:rPr>
              <a:t> </a:t>
            </a:r>
            <a:r>
              <a:rPr lang="zh-CN" altLang="en-US" sz="2000" dirty="0"/>
              <a:t>从</a:t>
            </a:r>
            <a:r>
              <a:rPr lang="zh-CN" altLang="en-US" sz="2000" b="1" dirty="0"/>
              <a:t>寄存器文件</a:t>
            </a:r>
            <a:r>
              <a:rPr lang="zh-CN" altLang="en-US" sz="2000" dirty="0"/>
              <a:t>中读出</a:t>
            </a:r>
            <a:r>
              <a:rPr lang="zh-CN" altLang="en-US" sz="2000" b="1" dirty="0"/>
              <a:t>源操作数</a:t>
            </a:r>
            <a:endParaRPr lang="en-US" altLang="zh-CN" sz="2000" b="1" dirty="0"/>
          </a:p>
        </p:txBody>
      </p:sp>
      <p:sp>
        <p:nvSpPr>
          <p:cNvPr id="74" name="矩形 73"/>
          <p:cNvSpPr/>
          <p:nvPr/>
        </p:nvSpPr>
        <p:spPr>
          <a:xfrm>
            <a:off x="475506" y="5179698"/>
            <a:ext cx="2599494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000" b="1" dirty="0">
                <a:solidFill>
                  <a:schemeClr val="accent1"/>
                </a:solidFill>
              </a:rPr>
              <a:t>STEP </a:t>
            </a:r>
            <a:r>
              <a:rPr lang="en-US" altLang="zh-CN" sz="2800" b="1" dirty="0">
                <a:solidFill>
                  <a:schemeClr val="accent1"/>
                </a:solidFill>
              </a:rPr>
              <a:t>4</a:t>
            </a:r>
            <a:r>
              <a:rPr lang="en-US" altLang="zh-CN" sz="2000" b="1" dirty="0">
                <a:solidFill>
                  <a:schemeClr val="accent1"/>
                </a:solidFill>
              </a:rPr>
              <a:t>:</a:t>
            </a:r>
            <a:r>
              <a:rPr lang="en-US" altLang="zh-CN" sz="2000" dirty="0"/>
              <a:t> </a:t>
            </a:r>
            <a:r>
              <a:rPr lang="zh-CN" altLang="en-US" sz="2000" dirty="0"/>
              <a:t>计算</a:t>
            </a:r>
            <a:r>
              <a:rPr lang="zh-CN" altLang="en-US" sz="2000" b="1" dirty="0"/>
              <a:t>各种结果</a:t>
            </a:r>
            <a:endParaRPr lang="zh-CN" altLang="en-US" sz="2000" b="1" dirty="0"/>
          </a:p>
        </p:txBody>
      </p:sp>
      <p:sp>
        <p:nvSpPr>
          <p:cNvPr id="95" name="矩形 94"/>
          <p:cNvSpPr/>
          <p:nvPr/>
        </p:nvSpPr>
        <p:spPr>
          <a:xfrm>
            <a:off x="464988" y="5658915"/>
            <a:ext cx="3693960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000" b="1" dirty="0">
                <a:solidFill>
                  <a:schemeClr val="accent1"/>
                </a:solidFill>
              </a:rPr>
              <a:t>STEP </a:t>
            </a:r>
            <a:r>
              <a:rPr lang="en-US" altLang="zh-CN" sz="2800" b="1" dirty="0">
                <a:solidFill>
                  <a:schemeClr val="accent1"/>
                </a:solidFill>
              </a:rPr>
              <a:t>5</a:t>
            </a:r>
            <a:r>
              <a:rPr lang="en-US" altLang="zh-CN" sz="2000" b="1" dirty="0">
                <a:solidFill>
                  <a:schemeClr val="accent1"/>
                </a:solidFill>
              </a:rPr>
              <a:t>:</a:t>
            </a:r>
            <a:r>
              <a:rPr lang="en-US" altLang="zh-CN" sz="2000" dirty="0">
                <a:solidFill>
                  <a:schemeClr val="accent1"/>
                </a:solidFill>
              </a:rPr>
              <a:t> </a:t>
            </a:r>
            <a:r>
              <a:rPr lang="zh-CN" altLang="en-US" sz="2000" dirty="0"/>
              <a:t>向</a:t>
            </a:r>
            <a:r>
              <a:rPr lang="zh-CN" altLang="en-US" sz="2000" b="1" dirty="0"/>
              <a:t>寄存器文件</a:t>
            </a:r>
            <a:r>
              <a:rPr lang="zh-CN" altLang="en-US" sz="2000" dirty="0"/>
              <a:t>写入</a:t>
            </a:r>
            <a:r>
              <a:rPr lang="zh-CN" altLang="en-US" sz="2000" b="1" dirty="0"/>
              <a:t>数据</a:t>
            </a:r>
            <a:endParaRPr lang="en-US" altLang="zh-CN" sz="2000" b="1" dirty="0"/>
          </a:p>
        </p:txBody>
      </p:sp>
      <p:sp>
        <p:nvSpPr>
          <p:cNvPr id="130" name="矩形 129"/>
          <p:cNvSpPr/>
          <p:nvPr/>
        </p:nvSpPr>
        <p:spPr>
          <a:xfrm>
            <a:off x="464988" y="6138132"/>
            <a:ext cx="3897927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000" b="1" dirty="0">
                <a:solidFill>
                  <a:schemeClr val="accent1"/>
                </a:solidFill>
              </a:rPr>
              <a:t>STEP </a:t>
            </a:r>
            <a:r>
              <a:rPr lang="en-US" altLang="zh-CN" sz="2800" b="1" dirty="0">
                <a:solidFill>
                  <a:schemeClr val="accent1"/>
                </a:solidFill>
              </a:rPr>
              <a:t>6</a:t>
            </a:r>
            <a:r>
              <a:rPr lang="en-US" altLang="zh-CN" sz="2000" b="1" dirty="0">
                <a:solidFill>
                  <a:schemeClr val="accent1"/>
                </a:solidFill>
              </a:rPr>
              <a:t>:</a:t>
            </a:r>
            <a:r>
              <a:rPr lang="en-US" altLang="zh-CN" sz="2000" dirty="0">
                <a:solidFill>
                  <a:schemeClr val="accent1"/>
                </a:solidFill>
              </a:rPr>
              <a:t> </a:t>
            </a:r>
            <a:r>
              <a:rPr lang="zh-CN" altLang="en-US" sz="2000" dirty="0"/>
              <a:t>确定</a:t>
            </a:r>
            <a:r>
              <a:rPr lang="en-US" altLang="zh-CN" sz="2000" b="1" dirty="0"/>
              <a:t>PC</a:t>
            </a:r>
            <a:r>
              <a:rPr lang="zh-CN" altLang="en-US" sz="2000" b="1" dirty="0"/>
              <a:t>的下一个指令</a:t>
            </a:r>
            <a:r>
              <a:rPr lang="zh-CN" altLang="en-US" sz="2000" dirty="0"/>
              <a:t>地址</a:t>
            </a:r>
            <a:endParaRPr lang="en-US" altLang="zh-CN" sz="2000" b="1" dirty="0"/>
          </a:p>
        </p:txBody>
      </p:sp>
      <p:grpSp>
        <p:nvGrpSpPr>
          <p:cNvPr id="176" name="组合 175"/>
          <p:cNvGrpSpPr/>
          <p:nvPr/>
        </p:nvGrpSpPr>
        <p:grpSpPr>
          <a:xfrm>
            <a:off x="1662253" y="2180269"/>
            <a:ext cx="2870665" cy="1440049"/>
            <a:chOff x="1662253" y="2180269"/>
            <a:chExt cx="2870665" cy="1440049"/>
          </a:xfrm>
        </p:grpSpPr>
        <p:cxnSp>
          <p:nvCxnSpPr>
            <p:cNvPr id="177" name="肘形连接符 7"/>
            <p:cNvCxnSpPr>
              <a:stCxn id="235" idx="3"/>
              <a:endCxn id="240" idx="1"/>
            </p:cNvCxnSpPr>
            <p:nvPr/>
          </p:nvCxnSpPr>
          <p:spPr>
            <a:xfrm>
              <a:off x="2800641" y="2844979"/>
              <a:ext cx="862544" cy="2161"/>
            </a:xfrm>
            <a:prstGeom prst="straightConnector1">
              <a:avLst/>
            </a:prstGeom>
            <a:ln w="19050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178" name="组合 177"/>
            <p:cNvGrpSpPr/>
            <p:nvPr/>
          </p:nvGrpSpPr>
          <p:grpSpPr>
            <a:xfrm>
              <a:off x="3663185" y="2563069"/>
              <a:ext cx="869733" cy="826990"/>
              <a:chOff x="4091087" y="4179908"/>
              <a:chExt cx="969977" cy="826990"/>
            </a:xfrm>
          </p:grpSpPr>
          <p:sp>
            <p:nvSpPr>
              <p:cNvPr id="239" name="矩形 238"/>
              <p:cNvSpPr/>
              <p:nvPr/>
            </p:nvSpPr>
            <p:spPr>
              <a:xfrm>
                <a:off x="4092125" y="4220601"/>
                <a:ext cx="964800" cy="786297"/>
              </a:xfrm>
              <a:prstGeom prst="rect">
                <a:avLst/>
              </a:prstGeom>
              <a:solidFill>
                <a:srgbClr val="F2F2F2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b"/>
              <a:lstStyle/>
              <a:p>
                <a:pPr algn="ctr"/>
                <a:r>
                  <a:rPr lang="en-US" altLang="zh-CN" sz="1200" dirty="0">
                    <a:solidFill>
                      <a:schemeClr val="bg1">
                        <a:lumMod val="50000"/>
                      </a:schemeClr>
                    </a:solidFill>
                  </a:rPr>
                  <a:t>64 x 32</a:t>
                </a:r>
                <a:r>
                  <a:rPr lang="zh-CN" altLang="en-US" sz="1200" dirty="0">
                    <a:solidFill>
                      <a:schemeClr val="bg1">
                        <a:lumMod val="50000"/>
                      </a:schemeClr>
                    </a:solidFill>
                  </a:rPr>
                  <a:t>位</a:t>
                </a:r>
                <a:endParaRPr lang="en-US" altLang="zh-CN" sz="1200" dirty="0">
                  <a:solidFill>
                    <a:schemeClr val="bg1">
                      <a:lumMod val="50000"/>
                    </a:schemeClr>
                  </a:solidFill>
                </a:endParaRPr>
              </a:p>
              <a:p>
                <a:pPr algn="ctr"/>
                <a:r>
                  <a:rPr lang="zh-CN" altLang="en-US" sz="1050" dirty="0">
                    <a:solidFill>
                      <a:schemeClr val="bg1">
                        <a:lumMod val="50000"/>
                      </a:schemeClr>
                    </a:solidFill>
                    <a:latin typeface="楷体" panose="02010609060101010101" pitchFamily="49" charset="-122"/>
                    <a:ea typeface="楷体" panose="02010609060101010101" pitchFamily="49" charset="-122"/>
                  </a:rPr>
                  <a:t>指令存储器</a:t>
                </a:r>
                <a:endParaRPr lang="zh-CN" altLang="en-US" sz="1050" dirty="0">
                  <a:solidFill>
                    <a:schemeClr val="bg1">
                      <a:lumMod val="50000"/>
                    </a:schemeClr>
                  </a:solidFill>
                  <a:latin typeface="楷体" panose="02010609060101010101" pitchFamily="49" charset="-122"/>
                  <a:ea typeface="楷体" panose="02010609060101010101" pitchFamily="49" charset="-122"/>
                </a:endParaRPr>
              </a:p>
            </p:txBody>
          </p:sp>
          <p:sp>
            <p:nvSpPr>
              <p:cNvPr id="240" name="文本框 239"/>
              <p:cNvSpPr txBox="1"/>
              <p:nvPr/>
            </p:nvSpPr>
            <p:spPr>
              <a:xfrm>
                <a:off x="4091087" y="4325479"/>
                <a:ext cx="291323" cy="276999"/>
              </a:xfrm>
              <a:prstGeom prst="rect">
                <a:avLst/>
              </a:prstGeom>
              <a:noFill/>
            </p:spPr>
            <p:txBody>
              <a:bodyPr wrap="none" lIns="72000" rtlCol="0" anchor="ctr" anchorCtr="0">
                <a:spAutoFit/>
              </a:bodyPr>
              <a:lstStyle/>
              <a:p>
                <a:r>
                  <a:rPr lang="en-US" altLang="zh-CN" sz="1200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A</a:t>
                </a:r>
                <a:endParaRPr lang="zh-CN" altLang="en-US" sz="1400" dirty="0">
                  <a:latin typeface="Cambria Math" panose="02040503050406030204" pitchFamily="18" charset="0"/>
                </a:endParaRPr>
              </a:p>
            </p:txBody>
          </p:sp>
          <p:sp>
            <p:nvSpPr>
              <p:cNvPr id="241" name="文本框 240"/>
              <p:cNvSpPr txBox="1"/>
              <p:nvPr/>
            </p:nvSpPr>
            <p:spPr>
              <a:xfrm>
                <a:off x="4695865" y="4320099"/>
                <a:ext cx="365199" cy="276999"/>
              </a:xfrm>
              <a:prstGeom prst="rect">
                <a:avLst/>
              </a:prstGeom>
              <a:noFill/>
            </p:spPr>
            <p:txBody>
              <a:bodyPr wrap="none" rIns="36000" rtlCol="0" anchor="ctr" anchorCtr="0">
                <a:spAutoFit/>
              </a:bodyPr>
              <a:lstStyle/>
              <a:p>
                <a:pPr algn="r"/>
                <a:r>
                  <a:rPr lang="en-US" altLang="zh-CN" sz="1200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RD</a:t>
                </a:r>
                <a:endParaRPr lang="zh-CN" altLang="en-US" sz="1400" dirty="0">
                  <a:latin typeface="Cambria Math" panose="02040503050406030204" pitchFamily="18" charset="0"/>
                </a:endParaRPr>
              </a:p>
            </p:txBody>
          </p:sp>
          <p:sp>
            <p:nvSpPr>
              <p:cNvPr id="242" name="文本框 241"/>
              <p:cNvSpPr txBox="1"/>
              <p:nvPr/>
            </p:nvSpPr>
            <p:spPr>
              <a:xfrm>
                <a:off x="4203709" y="4179908"/>
                <a:ext cx="675703" cy="328739"/>
              </a:xfrm>
              <a:prstGeom prst="rect">
                <a:avLst/>
              </a:prstGeom>
              <a:noFill/>
            </p:spPr>
            <p:txBody>
              <a:bodyPr wrap="none" tIns="36000" rtlCol="0">
                <a:spAutoFit/>
              </a:bodyPr>
              <a:lstStyle/>
              <a:p>
                <a:r>
                  <a:rPr lang="en-US" altLang="zh-CN" sz="1600" dirty="0">
                    <a:solidFill>
                      <a:schemeClr val="accent1">
                        <a:lumMod val="60000"/>
                        <a:lumOff val="40000"/>
                      </a:schemeClr>
                    </a:solidFill>
                  </a:rPr>
                  <a:t>ROM</a:t>
                </a:r>
                <a:endParaRPr lang="zh-CN" altLang="en-US" sz="1600" dirty="0">
                  <a:solidFill>
                    <a:schemeClr val="accent1">
                      <a:lumMod val="60000"/>
                      <a:lumOff val="40000"/>
                    </a:schemeClr>
                  </a:solidFill>
                </a:endParaRPr>
              </a:p>
            </p:txBody>
          </p:sp>
        </p:grpSp>
        <p:sp>
          <p:nvSpPr>
            <p:cNvPr id="179" name="文本框 178"/>
            <p:cNvSpPr txBox="1"/>
            <p:nvPr/>
          </p:nvSpPr>
          <p:spPr>
            <a:xfrm>
              <a:off x="1908028" y="2824516"/>
              <a:ext cx="316112" cy="24622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000" dirty="0"/>
                <a:t>32</a:t>
              </a:r>
              <a:endParaRPr lang="zh-CN" altLang="en-US" sz="1000" dirty="0"/>
            </a:p>
          </p:txBody>
        </p:sp>
        <p:cxnSp>
          <p:nvCxnSpPr>
            <p:cNvPr id="180" name="直接连接符 179"/>
            <p:cNvCxnSpPr/>
            <p:nvPr/>
          </p:nvCxnSpPr>
          <p:spPr>
            <a:xfrm flipH="1">
              <a:off x="1948045" y="2775060"/>
              <a:ext cx="108000" cy="1440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81" name="文本框 180"/>
            <p:cNvSpPr txBox="1"/>
            <p:nvPr/>
          </p:nvSpPr>
          <p:spPr>
            <a:xfrm>
              <a:off x="3352254" y="2819703"/>
              <a:ext cx="250390" cy="24622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000" dirty="0"/>
                <a:t>6</a:t>
              </a:r>
              <a:endParaRPr lang="zh-CN" altLang="en-US" sz="1000" dirty="0"/>
            </a:p>
          </p:txBody>
        </p:sp>
        <p:cxnSp>
          <p:nvCxnSpPr>
            <p:cNvPr id="182" name="直接连接符 181"/>
            <p:cNvCxnSpPr/>
            <p:nvPr/>
          </p:nvCxnSpPr>
          <p:spPr>
            <a:xfrm flipH="1">
              <a:off x="3366287" y="2775060"/>
              <a:ext cx="108000" cy="1440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06" name="文本框 205"/>
            <p:cNvSpPr txBox="1"/>
            <p:nvPr/>
          </p:nvSpPr>
          <p:spPr>
            <a:xfrm>
              <a:off x="3202182" y="2563175"/>
              <a:ext cx="476412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200" dirty="0"/>
                <a:t>[7:2]</a:t>
              </a:r>
              <a:endParaRPr lang="zh-CN" altLang="en-US" sz="1200" dirty="0"/>
            </a:p>
          </p:txBody>
        </p:sp>
        <p:cxnSp>
          <p:nvCxnSpPr>
            <p:cNvPr id="212" name="直接连接符 211"/>
            <p:cNvCxnSpPr>
              <a:stCxn id="233" idx="0"/>
              <a:endCxn id="224" idx="2"/>
            </p:cNvCxnSpPr>
            <p:nvPr/>
          </p:nvCxnSpPr>
          <p:spPr>
            <a:xfrm flipV="1">
              <a:off x="2524069" y="2441879"/>
              <a:ext cx="3401" cy="165102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24" name="文本框 223"/>
            <p:cNvSpPr txBox="1"/>
            <p:nvPr/>
          </p:nvSpPr>
          <p:spPr>
            <a:xfrm>
              <a:off x="2324530" y="2180269"/>
              <a:ext cx="405880" cy="261610"/>
            </a:xfrm>
            <a:prstGeom prst="rect">
              <a:avLst/>
            </a:prstGeom>
            <a:noFill/>
          </p:spPr>
          <p:txBody>
            <a:bodyPr wrap="none" bIns="0" rtlCol="0">
              <a:spAutoFit/>
            </a:bodyPr>
            <a:lstStyle/>
            <a:p>
              <a:r>
                <a:rPr lang="en-US" altLang="zh-CN" sz="1400" dirty="0" err="1">
                  <a:latin typeface="Cambria Math" panose="02040503050406030204" pitchFamily="18" charset="0"/>
                  <a:ea typeface="Cambria Math" panose="02040503050406030204" pitchFamily="18" charset="0"/>
                </a:rPr>
                <a:t>clk</a:t>
              </a:r>
              <a:endParaRPr lang="zh-CN" altLang="en-US" dirty="0">
                <a:latin typeface="Cambria Math" panose="02040503050406030204" pitchFamily="18" charset="0"/>
              </a:endParaRPr>
            </a:p>
          </p:txBody>
        </p:sp>
        <p:grpSp>
          <p:nvGrpSpPr>
            <p:cNvPr id="227" name="组合 226"/>
            <p:cNvGrpSpPr/>
            <p:nvPr/>
          </p:nvGrpSpPr>
          <p:grpSpPr>
            <a:xfrm>
              <a:off x="2240347" y="2606981"/>
              <a:ext cx="566600" cy="550843"/>
              <a:chOff x="2240347" y="2606981"/>
              <a:chExt cx="566600" cy="550843"/>
            </a:xfrm>
          </p:grpSpPr>
          <p:sp>
            <p:nvSpPr>
              <p:cNvPr id="233" name="矩形 232"/>
              <p:cNvSpPr/>
              <p:nvPr/>
            </p:nvSpPr>
            <p:spPr>
              <a:xfrm>
                <a:off x="2241190" y="2606981"/>
                <a:ext cx="565757" cy="550843"/>
              </a:xfrm>
              <a:prstGeom prst="rect">
                <a:avLst/>
              </a:prstGeom>
              <a:solidFill>
                <a:srgbClr val="FFFF00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b"/>
              <a:lstStyle/>
              <a:p>
                <a:pPr algn="ctr"/>
                <a:endParaRPr lang="zh-CN" altLang="en-US" sz="1400" dirty="0">
                  <a:solidFill>
                    <a:schemeClr val="bg1">
                      <a:lumMod val="50000"/>
                    </a:schemeClr>
                  </a:solidFill>
                </a:endParaRPr>
              </a:p>
            </p:txBody>
          </p:sp>
          <p:sp>
            <p:nvSpPr>
              <p:cNvPr id="234" name="文本框 233"/>
              <p:cNvSpPr txBox="1"/>
              <p:nvPr/>
            </p:nvSpPr>
            <p:spPr>
              <a:xfrm>
                <a:off x="2240347" y="2706480"/>
                <a:ext cx="337075" cy="276999"/>
              </a:xfrm>
              <a:prstGeom prst="rect">
                <a:avLst/>
              </a:prstGeom>
              <a:noFill/>
            </p:spPr>
            <p:txBody>
              <a:bodyPr wrap="none" lIns="36000" rtlCol="0" anchor="ctr" anchorCtr="0">
                <a:spAutoFit/>
              </a:bodyPr>
              <a:lstStyle/>
              <a:p>
                <a:r>
                  <a:rPr lang="en-US" altLang="zh-CN" sz="1200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PC’</a:t>
                </a:r>
                <a:endParaRPr lang="zh-CN" altLang="en-US" sz="1400" dirty="0">
                  <a:latin typeface="Cambria Math" panose="02040503050406030204" pitchFamily="18" charset="0"/>
                </a:endParaRPr>
              </a:p>
            </p:txBody>
          </p:sp>
          <p:sp>
            <p:nvSpPr>
              <p:cNvPr id="235" name="文本框 234"/>
              <p:cNvSpPr txBox="1"/>
              <p:nvPr/>
            </p:nvSpPr>
            <p:spPr>
              <a:xfrm>
                <a:off x="2497229" y="2706479"/>
                <a:ext cx="303412" cy="276999"/>
              </a:xfrm>
              <a:prstGeom prst="rect">
                <a:avLst/>
              </a:prstGeom>
              <a:noFill/>
            </p:spPr>
            <p:txBody>
              <a:bodyPr wrap="none" rIns="36000" rtlCol="0" anchor="ctr" anchorCtr="0">
                <a:spAutoFit/>
              </a:bodyPr>
              <a:lstStyle/>
              <a:p>
                <a:pPr algn="r"/>
                <a:r>
                  <a:rPr lang="en-US" altLang="zh-CN" sz="1200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PC</a:t>
                </a:r>
                <a:endParaRPr lang="zh-CN" altLang="en-US" sz="1400" dirty="0">
                  <a:latin typeface="Cambria Math" panose="02040503050406030204" pitchFamily="18" charset="0"/>
                </a:endParaRPr>
              </a:p>
            </p:txBody>
          </p:sp>
          <p:grpSp>
            <p:nvGrpSpPr>
              <p:cNvPr id="236" name="组合 235"/>
              <p:cNvGrpSpPr/>
              <p:nvPr/>
            </p:nvGrpSpPr>
            <p:grpSpPr>
              <a:xfrm>
                <a:off x="2476438" y="2607831"/>
                <a:ext cx="98135" cy="128953"/>
                <a:chOff x="1332523" y="3747282"/>
                <a:chExt cx="146245" cy="128953"/>
              </a:xfrm>
            </p:grpSpPr>
            <p:cxnSp>
              <p:nvCxnSpPr>
                <p:cNvPr id="237" name="直接连接符 236"/>
                <p:cNvCxnSpPr/>
                <p:nvPr/>
              </p:nvCxnSpPr>
              <p:spPr>
                <a:xfrm>
                  <a:off x="1332523" y="3747282"/>
                  <a:ext cx="76561" cy="128953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38" name="直接连接符 237"/>
                <p:cNvCxnSpPr/>
                <p:nvPr/>
              </p:nvCxnSpPr>
              <p:spPr>
                <a:xfrm flipV="1">
                  <a:off x="1409084" y="3747282"/>
                  <a:ext cx="69684" cy="128953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sp>
          <p:nvSpPr>
            <p:cNvPr id="228" name="文本框 227"/>
            <p:cNvSpPr txBox="1"/>
            <p:nvPr/>
          </p:nvSpPr>
          <p:spPr>
            <a:xfrm>
              <a:off x="2802186" y="2570669"/>
              <a:ext cx="384149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200" dirty="0">
                  <a:solidFill>
                    <a:srgbClr val="0070C0"/>
                  </a:solidFill>
                </a:rPr>
                <a:t>pc</a:t>
              </a:r>
              <a:endParaRPr lang="zh-CN" altLang="en-US" sz="1200" dirty="0">
                <a:solidFill>
                  <a:srgbClr val="0070C0"/>
                </a:solidFill>
              </a:endParaRPr>
            </a:p>
          </p:txBody>
        </p:sp>
        <p:sp>
          <p:nvSpPr>
            <p:cNvPr id="229" name="文本框 228"/>
            <p:cNvSpPr txBox="1"/>
            <p:nvPr/>
          </p:nvSpPr>
          <p:spPr>
            <a:xfrm>
              <a:off x="1662253" y="2523234"/>
              <a:ext cx="569604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200" dirty="0" err="1">
                  <a:solidFill>
                    <a:srgbClr val="0070C0"/>
                  </a:solidFill>
                  <a:latin typeface="Arial Narrow" panose="020B0606020202030204" pitchFamily="34" charset="0"/>
                </a:rPr>
                <a:t>pcnext</a:t>
              </a:r>
              <a:endParaRPr lang="zh-CN" altLang="en-US" sz="1200" dirty="0">
                <a:solidFill>
                  <a:srgbClr val="0070C0"/>
                </a:solidFill>
                <a:latin typeface="Arial Narrow" panose="020B0606020202030204" pitchFamily="34" charset="0"/>
              </a:endParaRPr>
            </a:p>
          </p:txBody>
        </p:sp>
        <p:sp>
          <p:nvSpPr>
            <p:cNvPr id="230" name="文本框 229"/>
            <p:cNvSpPr txBox="1"/>
            <p:nvPr/>
          </p:nvSpPr>
          <p:spPr>
            <a:xfrm>
              <a:off x="2240348" y="3100218"/>
              <a:ext cx="560294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1200" dirty="0" err="1">
                  <a:solidFill>
                    <a:srgbClr val="00B050"/>
                  </a:solidFill>
                </a:rPr>
                <a:t>pcreg</a:t>
              </a:r>
              <a:endParaRPr lang="zh-CN" altLang="en-US" sz="1200" dirty="0">
                <a:solidFill>
                  <a:srgbClr val="00B050"/>
                </a:solidFill>
              </a:endParaRPr>
            </a:p>
          </p:txBody>
        </p:sp>
        <p:sp>
          <p:nvSpPr>
            <p:cNvPr id="231" name="文本框 230"/>
            <p:cNvSpPr txBox="1"/>
            <p:nvPr/>
          </p:nvSpPr>
          <p:spPr>
            <a:xfrm>
              <a:off x="3663186" y="3343319"/>
              <a:ext cx="865092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1200" dirty="0" err="1">
                  <a:solidFill>
                    <a:srgbClr val="00B050"/>
                  </a:solidFill>
                </a:rPr>
                <a:t>imem</a:t>
              </a:r>
              <a:endParaRPr lang="zh-CN" altLang="en-US" sz="1400" dirty="0">
                <a:solidFill>
                  <a:srgbClr val="00B050"/>
                </a:solidFill>
              </a:endParaRPr>
            </a:p>
          </p:txBody>
        </p:sp>
        <p:cxnSp>
          <p:nvCxnSpPr>
            <p:cNvPr id="232" name="肘形连接符 195"/>
            <p:cNvCxnSpPr/>
            <p:nvPr/>
          </p:nvCxnSpPr>
          <p:spPr>
            <a:xfrm>
              <a:off x="1805188" y="2843823"/>
              <a:ext cx="435159" cy="1157"/>
            </a:xfrm>
            <a:prstGeom prst="bentConnector3">
              <a:avLst>
                <a:gd name="adj1" fmla="val 50000"/>
              </a:avLst>
            </a:prstGeom>
            <a:ln w="19050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43" name="组合 242"/>
          <p:cNvGrpSpPr/>
          <p:nvPr/>
        </p:nvGrpSpPr>
        <p:grpSpPr>
          <a:xfrm>
            <a:off x="4512901" y="2506991"/>
            <a:ext cx="1290005" cy="555497"/>
            <a:chOff x="4509037" y="2512405"/>
            <a:chExt cx="1290005" cy="555497"/>
          </a:xfrm>
        </p:grpSpPr>
        <p:cxnSp>
          <p:nvCxnSpPr>
            <p:cNvPr id="244" name="肘形连接符 70"/>
            <p:cNvCxnSpPr/>
            <p:nvPr/>
          </p:nvCxnSpPr>
          <p:spPr>
            <a:xfrm>
              <a:off x="4532918" y="2841760"/>
              <a:ext cx="1266124" cy="4082"/>
            </a:xfrm>
            <a:prstGeom prst="straightConnector1">
              <a:avLst/>
            </a:prstGeom>
            <a:ln w="19050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45" name="文本框 244"/>
            <p:cNvSpPr txBox="1"/>
            <p:nvPr/>
          </p:nvSpPr>
          <p:spPr>
            <a:xfrm>
              <a:off x="4619454" y="2821681"/>
              <a:ext cx="316112" cy="24622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000" dirty="0"/>
                <a:t>32</a:t>
              </a:r>
              <a:endParaRPr lang="zh-CN" altLang="en-US" sz="1000" dirty="0"/>
            </a:p>
          </p:txBody>
        </p:sp>
        <p:cxnSp>
          <p:nvCxnSpPr>
            <p:cNvPr id="246" name="直接连接符 245"/>
            <p:cNvCxnSpPr/>
            <p:nvPr/>
          </p:nvCxnSpPr>
          <p:spPr>
            <a:xfrm flipH="1">
              <a:off x="4626677" y="2765399"/>
              <a:ext cx="108000" cy="1440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47" name="文本框 246"/>
            <p:cNvSpPr txBox="1"/>
            <p:nvPr/>
          </p:nvSpPr>
          <p:spPr>
            <a:xfrm>
              <a:off x="5201944" y="2788630"/>
              <a:ext cx="250390" cy="24622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000" dirty="0"/>
                <a:t>5</a:t>
              </a:r>
              <a:endParaRPr lang="zh-CN" altLang="en-US" sz="1000" dirty="0"/>
            </a:p>
          </p:txBody>
        </p:sp>
        <p:cxnSp>
          <p:nvCxnSpPr>
            <p:cNvPr id="248" name="直接连接符 247"/>
            <p:cNvCxnSpPr/>
            <p:nvPr/>
          </p:nvCxnSpPr>
          <p:spPr>
            <a:xfrm flipH="1">
              <a:off x="5215977" y="2770212"/>
              <a:ext cx="108000" cy="1440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49" name="文本框 248"/>
            <p:cNvSpPr txBox="1"/>
            <p:nvPr/>
          </p:nvSpPr>
          <p:spPr>
            <a:xfrm>
              <a:off x="4964519" y="2533870"/>
              <a:ext cx="660968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200" dirty="0"/>
                <a:t>[25:21]</a:t>
              </a:r>
              <a:endParaRPr lang="zh-CN" altLang="en-US" sz="1200" dirty="0"/>
            </a:p>
          </p:txBody>
        </p:sp>
        <p:sp>
          <p:nvSpPr>
            <p:cNvPr id="250" name="文本框 249"/>
            <p:cNvSpPr txBox="1"/>
            <p:nvPr/>
          </p:nvSpPr>
          <p:spPr>
            <a:xfrm>
              <a:off x="4509037" y="2512405"/>
              <a:ext cx="473455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200" dirty="0" err="1">
                  <a:solidFill>
                    <a:srgbClr val="0070C0"/>
                  </a:solidFill>
                </a:rPr>
                <a:t>instr</a:t>
              </a:r>
              <a:endParaRPr lang="zh-CN" altLang="en-US" sz="1200" dirty="0">
                <a:solidFill>
                  <a:srgbClr val="0070C0"/>
                </a:solidFill>
              </a:endParaRPr>
            </a:p>
          </p:txBody>
        </p:sp>
      </p:grpSp>
      <p:grpSp>
        <p:nvGrpSpPr>
          <p:cNvPr id="251" name="组合 250"/>
          <p:cNvGrpSpPr/>
          <p:nvPr/>
        </p:nvGrpSpPr>
        <p:grpSpPr>
          <a:xfrm>
            <a:off x="4536782" y="2836346"/>
            <a:ext cx="1275615" cy="576592"/>
            <a:chOff x="4532918" y="2841760"/>
            <a:chExt cx="1275615" cy="576592"/>
          </a:xfrm>
        </p:grpSpPr>
        <p:cxnSp>
          <p:nvCxnSpPr>
            <p:cNvPr id="252" name="肘形连接符 119"/>
            <p:cNvCxnSpPr/>
            <p:nvPr/>
          </p:nvCxnSpPr>
          <p:spPr>
            <a:xfrm>
              <a:off x="4532918" y="2841760"/>
              <a:ext cx="1275615" cy="369404"/>
            </a:xfrm>
            <a:prstGeom prst="bentConnector3">
              <a:avLst>
                <a:gd name="adj1" fmla="val 31084"/>
              </a:avLst>
            </a:prstGeom>
            <a:ln w="19050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53" name="文本框 252"/>
            <p:cNvSpPr txBox="1"/>
            <p:nvPr/>
          </p:nvSpPr>
          <p:spPr>
            <a:xfrm>
              <a:off x="4955621" y="2929147"/>
              <a:ext cx="633507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200" dirty="0"/>
                <a:t>[20:16]</a:t>
              </a:r>
              <a:endParaRPr lang="zh-CN" altLang="en-US" sz="1200" dirty="0"/>
            </a:p>
          </p:txBody>
        </p:sp>
        <p:sp>
          <p:nvSpPr>
            <p:cNvPr id="254" name="文本框 253"/>
            <p:cNvSpPr txBox="1"/>
            <p:nvPr/>
          </p:nvSpPr>
          <p:spPr>
            <a:xfrm>
              <a:off x="5154156" y="3172131"/>
              <a:ext cx="250390" cy="24622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000" dirty="0"/>
                <a:t>5</a:t>
              </a:r>
              <a:endParaRPr lang="zh-CN" altLang="en-US" sz="1000" dirty="0"/>
            </a:p>
          </p:txBody>
        </p:sp>
        <p:cxnSp>
          <p:nvCxnSpPr>
            <p:cNvPr id="255" name="直接连接符 254"/>
            <p:cNvCxnSpPr/>
            <p:nvPr/>
          </p:nvCxnSpPr>
          <p:spPr>
            <a:xfrm flipH="1">
              <a:off x="5168189" y="3130288"/>
              <a:ext cx="108000" cy="1440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56" name="组合 255"/>
          <p:cNvGrpSpPr/>
          <p:nvPr/>
        </p:nvGrpSpPr>
        <p:grpSpPr>
          <a:xfrm>
            <a:off x="5799042" y="2109922"/>
            <a:ext cx="1883243" cy="2312675"/>
            <a:chOff x="5799042" y="2109922"/>
            <a:chExt cx="1883243" cy="2312675"/>
          </a:xfrm>
        </p:grpSpPr>
        <p:cxnSp>
          <p:nvCxnSpPr>
            <p:cNvPr id="257" name="直接连接符 256"/>
            <p:cNvCxnSpPr>
              <a:endCxn id="258" idx="2"/>
            </p:cNvCxnSpPr>
            <p:nvPr/>
          </p:nvCxnSpPr>
          <p:spPr>
            <a:xfrm flipV="1">
              <a:off x="6053015" y="2340754"/>
              <a:ext cx="0" cy="19016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58" name="文本框 257"/>
            <p:cNvSpPr txBox="1"/>
            <p:nvPr/>
          </p:nvSpPr>
          <p:spPr>
            <a:xfrm>
              <a:off x="5866105" y="2109922"/>
              <a:ext cx="373820" cy="230832"/>
            </a:xfrm>
            <a:prstGeom prst="rect">
              <a:avLst/>
            </a:prstGeom>
            <a:noFill/>
          </p:spPr>
          <p:txBody>
            <a:bodyPr wrap="none" bIns="0" rtlCol="0">
              <a:spAutoFit/>
            </a:bodyPr>
            <a:lstStyle/>
            <a:p>
              <a:r>
                <a:rPr lang="en-US" altLang="zh-CN" sz="1200" dirty="0" err="1">
                  <a:latin typeface="Cambria Math" panose="02040503050406030204" pitchFamily="18" charset="0"/>
                  <a:ea typeface="Cambria Math" panose="02040503050406030204" pitchFamily="18" charset="0"/>
                </a:rPr>
                <a:t>clk</a:t>
              </a:r>
              <a:endParaRPr lang="zh-CN" altLang="en-US" sz="1600" dirty="0">
                <a:latin typeface="Cambria Math" panose="02040503050406030204" pitchFamily="18" charset="0"/>
              </a:endParaRPr>
            </a:p>
          </p:txBody>
        </p:sp>
        <p:grpSp>
          <p:nvGrpSpPr>
            <p:cNvPr id="259" name="组合 258"/>
            <p:cNvGrpSpPr/>
            <p:nvPr/>
          </p:nvGrpSpPr>
          <p:grpSpPr>
            <a:xfrm>
              <a:off x="5799042" y="2466791"/>
              <a:ext cx="968164" cy="1728000"/>
              <a:chOff x="3944531" y="946451"/>
              <a:chExt cx="968164" cy="1728000"/>
            </a:xfrm>
          </p:grpSpPr>
          <p:sp>
            <p:nvSpPr>
              <p:cNvPr id="265" name="矩形 264"/>
              <p:cNvSpPr/>
              <p:nvPr/>
            </p:nvSpPr>
            <p:spPr>
              <a:xfrm>
                <a:off x="3945569" y="946451"/>
                <a:ext cx="964800" cy="1728000"/>
              </a:xfrm>
              <a:prstGeom prst="rect">
                <a:avLst/>
              </a:prstGeom>
              <a:solidFill>
                <a:srgbClr val="FFFF00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vert="eaVert" rtlCol="0" anchor="ctr"/>
              <a:lstStyle/>
              <a:p>
                <a:pPr algn="ctr"/>
                <a:r>
                  <a:rPr lang="zh-CN" altLang="en-US" sz="1400" dirty="0">
                    <a:solidFill>
                      <a:schemeClr val="bg1">
                        <a:lumMod val="50000"/>
                      </a:schemeClr>
                    </a:solidFill>
                    <a:latin typeface="楷体" panose="02010609060101010101" pitchFamily="49" charset="-122"/>
                    <a:ea typeface="楷体" panose="02010609060101010101" pitchFamily="49" charset="-122"/>
                  </a:rPr>
                  <a:t>寄存器文件</a:t>
                </a:r>
                <a:endParaRPr lang="zh-CN" altLang="en-US" sz="1400" dirty="0">
                  <a:solidFill>
                    <a:schemeClr val="bg1">
                      <a:lumMod val="50000"/>
                    </a:schemeClr>
                  </a:solidFill>
                  <a:latin typeface="楷体" panose="02010609060101010101" pitchFamily="49" charset="-122"/>
                  <a:ea typeface="楷体" panose="02010609060101010101" pitchFamily="49" charset="-122"/>
                </a:endParaRPr>
              </a:p>
            </p:txBody>
          </p:sp>
          <p:sp>
            <p:nvSpPr>
              <p:cNvPr id="266" name="文本框 265"/>
              <p:cNvSpPr txBox="1"/>
              <p:nvPr/>
            </p:nvSpPr>
            <p:spPr>
              <a:xfrm>
                <a:off x="3944531" y="1171613"/>
                <a:ext cx="376632" cy="307777"/>
              </a:xfrm>
              <a:prstGeom prst="rect">
                <a:avLst/>
              </a:prstGeom>
              <a:noFill/>
            </p:spPr>
            <p:txBody>
              <a:bodyPr wrap="none" lIns="72000" rtlCol="0" anchor="ctr" anchorCtr="0">
                <a:spAutoFit/>
              </a:bodyPr>
              <a:lstStyle/>
              <a:p>
                <a:r>
                  <a:rPr lang="en-US" altLang="zh-CN" sz="1400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A1</a:t>
                </a:r>
                <a:endParaRPr lang="zh-CN" altLang="en-US" sz="1600" dirty="0">
                  <a:latin typeface="Cambria Math" panose="02040503050406030204" pitchFamily="18" charset="0"/>
                </a:endParaRPr>
              </a:p>
            </p:txBody>
          </p:sp>
          <p:sp>
            <p:nvSpPr>
              <p:cNvPr id="267" name="文本框 266"/>
              <p:cNvSpPr txBox="1"/>
              <p:nvPr/>
            </p:nvSpPr>
            <p:spPr>
              <a:xfrm>
                <a:off x="4443319" y="1171612"/>
                <a:ext cx="458903" cy="307777"/>
              </a:xfrm>
              <a:prstGeom prst="rect">
                <a:avLst/>
              </a:prstGeom>
              <a:noFill/>
            </p:spPr>
            <p:txBody>
              <a:bodyPr wrap="none" rIns="36000" rtlCol="0" anchor="ctr" anchorCtr="0">
                <a:spAutoFit/>
              </a:bodyPr>
              <a:lstStyle/>
              <a:p>
                <a:pPr algn="r"/>
                <a:r>
                  <a:rPr lang="en-US" altLang="zh-CN" sz="1400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RD1</a:t>
                </a:r>
                <a:endParaRPr lang="zh-CN" altLang="en-US" sz="1600" dirty="0">
                  <a:latin typeface="Cambria Math" panose="02040503050406030204" pitchFamily="18" charset="0"/>
                </a:endParaRPr>
              </a:p>
            </p:txBody>
          </p:sp>
          <p:sp>
            <p:nvSpPr>
              <p:cNvPr id="268" name="文本框 267"/>
              <p:cNvSpPr txBox="1"/>
              <p:nvPr/>
            </p:nvSpPr>
            <p:spPr>
              <a:xfrm>
                <a:off x="3954022" y="1536935"/>
                <a:ext cx="376632" cy="307777"/>
              </a:xfrm>
              <a:prstGeom prst="rect">
                <a:avLst/>
              </a:prstGeom>
              <a:noFill/>
            </p:spPr>
            <p:txBody>
              <a:bodyPr wrap="none" lIns="72000" rtlCol="0" anchor="ctr" anchorCtr="0">
                <a:spAutoFit/>
              </a:bodyPr>
              <a:lstStyle/>
              <a:p>
                <a:r>
                  <a:rPr lang="en-US" altLang="zh-CN" sz="1400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A2</a:t>
                </a:r>
                <a:endParaRPr lang="zh-CN" altLang="en-US" sz="1600" dirty="0">
                  <a:latin typeface="Cambria Math" panose="02040503050406030204" pitchFamily="18" charset="0"/>
                </a:endParaRPr>
              </a:p>
            </p:txBody>
          </p:sp>
          <p:sp>
            <p:nvSpPr>
              <p:cNvPr id="269" name="文本框 268"/>
              <p:cNvSpPr txBox="1"/>
              <p:nvPr/>
            </p:nvSpPr>
            <p:spPr>
              <a:xfrm>
                <a:off x="3953908" y="2031643"/>
                <a:ext cx="376632" cy="307777"/>
              </a:xfrm>
              <a:prstGeom prst="rect">
                <a:avLst/>
              </a:prstGeom>
              <a:noFill/>
            </p:spPr>
            <p:txBody>
              <a:bodyPr wrap="none" lIns="72000" rtlCol="0" anchor="ctr" anchorCtr="0">
                <a:spAutoFit/>
              </a:bodyPr>
              <a:lstStyle/>
              <a:p>
                <a:r>
                  <a:rPr lang="en-US" altLang="zh-CN" sz="1400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A3</a:t>
                </a:r>
                <a:endParaRPr lang="zh-CN" altLang="en-US" sz="1600" dirty="0">
                  <a:latin typeface="Cambria Math" panose="02040503050406030204" pitchFamily="18" charset="0"/>
                </a:endParaRPr>
              </a:p>
            </p:txBody>
          </p:sp>
          <p:sp>
            <p:nvSpPr>
              <p:cNvPr id="270" name="文本框 269"/>
              <p:cNvSpPr txBox="1"/>
              <p:nvPr/>
            </p:nvSpPr>
            <p:spPr>
              <a:xfrm>
                <a:off x="3951748" y="2359619"/>
                <a:ext cx="493652" cy="276999"/>
              </a:xfrm>
              <a:prstGeom prst="rect">
                <a:avLst/>
              </a:prstGeom>
              <a:noFill/>
            </p:spPr>
            <p:txBody>
              <a:bodyPr wrap="none" lIns="72000" rtlCol="0" anchor="ctr" anchorCtr="0">
                <a:spAutoFit/>
              </a:bodyPr>
              <a:lstStyle/>
              <a:p>
                <a:r>
                  <a:rPr lang="en-US" altLang="zh-CN" sz="1200" dirty="0">
                    <a:latin typeface="Cambria Math" panose="02040503050406030204" pitchFamily="18" charset="0"/>
                  </a:rPr>
                  <a:t>WD3</a:t>
                </a:r>
                <a:endParaRPr lang="zh-CN" altLang="en-US" sz="1600" dirty="0">
                  <a:latin typeface="Cambria Math" panose="02040503050406030204" pitchFamily="18" charset="0"/>
                </a:endParaRPr>
              </a:p>
            </p:txBody>
          </p:sp>
          <p:sp>
            <p:nvSpPr>
              <p:cNvPr id="271" name="文本框 270"/>
              <p:cNvSpPr txBox="1"/>
              <p:nvPr/>
            </p:nvSpPr>
            <p:spPr>
              <a:xfrm>
                <a:off x="4366254" y="961361"/>
                <a:ext cx="479225" cy="267184"/>
              </a:xfrm>
              <a:prstGeom prst="rect">
                <a:avLst/>
              </a:prstGeom>
              <a:noFill/>
            </p:spPr>
            <p:txBody>
              <a:bodyPr wrap="none" lIns="72000" tIns="36000" rtlCol="0" anchor="t" anchorCtr="0">
                <a:spAutoFit/>
              </a:bodyPr>
              <a:lstStyle/>
              <a:p>
                <a:r>
                  <a:rPr lang="en-US" altLang="zh-CN" sz="1200" dirty="0">
                    <a:latin typeface="Cambria Math" panose="02040503050406030204" pitchFamily="18" charset="0"/>
                  </a:rPr>
                  <a:t>WE3</a:t>
                </a:r>
                <a:endParaRPr lang="zh-CN" altLang="en-US" sz="1600" dirty="0">
                  <a:latin typeface="Cambria Math" panose="02040503050406030204" pitchFamily="18" charset="0"/>
                </a:endParaRPr>
              </a:p>
            </p:txBody>
          </p:sp>
          <p:grpSp>
            <p:nvGrpSpPr>
              <p:cNvPr id="272" name="组合 271"/>
              <p:cNvGrpSpPr/>
              <p:nvPr/>
            </p:nvGrpSpPr>
            <p:grpSpPr>
              <a:xfrm>
                <a:off x="4138517" y="950896"/>
                <a:ext cx="120864" cy="128953"/>
                <a:chOff x="1332523" y="3739662"/>
                <a:chExt cx="146245" cy="128953"/>
              </a:xfrm>
            </p:grpSpPr>
            <p:cxnSp>
              <p:nvCxnSpPr>
                <p:cNvPr id="274" name="直接连接符 273"/>
                <p:cNvCxnSpPr/>
                <p:nvPr/>
              </p:nvCxnSpPr>
              <p:spPr>
                <a:xfrm>
                  <a:off x="1332523" y="3739662"/>
                  <a:ext cx="76561" cy="128953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75" name="直接连接符 274"/>
                <p:cNvCxnSpPr/>
                <p:nvPr/>
              </p:nvCxnSpPr>
              <p:spPr>
                <a:xfrm flipV="1">
                  <a:off x="1409084" y="3739662"/>
                  <a:ext cx="69684" cy="128953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sp>
            <p:nvSpPr>
              <p:cNvPr id="273" name="文本框 272"/>
              <p:cNvSpPr txBox="1"/>
              <p:nvPr/>
            </p:nvSpPr>
            <p:spPr>
              <a:xfrm>
                <a:off x="4453792" y="1536935"/>
                <a:ext cx="458903" cy="307777"/>
              </a:xfrm>
              <a:prstGeom prst="rect">
                <a:avLst/>
              </a:prstGeom>
              <a:noFill/>
            </p:spPr>
            <p:txBody>
              <a:bodyPr wrap="none" rIns="36000" rtlCol="0" anchor="ctr" anchorCtr="0">
                <a:spAutoFit/>
              </a:bodyPr>
              <a:lstStyle/>
              <a:p>
                <a:pPr algn="r"/>
                <a:r>
                  <a:rPr lang="en-US" altLang="zh-CN" sz="1400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RD2</a:t>
                </a:r>
                <a:endParaRPr lang="zh-CN" altLang="en-US" sz="1600" dirty="0">
                  <a:latin typeface="Cambria Math" panose="02040503050406030204" pitchFamily="18" charset="0"/>
                </a:endParaRPr>
              </a:p>
            </p:txBody>
          </p:sp>
        </p:grpSp>
        <p:sp>
          <p:nvSpPr>
            <p:cNvPr id="260" name="文本框 259"/>
            <p:cNvSpPr txBox="1"/>
            <p:nvPr/>
          </p:nvSpPr>
          <p:spPr>
            <a:xfrm>
              <a:off x="6123561" y="4145598"/>
              <a:ext cx="420434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200" dirty="0" err="1">
                  <a:solidFill>
                    <a:srgbClr val="00B050"/>
                  </a:solidFill>
                </a:rPr>
                <a:t>rf</a:t>
              </a:r>
              <a:endParaRPr lang="zh-CN" altLang="en-US" sz="1200" dirty="0">
                <a:solidFill>
                  <a:srgbClr val="00B050"/>
                </a:solidFill>
              </a:endParaRPr>
            </a:p>
          </p:txBody>
        </p:sp>
        <p:sp>
          <p:nvSpPr>
            <p:cNvPr id="261" name="文本框 260"/>
            <p:cNvSpPr txBox="1"/>
            <p:nvPr/>
          </p:nvSpPr>
          <p:spPr>
            <a:xfrm>
              <a:off x="7219509" y="2387812"/>
              <a:ext cx="462423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200" dirty="0" err="1">
                  <a:solidFill>
                    <a:srgbClr val="0070C0"/>
                  </a:solidFill>
                </a:rPr>
                <a:t>srcA</a:t>
              </a:r>
              <a:endParaRPr lang="zh-CN" altLang="en-US" sz="1200" dirty="0">
                <a:solidFill>
                  <a:srgbClr val="0070C0"/>
                </a:solidFill>
              </a:endParaRPr>
            </a:p>
          </p:txBody>
        </p:sp>
        <p:cxnSp>
          <p:nvCxnSpPr>
            <p:cNvPr id="262" name="肘形连接符 76"/>
            <p:cNvCxnSpPr/>
            <p:nvPr/>
          </p:nvCxnSpPr>
          <p:spPr>
            <a:xfrm flipV="1">
              <a:off x="6756733" y="2649423"/>
              <a:ext cx="925552" cy="196418"/>
            </a:xfrm>
            <a:prstGeom prst="bentConnector3">
              <a:avLst>
                <a:gd name="adj1" fmla="val 58032"/>
              </a:avLst>
            </a:prstGeom>
            <a:ln w="19050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63" name="文本框 262"/>
            <p:cNvSpPr txBox="1"/>
            <p:nvPr/>
          </p:nvSpPr>
          <p:spPr>
            <a:xfrm>
              <a:off x="6839728" y="2840174"/>
              <a:ext cx="316112" cy="24622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000" dirty="0"/>
                <a:t>32</a:t>
              </a:r>
              <a:endParaRPr lang="zh-CN" altLang="en-US" sz="1000" dirty="0"/>
            </a:p>
          </p:txBody>
        </p:sp>
        <p:cxnSp>
          <p:nvCxnSpPr>
            <p:cNvPr id="264" name="直接连接符 263"/>
            <p:cNvCxnSpPr/>
            <p:nvPr/>
          </p:nvCxnSpPr>
          <p:spPr>
            <a:xfrm flipH="1">
              <a:off x="6902524" y="2788454"/>
              <a:ext cx="108000" cy="1440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85" name="文本框 284"/>
          <p:cNvSpPr txBox="1"/>
          <p:nvPr/>
        </p:nvSpPr>
        <p:spPr>
          <a:xfrm>
            <a:off x="7424918" y="3769295"/>
            <a:ext cx="462423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 err="1">
                <a:solidFill>
                  <a:srgbClr val="0070C0"/>
                </a:solidFill>
              </a:rPr>
              <a:t>srcb</a:t>
            </a:r>
            <a:endParaRPr lang="zh-CN" altLang="en-US" sz="1200" dirty="0">
              <a:solidFill>
                <a:srgbClr val="0070C0"/>
              </a:solidFill>
            </a:endParaRPr>
          </a:p>
        </p:txBody>
      </p:sp>
      <p:grpSp>
        <p:nvGrpSpPr>
          <p:cNvPr id="6" name="组合 5"/>
          <p:cNvGrpSpPr/>
          <p:nvPr/>
        </p:nvGrpSpPr>
        <p:grpSpPr>
          <a:xfrm>
            <a:off x="6617674" y="2920010"/>
            <a:ext cx="1063852" cy="2547309"/>
            <a:chOff x="6617674" y="2920010"/>
            <a:chExt cx="1063852" cy="2547309"/>
          </a:xfrm>
        </p:grpSpPr>
        <p:cxnSp>
          <p:nvCxnSpPr>
            <p:cNvPr id="277" name="肘形连接符 79"/>
            <p:cNvCxnSpPr>
              <a:endCxn id="282" idx="1"/>
            </p:cNvCxnSpPr>
            <p:nvPr/>
          </p:nvCxnSpPr>
          <p:spPr>
            <a:xfrm flipV="1">
              <a:off x="6617674" y="4105608"/>
              <a:ext cx="427616" cy="1361711"/>
            </a:xfrm>
            <a:prstGeom prst="bentConnector3">
              <a:avLst>
                <a:gd name="adj1" fmla="val 55627"/>
              </a:avLst>
            </a:prstGeom>
            <a:ln w="19050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8" name="肘形连接符 79"/>
            <p:cNvCxnSpPr>
              <a:stCxn id="280" idx="2"/>
            </p:cNvCxnSpPr>
            <p:nvPr/>
          </p:nvCxnSpPr>
          <p:spPr>
            <a:xfrm flipV="1">
              <a:off x="7223286" y="3157011"/>
              <a:ext cx="458240" cy="831088"/>
            </a:xfrm>
            <a:prstGeom prst="bentConnector3">
              <a:avLst>
                <a:gd name="adj1" fmla="val 50000"/>
              </a:avLst>
            </a:prstGeom>
            <a:ln w="19050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279" name="组合 278"/>
            <p:cNvGrpSpPr/>
            <p:nvPr/>
          </p:nvGrpSpPr>
          <p:grpSpPr>
            <a:xfrm>
              <a:off x="7043286" y="3712077"/>
              <a:ext cx="209236" cy="552044"/>
              <a:chOff x="7428438" y="4626389"/>
              <a:chExt cx="209236" cy="552044"/>
            </a:xfrm>
          </p:grpSpPr>
          <p:sp>
            <p:nvSpPr>
              <p:cNvPr id="280" name="流程图: 手动操作 279"/>
              <p:cNvSpPr/>
              <p:nvPr/>
            </p:nvSpPr>
            <p:spPr>
              <a:xfrm rot="16200000">
                <a:off x="7242416" y="4812411"/>
                <a:ext cx="552044" cy="180000"/>
              </a:xfrm>
              <a:prstGeom prst="flowChartManualOperation">
                <a:avLst/>
              </a:prstGeom>
              <a:solidFill>
                <a:srgbClr val="FFFF00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81" name="文本框 280"/>
              <p:cNvSpPr txBox="1"/>
              <p:nvPr/>
            </p:nvSpPr>
            <p:spPr>
              <a:xfrm>
                <a:off x="7430442" y="4632142"/>
                <a:ext cx="207232" cy="261610"/>
              </a:xfrm>
              <a:prstGeom prst="rect">
                <a:avLst/>
              </a:prstGeom>
              <a:noFill/>
            </p:spPr>
            <p:txBody>
              <a:bodyPr wrap="none" lIns="36000" rtlCol="0" anchor="ctr" anchorCtr="0">
                <a:spAutoFit/>
              </a:bodyPr>
              <a:lstStyle/>
              <a:p>
                <a:r>
                  <a:rPr lang="en-US" altLang="zh-CN" sz="1100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0</a:t>
                </a:r>
                <a:endParaRPr lang="zh-CN" altLang="en-US" sz="1100" dirty="0">
                  <a:latin typeface="Cambria Math" panose="02040503050406030204" pitchFamily="18" charset="0"/>
                </a:endParaRPr>
              </a:p>
            </p:txBody>
          </p:sp>
          <p:sp>
            <p:nvSpPr>
              <p:cNvPr id="282" name="文本框 281"/>
              <p:cNvSpPr txBox="1"/>
              <p:nvPr/>
            </p:nvSpPr>
            <p:spPr>
              <a:xfrm>
                <a:off x="7430442" y="4889115"/>
                <a:ext cx="207232" cy="261610"/>
              </a:xfrm>
              <a:prstGeom prst="rect">
                <a:avLst/>
              </a:prstGeom>
              <a:noFill/>
            </p:spPr>
            <p:txBody>
              <a:bodyPr wrap="none" lIns="36000" rtlCol="0" anchor="ctr" anchorCtr="0">
                <a:spAutoFit/>
              </a:bodyPr>
              <a:lstStyle/>
              <a:p>
                <a:r>
                  <a:rPr lang="en-US" altLang="zh-CN" sz="1100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1</a:t>
                </a:r>
                <a:endParaRPr lang="zh-CN" altLang="en-US" sz="1100" dirty="0">
                  <a:latin typeface="Cambria Math" panose="02040503050406030204" pitchFamily="18" charset="0"/>
                </a:endParaRPr>
              </a:p>
            </p:txBody>
          </p:sp>
        </p:grpSp>
        <p:cxnSp>
          <p:nvCxnSpPr>
            <p:cNvPr id="283" name="肘形连接符 151"/>
            <p:cNvCxnSpPr>
              <a:endCxn id="281" idx="1"/>
            </p:cNvCxnSpPr>
            <p:nvPr/>
          </p:nvCxnSpPr>
          <p:spPr>
            <a:xfrm>
              <a:off x="6767206" y="3211165"/>
              <a:ext cx="278085" cy="637471"/>
            </a:xfrm>
            <a:prstGeom prst="bentConnector3">
              <a:avLst>
                <a:gd name="adj1" fmla="val 39278"/>
              </a:avLst>
            </a:prstGeom>
            <a:ln w="19050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84" name="文本框 283"/>
            <p:cNvSpPr txBox="1"/>
            <p:nvPr/>
          </p:nvSpPr>
          <p:spPr>
            <a:xfrm>
              <a:off x="6711663" y="2920010"/>
              <a:ext cx="815824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200" dirty="0" err="1">
                  <a:solidFill>
                    <a:srgbClr val="0070C0"/>
                  </a:solidFill>
                </a:rPr>
                <a:t>writedata</a:t>
              </a:r>
              <a:endParaRPr lang="zh-CN" altLang="en-US" sz="1200" dirty="0">
                <a:solidFill>
                  <a:srgbClr val="0070C0"/>
                </a:solidFill>
              </a:endParaRPr>
            </a:p>
          </p:txBody>
        </p:sp>
        <p:sp>
          <p:nvSpPr>
            <p:cNvPr id="286" name="文本框 285"/>
            <p:cNvSpPr txBox="1"/>
            <p:nvPr/>
          </p:nvSpPr>
          <p:spPr>
            <a:xfrm>
              <a:off x="6873127" y="4200609"/>
              <a:ext cx="805062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200" dirty="0" err="1">
                  <a:solidFill>
                    <a:srgbClr val="00B050"/>
                  </a:solidFill>
                </a:rPr>
                <a:t>srcbmux</a:t>
              </a:r>
              <a:endParaRPr lang="zh-CN" altLang="en-US" sz="1200" dirty="0">
                <a:solidFill>
                  <a:srgbClr val="00B050"/>
                </a:solidFill>
              </a:endParaRPr>
            </a:p>
          </p:txBody>
        </p:sp>
      </p:grpSp>
      <p:grpSp>
        <p:nvGrpSpPr>
          <p:cNvPr id="4" name="组合 3"/>
          <p:cNvGrpSpPr/>
          <p:nvPr/>
        </p:nvGrpSpPr>
        <p:grpSpPr>
          <a:xfrm>
            <a:off x="6820517" y="1692271"/>
            <a:ext cx="621517" cy="2088024"/>
            <a:chOff x="6820517" y="1692271"/>
            <a:chExt cx="621517" cy="2088024"/>
          </a:xfrm>
        </p:grpSpPr>
        <p:cxnSp>
          <p:nvCxnSpPr>
            <p:cNvPr id="219" name="直接连接符 147"/>
            <p:cNvCxnSpPr/>
            <p:nvPr/>
          </p:nvCxnSpPr>
          <p:spPr>
            <a:xfrm flipH="1" flipV="1">
              <a:off x="7145011" y="1944295"/>
              <a:ext cx="1557" cy="1836000"/>
            </a:xfrm>
            <a:prstGeom prst="straightConnector1">
              <a:avLst/>
            </a:prstGeom>
            <a:ln>
              <a:solidFill>
                <a:srgbClr val="FF0000"/>
              </a:solidFill>
              <a:headEnd type="triangl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20" name="矩形 219"/>
            <p:cNvSpPr/>
            <p:nvPr/>
          </p:nvSpPr>
          <p:spPr>
            <a:xfrm>
              <a:off x="6820517" y="1692271"/>
              <a:ext cx="621517" cy="27699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1200" dirty="0" err="1">
                  <a:solidFill>
                    <a:srgbClr val="FF0000"/>
                  </a:solidFill>
                </a:rPr>
                <a:t>ALUSrc</a:t>
              </a:r>
              <a:endParaRPr lang="zh-CN" altLang="en-US" sz="1200" dirty="0">
                <a:solidFill>
                  <a:srgbClr val="FF0000"/>
                </a:solidFill>
              </a:endParaRPr>
            </a:p>
          </p:txBody>
        </p:sp>
        <p:sp>
          <p:nvSpPr>
            <p:cNvPr id="221" name="矩形 220"/>
            <p:cNvSpPr/>
            <p:nvPr/>
          </p:nvSpPr>
          <p:spPr>
            <a:xfrm>
              <a:off x="7143754" y="2144431"/>
              <a:ext cx="263214" cy="27699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1200" dirty="0">
                  <a:solidFill>
                    <a:srgbClr val="FF0000"/>
                  </a:solidFill>
                </a:rPr>
                <a:t>0</a:t>
              </a:r>
              <a:endParaRPr lang="zh-CN" altLang="en-US" sz="1200" dirty="0">
                <a:solidFill>
                  <a:srgbClr val="FF0000"/>
                </a:solidFill>
              </a:endParaRPr>
            </a:p>
          </p:txBody>
        </p:sp>
      </p:grpSp>
      <p:cxnSp>
        <p:nvCxnSpPr>
          <p:cNvPr id="199" name="肘形连接符 121"/>
          <p:cNvCxnSpPr/>
          <p:nvPr/>
        </p:nvCxnSpPr>
        <p:spPr>
          <a:xfrm flipH="1">
            <a:off x="5806259" y="2696743"/>
            <a:ext cx="5719106" cy="1321716"/>
          </a:xfrm>
          <a:prstGeom prst="bentConnector5">
            <a:avLst>
              <a:gd name="adj1" fmla="val -3997"/>
              <a:gd name="adj2" fmla="val 269166"/>
              <a:gd name="adj3" fmla="val 122206"/>
            </a:avLst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9" name="组合 8"/>
          <p:cNvGrpSpPr/>
          <p:nvPr/>
        </p:nvGrpSpPr>
        <p:grpSpPr>
          <a:xfrm>
            <a:off x="8052448" y="2292605"/>
            <a:ext cx="3733425" cy="876698"/>
            <a:chOff x="8052448" y="2292605"/>
            <a:chExt cx="3733425" cy="876698"/>
          </a:xfrm>
        </p:grpSpPr>
        <p:sp>
          <p:nvSpPr>
            <p:cNvPr id="8" name="矩形 7"/>
            <p:cNvSpPr/>
            <p:nvPr/>
          </p:nvSpPr>
          <p:spPr>
            <a:xfrm>
              <a:off x="10037490" y="2292605"/>
              <a:ext cx="647806" cy="27699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1200" dirty="0" err="1">
                  <a:solidFill>
                    <a:srgbClr val="0070C0"/>
                  </a:solidFill>
                </a:rPr>
                <a:t>ALUout</a:t>
              </a:r>
              <a:endParaRPr lang="zh-CN" altLang="en-US" sz="1200" dirty="0"/>
            </a:p>
          </p:txBody>
        </p:sp>
        <p:cxnSp>
          <p:nvCxnSpPr>
            <p:cNvPr id="96" name="肘形连接符 121"/>
            <p:cNvCxnSpPr>
              <a:stCxn id="152" idx="3"/>
              <a:endCxn id="196" idx="1"/>
            </p:cNvCxnSpPr>
            <p:nvPr/>
          </p:nvCxnSpPr>
          <p:spPr>
            <a:xfrm flipV="1">
              <a:off x="9517372" y="2814252"/>
              <a:ext cx="1829997" cy="294348"/>
            </a:xfrm>
            <a:prstGeom prst="bentConnector3">
              <a:avLst>
                <a:gd name="adj1" fmla="val 50000"/>
              </a:avLst>
            </a:prstGeom>
            <a:ln w="19050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65" name="文本框 164"/>
            <p:cNvSpPr txBox="1"/>
            <p:nvPr/>
          </p:nvSpPr>
          <p:spPr>
            <a:xfrm>
              <a:off x="9665984" y="2837648"/>
              <a:ext cx="789348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200" dirty="0" err="1">
                  <a:solidFill>
                    <a:srgbClr val="0070C0"/>
                  </a:solidFill>
                </a:rPr>
                <a:t>readdata</a:t>
              </a:r>
              <a:endParaRPr lang="zh-CN" altLang="en-US" sz="1200" dirty="0">
                <a:solidFill>
                  <a:srgbClr val="0070C0"/>
                </a:solidFill>
              </a:endParaRPr>
            </a:p>
          </p:txBody>
        </p:sp>
        <p:grpSp>
          <p:nvGrpSpPr>
            <p:cNvPr id="193" name="组合 192"/>
            <p:cNvGrpSpPr/>
            <p:nvPr/>
          </p:nvGrpSpPr>
          <p:grpSpPr>
            <a:xfrm>
              <a:off x="11345365" y="2420721"/>
              <a:ext cx="209236" cy="552044"/>
              <a:chOff x="7428438" y="4626389"/>
              <a:chExt cx="209236" cy="552044"/>
            </a:xfrm>
          </p:grpSpPr>
          <p:sp>
            <p:nvSpPr>
              <p:cNvPr id="194" name="流程图: 手动操作 193"/>
              <p:cNvSpPr/>
              <p:nvPr/>
            </p:nvSpPr>
            <p:spPr>
              <a:xfrm rot="16200000">
                <a:off x="7242416" y="4812411"/>
                <a:ext cx="552044" cy="180000"/>
              </a:xfrm>
              <a:prstGeom prst="flowChartManualOperation">
                <a:avLst/>
              </a:prstGeom>
              <a:solidFill>
                <a:srgbClr val="FFFF00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95" name="文本框 194"/>
              <p:cNvSpPr txBox="1"/>
              <p:nvPr/>
            </p:nvSpPr>
            <p:spPr>
              <a:xfrm>
                <a:off x="7430442" y="4632142"/>
                <a:ext cx="207232" cy="261610"/>
              </a:xfrm>
              <a:prstGeom prst="rect">
                <a:avLst/>
              </a:prstGeom>
              <a:noFill/>
            </p:spPr>
            <p:txBody>
              <a:bodyPr wrap="none" lIns="36000" rtlCol="0" anchor="ctr" anchorCtr="0">
                <a:spAutoFit/>
              </a:bodyPr>
              <a:lstStyle/>
              <a:p>
                <a:r>
                  <a:rPr lang="en-US" altLang="zh-CN" sz="1100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0</a:t>
                </a:r>
                <a:endParaRPr lang="zh-CN" altLang="en-US" sz="1100" dirty="0">
                  <a:latin typeface="Cambria Math" panose="02040503050406030204" pitchFamily="18" charset="0"/>
                </a:endParaRPr>
              </a:p>
            </p:txBody>
          </p:sp>
          <p:sp>
            <p:nvSpPr>
              <p:cNvPr id="196" name="文本框 195"/>
              <p:cNvSpPr txBox="1"/>
              <p:nvPr/>
            </p:nvSpPr>
            <p:spPr>
              <a:xfrm>
                <a:off x="7430442" y="4889115"/>
                <a:ext cx="207232" cy="261610"/>
              </a:xfrm>
              <a:prstGeom prst="rect">
                <a:avLst/>
              </a:prstGeom>
              <a:noFill/>
            </p:spPr>
            <p:txBody>
              <a:bodyPr wrap="none" lIns="36000" rtlCol="0" anchor="ctr" anchorCtr="0">
                <a:spAutoFit/>
              </a:bodyPr>
              <a:lstStyle/>
              <a:p>
                <a:r>
                  <a:rPr lang="en-US" altLang="zh-CN" sz="1100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1</a:t>
                </a:r>
                <a:endParaRPr lang="zh-CN" altLang="en-US" sz="1100" dirty="0">
                  <a:latin typeface="Cambria Math" panose="02040503050406030204" pitchFamily="18" charset="0"/>
                </a:endParaRPr>
              </a:p>
            </p:txBody>
          </p:sp>
        </p:grpSp>
        <p:cxnSp>
          <p:nvCxnSpPr>
            <p:cNvPr id="197" name="肘形连接符 176"/>
            <p:cNvCxnSpPr>
              <a:endCxn id="195" idx="1"/>
            </p:cNvCxnSpPr>
            <p:nvPr/>
          </p:nvCxnSpPr>
          <p:spPr>
            <a:xfrm flipV="1">
              <a:off x="8052448" y="2557279"/>
              <a:ext cx="3294921" cy="356412"/>
            </a:xfrm>
            <a:prstGeom prst="bentConnector3">
              <a:avLst>
                <a:gd name="adj1" fmla="val 8758"/>
              </a:avLst>
            </a:prstGeom>
            <a:ln w="19050">
              <a:miter lim="800000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98" name="文本框 197"/>
            <p:cNvSpPr txBox="1"/>
            <p:nvPr/>
          </p:nvSpPr>
          <p:spPr>
            <a:xfrm>
              <a:off x="11061201" y="2892304"/>
              <a:ext cx="724672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200" dirty="0" err="1">
                  <a:solidFill>
                    <a:srgbClr val="00B050"/>
                  </a:solidFill>
                </a:rPr>
                <a:t>resmux</a:t>
              </a:r>
              <a:endParaRPr lang="zh-CN" altLang="en-US" sz="1200" dirty="0">
                <a:solidFill>
                  <a:srgbClr val="00B050"/>
                </a:solidFill>
              </a:endParaRPr>
            </a:p>
          </p:txBody>
        </p:sp>
      </p:grpSp>
      <p:sp>
        <p:nvSpPr>
          <p:cNvPr id="302" name="矩形 301"/>
          <p:cNvSpPr/>
          <p:nvPr/>
        </p:nvSpPr>
        <p:spPr>
          <a:xfrm>
            <a:off x="9369794" y="1964949"/>
            <a:ext cx="263214" cy="276999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r>
              <a:rPr lang="en-US" altLang="zh-CN" sz="1200" dirty="0">
                <a:solidFill>
                  <a:srgbClr val="FF0000"/>
                </a:solidFill>
              </a:rPr>
              <a:t>0</a:t>
            </a:r>
            <a:endParaRPr lang="zh-CN" altLang="en-US" sz="1200" dirty="0">
              <a:solidFill>
                <a:srgbClr val="FF0000"/>
              </a:solidFill>
            </a:endParaRPr>
          </a:p>
        </p:txBody>
      </p:sp>
      <p:grpSp>
        <p:nvGrpSpPr>
          <p:cNvPr id="305" name="组合 304"/>
          <p:cNvGrpSpPr/>
          <p:nvPr/>
        </p:nvGrpSpPr>
        <p:grpSpPr>
          <a:xfrm>
            <a:off x="4532918" y="2841760"/>
            <a:ext cx="1291194" cy="2134308"/>
            <a:chOff x="4532918" y="2841760"/>
            <a:chExt cx="1291194" cy="2134308"/>
          </a:xfrm>
        </p:grpSpPr>
        <p:sp>
          <p:nvSpPr>
            <p:cNvPr id="306" name="文本框 305"/>
            <p:cNvSpPr txBox="1"/>
            <p:nvPr/>
          </p:nvSpPr>
          <p:spPr>
            <a:xfrm>
              <a:off x="4939614" y="4285129"/>
              <a:ext cx="633507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200" dirty="0"/>
                <a:t>[20:16]</a:t>
              </a:r>
              <a:endParaRPr lang="zh-CN" altLang="en-US" sz="1200" dirty="0"/>
            </a:p>
          </p:txBody>
        </p:sp>
        <p:grpSp>
          <p:nvGrpSpPr>
            <p:cNvPr id="307" name="组合 306"/>
            <p:cNvGrpSpPr/>
            <p:nvPr/>
          </p:nvGrpSpPr>
          <p:grpSpPr>
            <a:xfrm>
              <a:off x="5614876" y="4424024"/>
              <a:ext cx="209236" cy="552044"/>
              <a:chOff x="7428438" y="4626389"/>
              <a:chExt cx="209236" cy="552044"/>
            </a:xfrm>
          </p:grpSpPr>
          <p:sp>
            <p:nvSpPr>
              <p:cNvPr id="312" name="流程图: 手动操作 311"/>
              <p:cNvSpPr/>
              <p:nvPr/>
            </p:nvSpPr>
            <p:spPr>
              <a:xfrm rot="16200000">
                <a:off x="7242416" y="4812411"/>
                <a:ext cx="552044" cy="180000"/>
              </a:xfrm>
              <a:prstGeom prst="flowChartManualOperation">
                <a:avLst/>
              </a:prstGeom>
              <a:solidFill>
                <a:srgbClr val="FFFF00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313" name="文本框 312"/>
              <p:cNvSpPr txBox="1"/>
              <p:nvPr/>
            </p:nvSpPr>
            <p:spPr>
              <a:xfrm>
                <a:off x="7430442" y="4632142"/>
                <a:ext cx="207232" cy="261610"/>
              </a:xfrm>
              <a:prstGeom prst="rect">
                <a:avLst/>
              </a:prstGeom>
              <a:noFill/>
            </p:spPr>
            <p:txBody>
              <a:bodyPr wrap="none" lIns="36000" rtlCol="0" anchor="ctr" anchorCtr="0">
                <a:spAutoFit/>
              </a:bodyPr>
              <a:lstStyle/>
              <a:p>
                <a:r>
                  <a:rPr lang="en-US" altLang="zh-CN" sz="1100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0</a:t>
                </a:r>
                <a:endParaRPr lang="zh-CN" altLang="en-US" sz="1100" dirty="0">
                  <a:latin typeface="Cambria Math" panose="02040503050406030204" pitchFamily="18" charset="0"/>
                </a:endParaRPr>
              </a:p>
            </p:txBody>
          </p:sp>
          <p:sp>
            <p:nvSpPr>
              <p:cNvPr id="314" name="文本框 313"/>
              <p:cNvSpPr txBox="1"/>
              <p:nvPr/>
            </p:nvSpPr>
            <p:spPr>
              <a:xfrm>
                <a:off x="7430442" y="4889115"/>
                <a:ext cx="207232" cy="261610"/>
              </a:xfrm>
              <a:prstGeom prst="rect">
                <a:avLst/>
              </a:prstGeom>
              <a:noFill/>
            </p:spPr>
            <p:txBody>
              <a:bodyPr wrap="none" lIns="36000" rtlCol="0" anchor="ctr" anchorCtr="0">
                <a:spAutoFit/>
              </a:bodyPr>
              <a:lstStyle/>
              <a:p>
                <a:r>
                  <a:rPr lang="en-US" altLang="zh-CN" sz="1100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1</a:t>
                </a:r>
                <a:endParaRPr lang="zh-CN" altLang="en-US" sz="1100" dirty="0">
                  <a:latin typeface="Cambria Math" panose="02040503050406030204" pitchFamily="18" charset="0"/>
                </a:endParaRPr>
              </a:p>
            </p:txBody>
          </p:sp>
        </p:grpSp>
        <p:sp>
          <p:nvSpPr>
            <p:cNvPr id="308" name="文本框 307"/>
            <p:cNvSpPr txBox="1"/>
            <p:nvPr/>
          </p:nvSpPr>
          <p:spPr>
            <a:xfrm>
              <a:off x="4960653" y="4557479"/>
              <a:ext cx="633507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200" dirty="0"/>
                <a:t>[15:11]</a:t>
              </a:r>
              <a:endParaRPr lang="zh-CN" altLang="en-US" sz="1200" dirty="0"/>
            </a:p>
          </p:txBody>
        </p:sp>
        <p:sp>
          <p:nvSpPr>
            <p:cNvPr id="309" name="文本框 308"/>
            <p:cNvSpPr txBox="1"/>
            <p:nvPr/>
          </p:nvSpPr>
          <p:spPr>
            <a:xfrm>
              <a:off x="5019612" y="3420365"/>
              <a:ext cx="725709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200" dirty="0" err="1">
                  <a:solidFill>
                    <a:srgbClr val="0070C0"/>
                  </a:solidFill>
                </a:rPr>
                <a:t>writereg</a:t>
              </a:r>
              <a:endParaRPr lang="zh-CN" altLang="en-US" sz="1200" dirty="0">
                <a:solidFill>
                  <a:srgbClr val="0070C0"/>
                </a:solidFill>
              </a:endParaRPr>
            </a:p>
          </p:txBody>
        </p:sp>
        <p:cxnSp>
          <p:nvCxnSpPr>
            <p:cNvPr id="310" name="肘形连接符 206"/>
            <p:cNvCxnSpPr/>
            <p:nvPr/>
          </p:nvCxnSpPr>
          <p:spPr>
            <a:xfrm>
              <a:off x="4532918" y="2841760"/>
              <a:ext cx="1083962" cy="1718822"/>
            </a:xfrm>
            <a:prstGeom prst="bentConnector3">
              <a:avLst>
                <a:gd name="adj1" fmla="val 36726"/>
              </a:avLst>
            </a:prstGeom>
            <a:ln w="19050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1" name="肘形连接符 206"/>
            <p:cNvCxnSpPr/>
            <p:nvPr/>
          </p:nvCxnSpPr>
          <p:spPr>
            <a:xfrm>
              <a:off x="4532918" y="2841760"/>
              <a:ext cx="1083962" cy="1975795"/>
            </a:xfrm>
            <a:prstGeom prst="bentConnector3">
              <a:avLst>
                <a:gd name="adj1" fmla="val 36725"/>
              </a:avLst>
            </a:prstGeom>
            <a:ln w="19050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315" name="肘形连接符 130"/>
          <p:cNvCxnSpPr/>
          <p:nvPr/>
        </p:nvCxnSpPr>
        <p:spPr>
          <a:xfrm flipV="1">
            <a:off x="5794876" y="3705872"/>
            <a:ext cx="13543" cy="994174"/>
          </a:xfrm>
          <a:prstGeom prst="bentConnector5">
            <a:avLst>
              <a:gd name="adj1" fmla="val 1687957"/>
              <a:gd name="adj2" fmla="val -42634"/>
              <a:gd name="adj3" fmla="val -11434372"/>
            </a:avLst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3" name="组合 12"/>
          <p:cNvGrpSpPr/>
          <p:nvPr/>
        </p:nvGrpSpPr>
        <p:grpSpPr>
          <a:xfrm>
            <a:off x="11033961" y="1621600"/>
            <a:ext cx="833108" cy="831285"/>
            <a:chOff x="11033961" y="1621600"/>
            <a:chExt cx="833108" cy="831285"/>
          </a:xfrm>
        </p:grpSpPr>
        <p:sp>
          <p:nvSpPr>
            <p:cNvPr id="200" name="文本框 199"/>
            <p:cNvSpPr txBox="1"/>
            <p:nvPr/>
          </p:nvSpPr>
          <p:spPr>
            <a:xfrm>
              <a:off x="11033961" y="1621600"/>
              <a:ext cx="833108" cy="276999"/>
            </a:xfrm>
            <a:prstGeom prst="rect">
              <a:avLst/>
            </a:prstGeom>
            <a:noFill/>
          </p:spPr>
          <p:txBody>
            <a:bodyPr wrap="none" rIns="36000" rtlCol="0">
              <a:spAutoFit/>
            </a:bodyPr>
            <a:lstStyle/>
            <a:p>
              <a:pPr algn="ctr"/>
              <a:r>
                <a:rPr lang="en-US" altLang="zh-CN" sz="1200" dirty="0" err="1">
                  <a:solidFill>
                    <a:srgbClr val="FF0000"/>
                  </a:solidFill>
                  <a:latin typeface="Cambria Math" panose="02040503050406030204" pitchFamily="18" charset="0"/>
                  <a:ea typeface="Cambria Math" panose="02040503050406030204" pitchFamily="18" charset="0"/>
                </a:rPr>
                <a:t>MemtoReg</a:t>
              </a:r>
              <a:endParaRPr lang="zh-CN" altLang="en-US" sz="1200" dirty="0">
                <a:solidFill>
                  <a:srgbClr val="FF0000"/>
                </a:solidFill>
                <a:latin typeface="Cambria Math" panose="02040503050406030204" pitchFamily="18" charset="0"/>
              </a:endParaRPr>
            </a:p>
          </p:txBody>
        </p:sp>
        <p:cxnSp>
          <p:nvCxnSpPr>
            <p:cNvPr id="201" name="直接连接符 147"/>
            <p:cNvCxnSpPr/>
            <p:nvPr/>
          </p:nvCxnSpPr>
          <p:spPr>
            <a:xfrm flipH="1" flipV="1">
              <a:off x="11449284" y="1876885"/>
              <a:ext cx="1557" cy="576000"/>
            </a:xfrm>
            <a:prstGeom prst="straightConnector1">
              <a:avLst/>
            </a:prstGeom>
            <a:ln>
              <a:solidFill>
                <a:srgbClr val="FF0000"/>
              </a:solidFill>
              <a:headEnd type="triangl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02" name="矩形 201"/>
            <p:cNvSpPr/>
            <p:nvPr/>
          </p:nvSpPr>
          <p:spPr>
            <a:xfrm>
              <a:off x="11449284" y="1908781"/>
              <a:ext cx="263214" cy="27699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1200" dirty="0">
                  <a:solidFill>
                    <a:srgbClr val="FF0000"/>
                  </a:solidFill>
                </a:rPr>
                <a:t>0</a:t>
              </a:r>
              <a:endParaRPr lang="zh-CN" altLang="en-US" sz="1200" dirty="0">
                <a:solidFill>
                  <a:srgbClr val="FF0000"/>
                </a:solidFill>
              </a:endParaRPr>
            </a:p>
          </p:txBody>
        </p:sp>
      </p:grpSp>
      <p:grpSp>
        <p:nvGrpSpPr>
          <p:cNvPr id="316" name="组合 315"/>
          <p:cNvGrpSpPr/>
          <p:nvPr/>
        </p:nvGrpSpPr>
        <p:grpSpPr>
          <a:xfrm>
            <a:off x="7512013" y="1729867"/>
            <a:ext cx="875713" cy="1604833"/>
            <a:chOff x="7512013" y="1729867"/>
            <a:chExt cx="875713" cy="1604833"/>
          </a:xfrm>
        </p:grpSpPr>
        <p:grpSp>
          <p:nvGrpSpPr>
            <p:cNvPr id="317" name="组合 316"/>
            <p:cNvGrpSpPr/>
            <p:nvPr/>
          </p:nvGrpSpPr>
          <p:grpSpPr>
            <a:xfrm>
              <a:off x="7678189" y="2480423"/>
              <a:ext cx="378485" cy="854277"/>
              <a:chOff x="5498372" y="1191442"/>
              <a:chExt cx="378485" cy="854277"/>
            </a:xfrm>
          </p:grpSpPr>
          <p:sp>
            <p:nvSpPr>
              <p:cNvPr id="323" name="流程图: 手动操作 90"/>
              <p:cNvSpPr/>
              <p:nvPr/>
            </p:nvSpPr>
            <p:spPr>
              <a:xfrm rot="16200000">
                <a:off x="5260476" y="1429338"/>
                <a:ext cx="854277" cy="378485"/>
              </a:xfrm>
              <a:custGeom>
                <a:avLst/>
                <a:gdLst>
                  <a:gd name="connsiteX0" fmla="*/ 0 w 10000"/>
                  <a:gd name="connsiteY0" fmla="*/ 0 h 10000"/>
                  <a:gd name="connsiteX1" fmla="*/ 10000 w 10000"/>
                  <a:gd name="connsiteY1" fmla="*/ 0 h 10000"/>
                  <a:gd name="connsiteX2" fmla="*/ 8000 w 10000"/>
                  <a:gd name="connsiteY2" fmla="*/ 10000 h 10000"/>
                  <a:gd name="connsiteX3" fmla="*/ 2000 w 10000"/>
                  <a:gd name="connsiteY3" fmla="*/ 10000 h 10000"/>
                  <a:gd name="connsiteX4" fmla="*/ 0 w 10000"/>
                  <a:gd name="connsiteY4" fmla="*/ 0 h 10000"/>
                  <a:gd name="connsiteX0-1" fmla="*/ 0 w 10000"/>
                  <a:gd name="connsiteY0-2" fmla="*/ 246 h 10246"/>
                  <a:gd name="connsiteX1-3" fmla="*/ 5579 w 10000"/>
                  <a:gd name="connsiteY1-4" fmla="*/ 0 h 10246"/>
                  <a:gd name="connsiteX2-5" fmla="*/ 10000 w 10000"/>
                  <a:gd name="connsiteY2-6" fmla="*/ 246 h 10246"/>
                  <a:gd name="connsiteX3-7" fmla="*/ 8000 w 10000"/>
                  <a:gd name="connsiteY3-8" fmla="*/ 10246 h 10246"/>
                  <a:gd name="connsiteX4-9" fmla="*/ 2000 w 10000"/>
                  <a:gd name="connsiteY4-10" fmla="*/ 10246 h 10246"/>
                  <a:gd name="connsiteX5" fmla="*/ 0 w 10000"/>
                  <a:gd name="connsiteY5" fmla="*/ 246 h 10246"/>
                  <a:gd name="connsiteX0-11" fmla="*/ 0 w 10000"/>
                  <a:gd name="connsiteY0-12" fmla="*/ 246 h 10246"/>
                  <a:gd name="connsiteX1-13" fmla="*/ 6642 w 10000"/>
                  <a:gd name="connsiteY1-14" fmla="*/ 0 h 10246"/>
                  <a:gd name="connsiteX2-15" fmla="*/ 10000 w 10000"/>
                  <a:gd name="connsiteY2-16" fmla="*/ 246 h 10246"/>
                  <a:gd name="connsiteX3-17" fmla="*/ 8000 w 10000"/>
                  <a:gd name="connsiteY3-18" fmla="*/ 10246 h 10246"/>
                  <a:gd name="connsiteX4-19" fmla="*/ 2000 w 10000"/>
                  <a:gd name="connsiteY4-20" fmla="*/ 10246 h 10246"/>
                  <a:gd name="connsiteX5-21" fmla="*/ 0 w 10000"/>
                  <a:gd name="connsiteY5-22" fmla="*/ 246 h 10246"/>
                  <a:gd name="connsiteX0-23" fmla="*/ 0 w 10000"/>
                  <a:gd name="connsiteY0-24" fmla="*/ 246 h 10246"/>
                  <a:gd name="connsiteX1-25" fmla="*/ 2072 w 10000"/>
                  <a:gd name="connsiteY1-26" fmla="*/ 0 h 10246"/>
                  <a:gd name="connsiteX2-27" fmla="*/ 6642 w 10000"/>
                  <a:gd name="connsiteY2-28" fmla="*/ 0 h 10246"/>
                  <a:gd name="connsiteX3-29" fmla="*/ 10000 w 10000"/>
                  <a:gd name="connsiteY3-30" fmla="*/ 246 h 10246"/>
                  <a:gd name="connsiteX4-31" fmla="*/ 8000 w 10000"/>
                  <a:gd name="connsiteY4-32" fmla="*/ 10246 h 10246"/>
                  <a:gd name="connsiteX5-33" fmla="*/ 2000 w 10000"/>
                  <a:gd name="connsiteY5-34" fmla="*/ 10246 h 10246"/>
                  <a:gd name="connsiteX6" fmla="*/ 0 w 10000"/>
                  <a:gd name="connsiteY6" fmla="*/ 246 h 10246"/>
                  <a:gd name="connsiteX0-35" fmla="*/ 0 w 10000"/>
                  <a:gd name="connsiteY0-36" fmla="*/ 246 h 10246"/>
                  <a:gd name="connsiteX1-37" fmla="*/ 4091 w 10000"/>
                  <a:gd name="connsiteY1-38" fmla="*/ 0 h 10246"/>
                  <a:gd name="connsiteX2-39" fmla="*/ 6642 w 10000"/>
                  <a:gd name="connsiteY2-40" fmla="*/ 0 h 10246"/>
                  <a:gd name="connsiteX3-41" fmla="*/ 10000 w 10000"/>
                  <a:gd name="connsiteY3-42" fmla="*/ 246 h 10246"/>
                  <a:gd name="connsiteX4-43" fmla="*/ 8000 w 10000"/>
                  <a:gd name="connsiteY4-44" fmla="*/ 10246 h 10246"/>
                  <a:gd name="connsiteX5-45" fmla="*/ 2000 w 10000"/>
                  <a:gd name="connsiteY5-46" fmla="*/ 10246 h 10246"/>
                  <a:gd name="connsiteX6-47" fmla="*/ 0 w 10000"/>
                  <a:gd name="connsiteY6-48" fmla="*/ 246 h 10246"/>
                  <a:gd name="connsiteX0-49" fmla="*/ 0 w 10000"/>
                  <a:gd name="connsiteY0-50" fmla="*/ 451 h 10451"/>
                  <a:gd name="connsiteX1-51" fmla="*/ 4091 w 10000"/>
                  <a:gd name="connsiteY1-52" fmla="*/ 205 h 10451"/>
                  <a:gd name="connsiteX2-53" fmla="*/ 5366 w 10000"/>
                  <a:gd name="connsiteY2-54" fmla="*/ 0 h 10451"/>
                  <a:gd name="connsiteX3-55" fmla="*/ 6642 w 10000"/>
                  <a:gd name="connsiteY3-56" fmla="*/ 205 h 10451"/>
                  <a:gd name="connsiteX4-57" fmla="*/ 10000 w 10000"/>
                  <a:gd name="connsiteY4-58" fmla="*/ 451 h 10451"/>
                  <a:gd name="connsiteX5-59" fmla="*/ 8000 w 10000"/>
                  <a:gd name="connsiteY5-60" fmla="*/ 10451 h 10451"/>
                  <a:gd name="connsiteX6-61" fmla="*/ 2000 w 10000"/>
                  <a:gd name="connsiteY6-62" fmla="*/ 10451 h 10451"/>
                  <a:gd name="connsiteX7" fmla="*/ 0 w 10000"/>
                  <a:gd name="connsiteY7" fmla="*/ 451 h 10451"/>
                  <a:gd name="connsiteX0-63" fmla="*/ 0 w 10000"/>
                  <a:gd name="connsiteY0-64" fmla="*/ 246 h 10246"/>
                  <a:gd name="connsiteX1-65" fmla="*/ 4091 w 10000"/>
                  <a:gd name="connsiteY1-66" fmla="*/ 0 h 10246"/>
                  <a:gd name="connsiteX2-67" fmla="*/ 5260 w 10000"/>
                  <a:gd name="connsiteY2-68" fmla="*/ 6161 h 10246"/>
                  <a:gd name="connsiteX3-69" fmla="*/ 6642 w 10000"/>
                  <a:gd name="connsiteY3-70" fmla="*/ 0 h 10246"/>
                  <a:gd name="connsiteX4-71" fmla="*/ 10000 w 10000"/>
                  <a:gd name="connsiteY4-72" fmla="*/ 246 h 10246"/>
                  <a:gd name="connsiteX5-73" fmla="*/ 8000 w 10000"/>
                  <a:gd name="connsiteY5-74" fmla="*/ 10246 h 10246"/>
                  <a:gd name="connsiteX6-75" fmla="*/ 2000 w 10000"/>
                  <a:gd name="connsiteY6-76" fmla="*/ 10246 h 10246"/>
                  <a:gd name="connsiteX7-77" fmla="*/ 0 w 10000"/>
                  <a:gd name="connsiteY7-78" fmla="*/ 246 h 10246"/>
                  <a:gd name="connsiteX0-79" fmla="*/ 0 w 10000"/>
                  <a:gd name="connsiteY0-80" fmla="*/ 246 h 10246"/>
                  <a:gd name="connsiteX1-81" fmla="*/ 3666 w 10000"/>
                  <a:gd name="connsiteY1-82" fmla="*/ 205 h 10246"/>
                  <a:gd name="connsiteX2-83" fmla="*/ 5260 w 10000"/>
                  <a:gd name="connsiteY2-84" fmla="*/ 6161 h 10246"/>
                  <a:gd name="connsiteX3-85" fmla="*/ 6642 w 10000"/>
                  <a:gd name="connsiteY3-86" fmla="*/ 0 h 10246"/>
                  <a:gd name="connsiteX4-87" fmla="*/ 10000 w 10000"/>
                  <a:gd name="connsiteY4-88" fmla="*/ 246 h 10246"/>
                  <a:gd name="connsiteX5-89" fmla="*/ 8000 w 10000"/>
                  <a:gd name="connsiteY5-90" fmla="*/ 10246 h 10246"/>
                  <a:gd name="connsiteX6-91" fmla="*/ 2000 w 10000"/>
                  <a:gd name="connsiteY6-92" fmla="*/ 10246 h 10246"/>
                  <a:gd name="connsiteX7-93" fmla="*/ 0 w 10000"/>
                  <a:gd name="connsiteY7-94" fmla="*/ 246 h 10246"/>
                  <a:gd name="connsiteX0-95" fmla="*/ 0 w 10000"/>
                  <a:gd name="connsiteY0-96" fmla="*/ 41 h 10041"/>
                  <a:gd name="connsiteX1-97" fmla="*/ 3666 w 10000"/>
                  <a:gd name="connsiteY1-98" fmla="*/ 0 h 10041"/>
                  <a:gd name="connsiteX2-99" fmla="*/ 5260 w 10000"/>
                  <a:gd name="connsiteY2-100" fmla="*/ 5956 h 10041"/>
                  <a:gd name="connsiteX3-101" fmla="*/ 6323 w 10000"/>
                  <a:gd name="connsiteY3-102" fmla="*/ 0 h 10041"/>
                  <a:gd name="connsiteX4-103" fmla="*/ 10000 w 10000"/>
                  <a:gd name="connsiteY4-104" fmla="*/ 41 h 10041"/>
                  <a:gd name="connsiteX5-105" fmla="*/ 8000 w 10000"/>
                  <a:gd name="connsiteY5-106" fmla="*/ 10041 h 10041"/>
                  <a:gd name="connsiteX6-107" fmla="*/ 2000 w 10000"/>
                  <a:gd name="connsiteY6-108" fmla="*/ 10041 h 10041"/>
                  <a:gd name="connsiteX7-109" fmla="*/ 0 w 10000"/>
                  <a:gd name="connsiteY7-110" fmla="*/ 41 h 10041"/>
                  <a:gd name="connsiteX0-111" fmla="*/ 0 w 10000"/>
                  <a:gd name="connsiteY0-112" fmla="*/ 41 h 10041"/>
                  <a:gd name="connsiteX1-113" fmla="*/ 3666 w 10000"/>
                  <a:gd name="connsiteY1-114" fmla="*/ 0 h 10041"/>
                  <a:gd name="connsiteX2-115" fmla="*/ 5065 w 10000"/>
                  <a:gd name="connsiteY2-116" fmla="*/ 5956 h 10041"/>
                  <a:gd name="connsiteX3-117" fmla="*/ 6323 w 10000"/>
                  <a:gd name="connsiteY3-118" fmla="*/ 0 h 10041"/>
                  <a:gd name="connsiteX4-119" fmla="*/ 10000 w 10000"/>
                  <a:gd name="connsiteY4-120" fmla="*/ 41 h 10041"/>
                  <a:gd name="connsiteX5-121" fmla="*/ 8000 w 10000"/>
                  <a:gd name="connsiteY5-122" fmla="*/ 10041 h 10041"/>
                  <a:gd name="connsiteX6-123" fmla="*/ 2000 w 10000"/>
                  <a:gd name="connsiteY6-124" fmla="*/ 10041 h 10041"/>
                  <a:gd name="connsiteX7-125" fmla="*/ 0 w 10000"/>
                  <a:gd name="connsiteY7-126" fmla="*/ 41 h 10041"/>
                  <a:gd name="connsiteX0-127" fmla="*/ 0 w 10000"/>
                  <a:gd name="connsiteY0-128" fmla="*/ 41 h 10041"/>
                  <a:gd name="connsiteX1-129" fmla="*/ 3276 w 10000"/>
                  <a:gd name="connsiteY1-130" fmla="*/ 94 h 10041"/>
                  <a:gd name="connsiteX2-131" fmla="*/ 5065 w 10000"/>
                  <a:gd name="connsiteY2-132" fmla="*/ 5956 h 10041"/>
                  <a:gd name="connsiteX3-133" fmla="*/ 6323 w 10000"/>
                  <a:gd name="connsiteY3-134" fmla="*/ 0 h 10041"/>
                  <a:gd name="connsiteX4-135" fmla="*/ 10000 w 10000"/>
                  <a:gd name="connsiteY4-136" fmla="*/ 41 h 10041"/>
                  <a:gd name="connsiteX5-137" fmla="*/ 8000 w 10000"/>
                  <a:gd name="connsiteY5-138" fmla="*/ 10041 h 10041"/>
                  <a:gd name="connsiteX6-139" fmla="*/ 2000 w 10000"/>
                  <a:gd name="connsiteY6-140" fmla="*/ 10041 h 10041"/>
                  <a:gd name="connsiteX7-141" fmla="*/ 0 w 10000"/>
                  <a:gd name="connsiteY7-142" fmla="*/ 41 h 10041"/>
                  <a:gd name="connsiteX0-143" fmla="*/ 0 w 10000"/>
                  <a:gd name="connsiteY0-144" fmla="*/ 135 h 10135"/>
                  <a:gd name="connsiteX1-145" fmla="*/ 3276 w 10000"/>
                  <a:gd name="connsiteY1-146" fmla="*/ 188 h 10135"/>
                  <a:gd name="connsiteX2-147" fmla="*/ 5065 w 10000"/>
                  <a:gd name="connsiteY2-148" fmla="*/ 6050 h 10135"/>
                  <a:gd name="connsiteX3-149" fmla="*/ 6469 w 10000"/>
                  <a:gd name="connsiteY3-150" fmla="*/ 0 h 10135"/>
                  <a:gd name="connsiteX4-151" fmla="*/ 10000 w 10000"/>
                  <a:gd name="connsiteY4-152" fmla="*/ 135 h 10135"/>
                  <a:gd name="connsiteX5-153" fmla="*/ 8000 w 10000"/>
                  <a:gd name="connsiteY5-154" fmla="*/ 10135 h 10135"/>
                  <a:gd name="connsiteX6-155" fmla="*/ 2000 w 10000"/>
                  <a:gd name="connsiteY6-156" fmla="*/ 10135 h 10135"/>
                  <a:gd name="connsiteX7-157" fmla="*/ 0 w 10000"/>
                  <a:gd name="connsiteY7-158" fmla="*/ 135 h 10135"/>
                  <a:gd name="connsiteX0-159" fmla="*/ 0 w 10000"/>
                  <a:gd name="connsiteY0-160" fmla="*/ 0 h 10000"/>
                  <a:gd name="connsiteX1-161" fmla="*/ 3276 w 10000"/>
                  <a:gd name="connsiteY1-162" fmla="*/ 53 h 10000"/>
                  <a:gd name="connsiteX2-163" fmla="*/ 5065 w 10000"/>
                  <a:gd name="connsiteY2-164" fmla="*/ 5915 h 10000"/>
                  <a:gd name="connsiteX3-165" fmla="*/ 6469 w 10000"/>
                  <a:gd name="connsiteY3-166" fmla="*/ 53 h 10000"/>
                  <a:gd name="connsiteX4-167" fmla="*/ 10000 w 10000"/>
                  <a:gd name="connsiteY4-168" fmla="*/ 0 h 10000"/>
                  <a:gd name="connsiteX5-169" fmla="*/ 8000 w 10000"/>
                  <a:gd name="connsiteY5-170" fmla="*/ 10000 h 10000"/>
                  <a:gd name="connsiteX6-171" fmla="*/ 2000 w 10000"/>
                  <a:gd name="connsiteY6-172" fmla="*/ 10000 h 10000"/>
                  <a:gd name="connsiteX7-173" fmla="*/ 0 w 10000"/>
                  <a:gd name="connsiteY7-174" fmla="*/ 0 h 10000"/>
                  <a:gd name="connsiteX0-175" fmla="*/ 0 w 10000"/>
                  <a:gd name="connsiteY0-176" fmla="*/ 0 h 10000"/>
                  <a:gd name="connsiteX1-177" fmla="*/ 3276 w 10000"/>
                  <a:gd name="connsiteY1-178" fmla="*/ 53 h 10000"/>
                  <a:gd name="connsiteX2-179" fmla="*/ 4968 w 10000"/>
                  <a:gd name="connsiteY2-180" fmla="*/ 5915 h 10000"/>
                  <a:gd name="connsiteX3-181" fmla="*/ 6469 w 10000"/>
                  <a:gd name="connsiteY3-182" fmla="*/ 53 h 10000"/>
                  <a:gd name="connsiteX4-183" fmla="*/ 10000 w 10000"/>
                  <a:gd name="connsiteY4-184" fmla="*/ 0 h 10000"/>
                  <a:gd name="connsiteX5-185" fmla="*/ 8000 w 10000"/>
                  <a:gd name="connsiteY5-186" fmla="*/ 10000 h 10000"/>
                  <a:gd name="connsiteX6-187" fmla="*/ 2000 w 10000"/>
                  <a:gd name="connsiteY6-188" fmla="*/ 10000 h 10000"/>
                  <a:gd name="connsiteX7-189" fmla="*/ 0 w 10000"/>
                  <a:gd name="connsiteY7-190" fmla="*/ 0 h 10000"/>
                  <a:gd name="connsiteX0-191" fmla="*/ 0 w 10000"/>
                  <a:gd name="connsiteY0-192" fmla="*/ 0 h 10000"/>
                  <a:gd name="connsiteX1-193" fmla="*/ 3276 w 10000"/>
                  <a:gd name="connsiteY1-194" fmla="*/ 53 h 10000"/>
                  <a:gd name="connsiteX2-195" fmla="*/ 4968 w 10000"/>
                  <a:gd name="connsiteY2-196" fmla="*/ 5915 h 10000"/>
                  <a:gd name="connsiteX3-197" fmla="*/ 6469 w 10000"/>
                  <a:gd name="connsiteY3-198" fmla="*/ 53 h 10000"/>
                  <a:gd name="connsiteX4-199" fmla="*/ 8105 w 10000"/>
                  <a:gd name="connsiteY4-200" fmla="*/ 16 h 10000"/>
                  <a:gd name="connsiteX5-201" fmla="*/ 10000 w 10000"/>
                  <a:gd name="connsiteY5-202" fmla="*/ 0 h 10000"/>
                  <a:gd name="connsiteX6-203" fmla="*/ 8000 w 10000"/>
                  <a:gd name="connsiteY6-204" fmla="*/ 10000 h 10000"/>
                  <a:gd name="connsiteX7-205" fmla="*/ 2000 w 10000"/>
                  <a:gd name="connsiteY7-206" fmla="*/ 10000 h 10000"/>
                  <a:gd name="connsiteX8" fmla="*/ 0 w 10000"/>
                  <a:gd name="connsiteY8" fmla="*/ 0 h 10000"/>
                  <a:gd name="connsiteX0-207" fmla="*/ 0 w 10000"/>
                  <a:gd name="connsiteY0-208" fmla="*/ 0 h 10000"/>
                  <a:gd name="connsiteX1-209" fmla="*/ 1624 w 10000"/>
                  <a:gd name="connsiteY1-210" fmla="*/ 16 h 10000"/>
                  <a:gd name="connsiteX2-211" fmla="*/ 3276 w 10000"/>
                  <a:gd name="connsiteY2-212" fmla="*/ 53 h 10000"/>
                  <a:gd name="connsiteX3-213" fmla="*/ 4968 w 10000"/>
                  <a:gd name="connsiteY3-214" fmla="*/ 5915 h 10000"/>
                  <a:gd name="connsiteX4-215" fmla="*/ 6469 w 10000"/>
                  <a:gd name="connsiteY4-216" fmla="*/ 53 h 10000"/>
                  <a:gd name="connsiteX5-217" fmla="*/ 8105 w 10000"/>
                  <a:gd name="connsiteY5-218" fmla="*/ 16 h 10000"/>
                  <a:gd name="connsiteX6-219" fmla="*/ 10000 w 10000"/>
                  <a:gd name="connsiteY6-220" fmla="*/ 0 h 10000"/>
                  <a:gd name="connsiteX7-221" fmla="*/ 8000 w 10000"/>
                  <a:gd name="connsiteY7-222" fmla="*/ 10000 h 10000"/>
                  <a:gd name="connsiteX8-223" fmla="*/ 2000 w 10000"/>
                  <a:gd name="connsiteY8-224" fmla="*/ 10000 h 10000"/>
                  <a:gd name="connsiteX9" fmla="*/ 0 w 10000"/>
                  <a:gd name="connsiteY9" fmla="*/ 0 h 10000"/>
                  <a:gd name="connsiteX0-225" fmla="*/ 0 w 10000"/>
                  <a:gd name="connsiteY0-226" fmla="*/ 0 h 10000"/>
                  <a:gd name="connsiteX1-227" fmla="*/ 1624 w 10000"/>
                  <a:gd name="connsiteY1-228" fmla="*/ 16 h 10000"/>
                  <a:gd name="connsiteX2-229" fmla="*/ 3276 w 10000"/>
                  <a:gd name="connsiteY2-230" fmla="*/ 53 h 10000"/>
                  <a:gd name="connsiteX3-231" fmla="*/ 4968 w 10000"/>
                  <a:gd name="connsiteY3-232" fmla="*/ 4229 h 10000"/>
                  <a:gd name="connsiteX4-233" fmla="*/ 6469 w 10000"/>
                  <a:gd name="connsiteY4-234" fmla="*/ 53 h 10000"/>
                  <a:gd name="connsiteX5-235" fmla="*/ 8105 w 10000"/>
                  <a:gd name="connsiteY5-236" fmla="*/ 16 h 10000"/>
                  <a:gd name="connsiteX6-237" fmla="*/ 10000 w 10000"/>
                  <a:gd name="connsiteY6-238" fmla="*/ 0 h 10000"/>
                  <a:gd name="connsiteX7-239" fmla="*/ 8000 w 10000"/>
                  <a:gd name="connsiteY7-240" fmla="*/ 10000 h 10000"/>
                  <a:gd name="connsiteX8-241" fmla="*/ 2000 w 10000"/>
                  <a:gd name="connsiteY8-242" fmla="*/ 10000 h 10000"/>
                  <a:gd name="connsiteX9-243" fmla="*/ 0 w 10000"/>
                  <a:gd name="connsiteY9-244" fmla="*/ 0 h 10000"/>
                  <a:gd name="connsiteX0-245" fmla="*/ 0 w 10000"/>
                  <a:gd name="connsiteY0-246" fmla="*/ 0 h 10000"/>
                  <a:gd name="connsiteX1-247" fmla="*/ 1624 w 10000"/>
                  <a:gd name="connsiteY1-248" fmla="*/ 16 h 10000"/>
                  <a:gd name="connsiteX2-249" fmla="*/ 3276 w 10000"/>
                  <a:gd name="connsiteY2-250" fmla="*/ 53 h 10000"/>
                  <a:gd name="connsiteX3-251" fmla="*/ 4968 w 10000"/>
                  <a:gd name="connsiteY3-252" fmla="*/ 4229 h 10000"/>
                  <a:gd name="connsiteX4-253" fmla="*/ 6469 w 10000"/>
                  <a:gd name="connsiteY4-254" fmla="*/ 53 h 10000"/>
                  <a:gd name="connsiteX5-255" fmla="*/ 8105 w 10000"/>
                  <a:gd name="connsiteY5-256" fmla="*/ 16 h 10000"/>
                  <a:gd name="connsiteX6-257" fmla="*/ 10000 w 10000"/>
                  <a:gd name="connsiteY6-258" fmla="*/ 0 h 10000"/>
                  <a:gd name="connsiteX7-259" fmla="*/ 8954 w 10000"/>
                  <a:gd name="connsiteY7-260" fmla="*/ 5056 h 10000"/>
                  <a:gd name="connsiteX8-261" fmla="*/ 8000 w 10000"/>
                  <a:gd name="connsiteY8-262" fmla="*/ 10000 h 10000"/>
                  <a:gd name="connsiteX9-263" fmla="*/ 2000 w 10000"/>
                  <a:gd name="connsiteY9-264" fmla="*/ 10000 h 10000"/>
                  <a:gd name="connsiteX10" fmla="*/ 0 w 10000"/>
                  <a:gd name="connsiteY10" fmla="*/ 0 h 10000"/>
                  <a:gd name="connsiteX0-265" fmla="*/ 0 w 10000"/>
                  <a:gd name="connsiteY0-266" fmla="*/ 59 h 10059"/>
                  <a:gd name="connsiteX1-267" fmla="*/ 1624 w 10000"/>
                  <a:gd name="connsiteY1-268" fmla="*/ 75 h 10059"/>
                  <a:gd name="connsiteX2-269" fmla="*/ 3276 w 10000"/>
                  <a:gd name="connsiteY2-270" fmla="*/ 112 h 10059"/>
                  <a:gd name="connsiteX3-271" fmla="*/ 4968 w 10000"/>
                  <a:gd name="connsiteY3-272" fmla="*/ 4288 h 10059"/>
                  <a:gd name="connsiteX4-273" fmla="*/ 6469 w 10000"/>
                  <a:gd name="connsiteY4-274" fmla="*/ 0 h 10059"/>
                  <a:gd name="connsiteX5-275" fmla="*/ 8105 w 10000"/>
                  <a:gd name="connsiteY5-276" fmla="*/ 75 h 10059"/>
                  <a:gd name="connsiteX6-277" fmla="*/ 10000 w 10000"/>
                  <a:gd name="connsiteY6-278" fmla="*/ 59 h 10059"/>
                  <a:gd name="connsiteX7-279" fmla="*/ 8954 w 10000"/>
                  <a:gd name="connsiteY7-280" fmla="*/ 5115 h 10059"/>
                  <a:gd name="connsiteX8-281" fmla="*/ 8000 w 10000"/>
                  <a:gd name="connsiteY8-282" fmla="*/ 10059 h 10059"/>
                  <a:gd name="connsiteX9-283" fmla="*/ 2000 w 10000"/>
                  <a:gd name="connsiteY9-284" fmla="*/ 10059 h 10059"/>
                  <a:gd name="connsiteX10-285" fmla="*/ 0 w 10000"/>
                  <a:gd name="connsiteY10-286" fmla="*/ 59 h 10059"/>
                  <a:gd name="connsiteX0-287" fmla="*/ 0 w 10000"/>
                  <a:gd name="connsiteY0-288" fmla="*/ 96 h 10096"/>
                  <a:gd name="connsiteX1-289" fmla="*/ 1624 w 10000"/>
                  <a:gd name="connsiteY1-290" fmla="*/ 112 h 10096"/>
                  <a:gd name="connsiteX2-291" fmla="*/ 3276 w 10000"/>
                  <a:gd name="connsiteY2-292" fmla="*/ 149 h 10096"/>
                  <a:gd name="connsiteX3-293" fmla="*/ 4968 w 10000"/>
                  <a:gd name="connsiteY3-294" fmla="*/ 4325 h 10096"/>
                  <a:gd name="connsiteX4-295" fmla="*/ 6469 w 10000"/>
                  <a:gd name="connsiteY4-296" fmla="*/ 37 h 10096"/>
                  <a:gd name="connsiteX5-297" fmla="*/ 8105 w 10000"/>
                  <a:gd name="connsiteY5-298" fmla="*/ 0 h 10096"/>
                  <a:gd name="connsiteX6-299" fmla="*/ 10000 w 10000"/>
                  <a:gd name="connsiteY6-300" fmla="*/ 96 h 10096"/>
                  <a:gd name="connsiteX7-301" fmla="*/ 8954 w 10000"/>
                  <a:gd name="connsiteY7-302" fmla="*/ 5152 h 10096"/>
                  <a:gd name="connsiteX8-303" fmla="*/ 8000 w 10000"/>
                  <a:gd name="connsiteY8-304" fmla="*/ 10096 h 10096"/>
                  <a:gd name="connsiteX9-305" fmla="*/ 2000 w 10000"/>
                  <a:gd name="connsiteY9-306" fmla="*/ 10096 h 10096"/>
                  <a:gd name="connsiteX10-307" fmla="*/ 0 w 10000"/>
                  <a:gd name="connsiteY10-308" fmla="*/ 96 h 10096"/>
                  <a:gd name="connsiteX0-309" fmla="*/ 0 w 10000"/>
                  <a:gd name="connsiteY0-310" fmla="*/ 59 h 10059"/>
                  <a:gd name="connsiteX1-311" fmla="*/ 1624 w 10000"/>
                  <a:gd name="connsiteY1-312" fmla="*/ 75 h 10059"/>
                  <a:gd name="connsiteX2-313" fmla="*/ 3276 w 10000"/>
                  <a:gd name="connsiteY2-314" fmla="*/ 112 h 10059"/>
                  <a:gd name="connsiteX3-315" fmla="*/ 4968 w 10000"/>
                  <a:gd name="connsiteY3-316" fmla="*/ 4288 h 10059"/>
                  <a:gd name="connsiteX4-317" fmla="*/ 6469 w 10000"/>
                  <a:gd name="connsiteY4-318" fmla="*/ 0 h 10059"/>
                  <a:gd name="connsiteX5-319" fmla="*/ 10000 w 10000"/>
                  <a:gd name="connsiteY5-320" fmla="*/ 59 h 10059"/>
                  <a:gd name="connsiteX6-321" fmla="*/ 8954 w 10000"/>
                  <a:gd name="connsiteY6-322" fmla="*/ 5115 h 10059"/>
                  <a:gd name="connsiteX7-323" fmla="*/ 8000 w 10000"/>
                  <a:gd name="connsiteY7-324" fmla="*/ 10059 h 10059"/>
                  <a:gd name="connsiteX8-325" fmla="*/ 2000 w 10000"/>
                  <a:gd name="connsiteY8-326" fmla="*/ 10059 h 10059"/>
                  <a:gd name="connsiteX9-327" fmla="*/ 0 w 10000"/>
                  <a:gd name="connsiteY9-328" fmla="*/ 59 h 10059"/>
                  <a:gd name="connsiteX0-329" fmla="*/ 0 w 10000"/>
                  <a:gd name="connsiteY0-330" fmla="*/ 59 h 10059"/>
                  <a:gd name="connsiteX1-331" fmla="*/ 3276 w 10000"/>
                  <a:gd name="connsiteY1-332" fmla="*/ 112 h 10059"/>
                  <a:gd name="connsiteX2-333" fmla="*/ 4968 w 10000"/>
                  <a:gd name="connsiteY2-334" fmla="*/ 4288 h 10059"/>
                  <a:gd name="connsiteX3-335" fmla="*/ 6469 w 10000"/>
                  <a:gd name="connsiteY3-336" fmla="*/ 0 h 10059"/>
                  <a:gd name="connsiteX4-337" fmla="*/ 10000 w 10000"/>
                  <a:gd name="connsiteY4-338" fmla="*/ 59 h 10059"/>
                  <a:gd name="connsiteX5-339" fmla="*/ 8954 w 10000"/>
                  <a:gd name="connsiteY5-340" fmla="*/ 5115 h 10059"/>
                  <a:gd name="connsiteX6-341" fmla="*/ 8000 w 10000"/>
                  <a:gd name="connsiteY6-342" fmla="*/ 10059 h 10059"/>
                  <a:gd name="connsiteX7-343" fmla="*/ 2000 w 10000"/>
                  <a:gd name="connsiteY7-344" fmla="*/ 10059 h 10059"/>
                  <a:gd name="connsiteX8-345" fmla="*/ 0 w 10000"/>
                  <a:gd name="connsiteY8-346" fmla="*/ 59 h 10059"/>
                </a:gdLst>
                <a:ahLst/>
                <a:cxnLst>
                  <a:cxn ang="0">
                    <a:pos x="connsiteX0-1" y="connsiteY0-2"/>
                  </a:cxn>
                  <a:cxn ang="0">
                    <a:pos x="connsiteX1-3" y="connsiteY1-4"/>
                  </a:cxn>
                  <a:cxn ang="0">
                    <a:pos x="connsiteX2-5" y="connsiteY2-6"/>
                  </a:cxn>
                  <a:cxn ang="0">
                    <a:pos x="connsiteX3-7" y="connsiteY3-8"/>
                  </a:cxn>
                  <a:cxn ang="0">
                    <a:pos x="connsiteX4-9" y="connsiteY4-10"/>
                  </a:cxn>
                  <a:cxn ang="0">
                    <a:pos x="connsiteX5-21" y="connsiteY5-22"/>
                  </a:cxn>
                  <a:cxn ang="0">
                    <a:pos x="connsiteX6-47" y="connsiteY6-48"/>
                  </a:cxn>
                  <a:cxn ang="0">
                    <a:pos x="connsiteX7-77" y="connsiteY7-78"/>
                  </a:cxn>
                  <a:cxn ang="0">
                    <a:pos x="connsiteX8-223" y="connsiteY8-224"/>
                  </a:cxn>
                </a:cxnLst>
                <a:rect l="l" t="t" r="r" b="b"/>
                <a:pathLst>
                  <a:path w="10000" h="10059">
                    <a:moveTo>
                      <a:pt x="0" y="59"/>
                    </a:moveTo>
                    <a:lnTo>
                      <a:pt x="3276" y="112"/>
                    </a:lnTo>
                    <a:lnTo>
                      <a:pt x="4968" y="4288"/>
                    </a:lnTo>
                    <a:lnTo>
                      <a:pt x="6469" y="0"/>
                    </a:lnTo>
                    <a:lnTo>
                      <a:pt x="10000" y="59"/>
                    </a:lnTo>
                    <a:lnTo>
                      <a:pt x="8954" y="5115"/>
                    </a:lnTo>
                    <a:lnTo>
                      <a:pt x="8000" y="10059"/>
                    </a:lnTo>
                    <a:lnTo>
                      <a:pt x="2000" y="10059"/>
                    </a:lnTo>
                    <a:lnTo>
                      <a:pt x="0" y="59"/>
                    </a:lnTo>
                    <a:close/>
                  </a:path>
                </a:pathLst>
              </a:custGeom>
              <a:solidFill>
                <a:srgbClr val="FFFF00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Ins="90000" bIns="0" rtlCol="0" anchor="ctr"/>
              <a:lstStyle/>
              <a:p>
                <a:pPr algn="ctr"/>
                <a:r>
                  <a:rPr lang="en-US" altLang="zh-CN" sz="1000" dirty="0">
                    <a:solidFill>
                      <a:schemeClr val="bg1">
                        <a:lumMod val="50000"/>
                      </a:schemeClr>
                    </a:solidFill>
                  </a:rPr>
                  <a:t>ALU</a:t>
                </a:r>
                <a:endParaRPr lang="zh-CN" altLang="en-US" sz="1000" dirty="0">
                  <a:solidFill>
                    <a:schemeClr val="bg1">
                      <a:lumMod val="50000"/>
                    </a:schemeClr>
                  </a:solidFill>
                </a:endParaRPr>
              </a:p>
            </p:txBody>
          </p:sp>
          <p:sp>
            <p:nvSpPr>
              <p:cNvPr id="324" name="文本框 323"/>
              <p:cNvSpPr txBox="1"/>
              <p:nvPr/>
            </p:nvSpPr>
            <p:spPr>
              <a:xfrm>
                <a:off x="5502468" y="1237331"/>
                <a:ext cx="208835" cy="246221"/>
              </a:xfrm>
              <a:prstGeom prst="rect">
                <a:avLst/>
              </a:prstGeom>
              <a:noFill/>
            </p:spPr>
            <p:txBody>
              <a:bodyPr wrap="none" lIns="36000" rtlCol="0" anchor="ctr" anchorCtr="0">
                <a:spAutoFit/>
              </a:bodyPr>
              <a:lstStyle/>
              <a:p>
                <a:r>
                  <a:rPr lang="en-US" altLang="zh-CN" sz="1000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A</a:t>
                </a:r>
                <a:endParaRPr lang="zh-CN" altLang="en-US" sz="1050" dirty="0">
                  <a:latin typeface="Cambria Math" panose="02040503050406030204" pitchFamily="18" charset="0"/>
                </a:endParaRPr>
              </a:p>
            </p:txBody>
          </p:sp>
          <p:sp>
            <p:nvSpPr>
              <p:cNvPr id="325" name="文本框 324"/>
              <p:cNvSpPr txBox="1"/>
              <p:nvPr/>
            </p:nvSpPr>
            <p:spPr>
              <a:xfrm>
                <a:off x="5501709" y="1744919"/>
                <a:ext cx="207232" cy="246221"/>
              </a:xfrm>
              <a:prstGeom prst="rect">
                <a:avLst/>
              </a:prstGeom>
              <a:noFill/>
            </p:spPr>
            <p:txBody>
              <a:bodyPr wrap="none" lIns="36000" rtlCol="0" anchor="ctr" anchorCtr="0">
                <a:spAutoFit/>
              </a:bodyPr>
              <a:lstStyle/>
              <a:p>
                <a:r>
                  <a:rPr lang="en-US" altLang="zh-CN" sz="1000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B</a:t>
                </a:r>
                <a:endParaRPr lang="zh-CN" altLang="en-US" sz="1050" dirty="0">
                  <a:latin typeface="Cambria Math" panose="02040503050406030204" pitchFamily="18" charset="0"/>
                </a:endParaRPr>
              </a:p>
            </p:txBody>
          </p:sp>
          <p:sp>
            <p:nvSpPr>
              <p:cNvPr id="326" name="文本框 325"/>
              <p:cNvSpPr txBox="1"/>
              <p:nvPr/>
            </p:nvSpPr>
            <p:spPr>
              <a:xfrm>
                <a:off x="5731619" y="1312977"/>
                <a:ext cx="141633" cy="246221"/>
              </a:xfrm>
              <a:prstGeom prst="rect">
                <a:avLst/>
              </a:prstGeom>
              <a:noFill/>
            </p:spPr>
            <p:txBody>
              <a:bodyPr wrap="none" lIns="36000" rIns="36000" rtlCol="0" anchor="ctr" anchorCtr="0">
                <a:spAutoFit/>
              </a:bodyPr>
              <a:lstStyle/>
              <a:p>
                <a:r>
                  <a:rPr lang="en-US" altLang="zh-CN" sz="1000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Z</a:t>
                </a:r>
                <a:endParaRPr lang="zh-CN" altLang="en-US" sz="1050" dirty="0">
                  <a:latin typeface="Cambria Math" panose="02040503050406030204" pitchFamily="18" charset="0"/>
                </a:endParaRPr>
              </a:p>
            </p:txBody>
          </p:sp>
          <p:sp>
            <p:nvSpPr>
              <p:cNvPr id="327" name="文本框 326"/>
              <p:cNvSpPr txBox="1"/>
              <p:nvPr/>
            </p:nvSpPr>
            <p:spPr>
              <a:xfrm>
                <a:off x="5735808" y="1501599"/>
                <a:ext cx="136823" cy="246221"/>
              </a:xfrm>
              <a:prstGeom prst="rect">
                <a:avLst/>
              </a:prstGeom>
              <a:noFill/>
            </p:spPr>
            <p:txBody>
              <a:bodyPr wrap="none" lIns="36000" rIns="36000" rtlCol="0" anchor="ctr" anchorCtr="0">
                <a:spAutoFit/>
              </a:bodyPr>
              <a:lstStyle/>
              <a:p>
                <a:r>
                  <a:rPr lang="en-US" altLang="zh-CN" sz="1000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S</a:t>
                </a:r>
                <a:endParaRPr lang="zh-CN" altLang="en-US" sz="1050" dirty="0">
                  <a:latin typeface="Cambria Math" panose="02040503050406030204" pitchFamily="18" charset="0"/>
                </a:endParaRPr>
              </a:p>
            </p:txBody>
          </p:sp>
        </p:grpSp>
        <p:cxnSp>
          <p:nvCxnSpPr>
            <p:cNvPr id="318" name="直接连接符 86"/>
            <p:cNvCxnSpPr/>
            <p:nvPr/>
          </p:nvCxnSpPr>
          <p:spPr>
            <a:xfrm flipH="1" flipV="1">
              <a:off x="7870651" y="1992941"/>
              <a:ext cx="1" cy="576000"/>
            </a:xfrm>
            <a:prstGeom prst="straightConnector1">
              <a:avLst/>
            </a:prstGeom>
            <a:ln w="19050">
              <a:solidFill>
                <a:srgbClr val="FF0000"/>
              </a:solidFill>
              <a:headEnd type="triangl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19" name="矩形 318"/>
            <p:cNvSpPr/>
            <p:nvPr/>
          </p:nvSpPr>
          <p:spPr>
            <a:xfrm>
              <a:off x="7512013" y="1729867"/>
              <a:ext cx="710836" cy="27699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1200" dirty="0" err="1">
                  <a:solidFill>
                    <a:srgbClr val="FF0000"/>
                  </a:solidFill>
                </a:rPr>
                <a:t>ALUcont</a:t>
              </a:r>
              <a:endParaRPr lang="zh-CN" altLang="en-US" sz="1200" dirty="0">
                <a:solidFill>
                  <a:srgbClr val="FF0000"/>
                </a:solidFill>
              </a:endParaRPr>
            </a:p>
          </p:txBody>
        </p:sp>
        <p:sp>
          <p:nvSpPr>
            <p:cNvPr id="320" name="矩形 319"/>
            <p:cNvSpPr/>
            <p:nvPr/>
          </p:nvSpPr>
          <p:spPr>
            <a:xfrm>
              <a:off x="7895283" y="2021321"/>
              <a:ext cx="492443" cy="276999"/>
            </a:xfrm>
            <a:prstGeom prst="rect">
              <a:avLst/>
            </a:prstGeom>
            <a:solidFill>
              <a:schemeClr val="bg1"/>
            </a:solidFill>
          </p:spPr>
          <p:txBody>
            <a:bodyPr wrap="none">
              <a:spAutoFit/>
            </a:bodyPr>
            <a:lstStyle/>
            <a:p>
              <a:r>
                <a:rPr lang="zh-CN" altLang="en-US" sz="1200" dirty="0">
                  <a:solidFill>
                    <a:srgbClr val="FF0000"/>
                  </a:solidFill>
                </a:rPr>
                <a:t>变化</a:t>
              </a:r>
              <a:endParaRPr lang="zh-CN" altLang="en-US" sz="1200" dirty="0">
                <a:solidFill>
                  <a:srgbClr val="FF0000"/>
                </a:solidFill>
              </a:endParaRPr>
            </a:p>
          </p:txBody>
        </p:sp>
        <p:sp>
          <p:nvSpPr>
            <p:cNvPr id="321" name="文本框 320"/>
            <p:cNvSpPr txBox="1"/>
            <p:nvPr/>
          </p:nvSpPr>
          <p:spPr>
            <a:xfrm>
              <a:off x="7633277" y="2012380"/>
              <a:ext cx="250390" cy="24622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000" dirty="0"/>
                <a:t>3</a:t>
              </a:r>
              <a:endParaRPr lang="zh-CN" altLang="en-US" sz="1000" dirty="0"/>
            </a:p>
          </p:txBody>
        </p:sp>
        <p:cxnSp>
          <p:nvCxnSpPr>
            <p:cNvPr id="322" name="直接连接符 321"/>
            <p:cNvCxnSpPr/>
            <p:nvPr/>
          </p:nvCxnSpPr>
          <p:spPr>
            <a:xfrm rot="300000" flipH="1">
              <a:off x="7811577" y="2071352"/>
              <a:ext cx="108000" cy="144000"/>
            </a:xfrm>
            <a:prstGeom prst="line">
              <a:avLst/>
            </a:prstGeom>
            <a:ln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5" name="组合 14"/>
          <p:cNvGrpSpPr/>
          <p:nvPr/>
        </p:nvGrpSpPr>
        <p:grpSpPr>
          <a:xfrm>
            <a:off x="5368734" y="1677304"/>
            <a:ext cx="648383" cy="2801923"/>
            <a:chOff x="5368734" y="1677304"/>
            <a:chExt cx="648383" cy="2801923"/>
          </a:xfrm>
        </p:grpSpPr>
        <p:cxnSp>
          <p:nvCxnSpPr>
            <p:cNvPr id="216" name="肘形连接符 215"/>
            <p:cNvCxnSpPr/>
            <p:nvPr/>
          </p:nvCxnSpPr>
          <p:spPr>
            <a:xfrm rot="16200000" flipH="1">
              <a:off x="4431879" y="3206230"/>
              <a:ext cx="2545209" cy="785"/>
            </a:xfrm>
            <a:prstGeom prst="bentConnector3">
              <a:avLst>
                <a:gd name="adj1" fmla="val 50000"/>
              </a:avLst>
            </a:prstGeom>
            <a:ln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17" name="文本框 216"/>
            <p:cNvSpPr txBox="1"/>
            <p:nvPr/>
          </p:nvSpPr>
          <p:spPr>
            <a:xfrm>
              <a:off x="5368734" y="1677304"/>
              <a:ext cx="648383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200" dirty="0" err="1">
                  <a:solidFill>
                    <a:srgbClr val="FF0000"/>
                  </a:solidFill>
                  <a:latin typeface="Cambria Math" panose="02040503050406030204" pitchFamily="18" charset="0"/>
                  <a:ea typeface="Cambria Math" panose="02040503050406030204" pitchFamily="18" charset="0"/>
                </a:rPr>
                <a:t>RegDst</a:t>
              </a:r>
              <a:endParaRPr lang="zh-CN" altLang="en-US" sz="1200" dirty="0">
                <a:solidFill>
                  <a:srgbClr val="FF0000"/>
                </a:solidFill>
                <a:latin typeface="Cambria Math" panose="02040503050406030204" pitchFamily="18" charset="0"/>
              </a:endParaRPr>
            </a:p>
          </p:txBody>
        </p:sp>
        <p:sp>
          <p:nvSpPr>
            <p:cNvPr id="218" name="矩形 217"/>
            <p:cNvSpPr/>
            <p:nvPr/>
          </p:nvSpPr>
          <p:spPr>
            <a:xfrm>
              <a:off x="5437382" y="2116830"/>
              <a:ext cx="263214" cy="27699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1200" dirty="0">
                  <a:solidFill>
                    <a:srgbClr val="FF0000"/>
                  </a:solidFill>
                </a:rPr>
                <a:t>1</a:t>
              </a:r>
              <a:endParaRPr lang="zh-CN" altLang="en-US" sz="1200" dirty="0">
                <a:solidFill>
                  <a:srgbClr val="FF0000"/>
                </a:solidFill>
              </a:endParaRPr>
            </a:p>
          </p:txBody>
        </p:sp>
      </p:grpSp>
      <p:grpSp>
        <p:nvGrpSpPr>
          <p:cNvPr id="17" name="组合 16"/>
          <p:cNvGrpSpPr/>
          <p:nvPr/>
        </p:nvGrpSpPr>
        <p:grpSpPr>
          <a:xfrm>
            <a:off x="6058968" y="1691871"/>
            <a:ext cx="798745" cy="763471"/>
            <a:chOff x="6058968" y="1691871"/>
            <a:chExt cx="798745" cy="763471"/>
          </a:xfrm>
        </p:grpSpPr>
        <p:cxnSp>
          <p:nvCxnSpPr>
            <p:cNvPr id="124" name="直接连接符 147"/>
            <p:cNvCxnSpPr>
              <a:endCxn id="125" idx="2"/>
            </p:cNvCxnSpPr>
            <p:nvPr/>
          </p:nvCxnSpPr>
          <p:spPr>
            <a:xfrm flipV="1">
              <a:off x="6437171" y="1968870"/>
              <a:ext cx="0" cy="486472"/>
            </a:xfrm>
            <a:prstGeom prst="straightConnector1">
              <a:avLst/>
            </a:prstGeom>
            <a:ln>
              <a:solidFill>
                <a:srgbClr val="FF0000"/>
              </a:solidFill>
              <a:headEnd type="triangl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25" name="文本框 124"/>
            <p:cNvSpPr txBox="1"/>
            <p:nvPr/>
          </p:nvSpPr>
          <p:spPr>
            <a:xfrm>
              <a:off x="6058968" y="1691871"/>
              <a:ext cx="798745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200" dirty="0" err="1">
                  <a:solidFill>
                    <a:srgbClr val="FF0000"/>
                  </a:solidFill>
                  <a:latin typeface="Cambria Math" panose="02040503050406030204" pitchFamily="18" charset="0"/>
                  <a:ea typeface="Cambria Math" panose="02040503050406030204" pitchFamily="18" charset="0"/>
                </a:rPr>
                <a:t>RegWrite</a:t>
              </a:r>
              <a:endParaRPr lang="zh-CN" altLang="en-US" sz="1200" dirty="0">
                <a:solidFill>
                  <a:srgbClr val="FF0000"/>
                </a:solidFill>
                <a:latin typeface="Cambria Math" panose="02040503050406030204" pitchFamily="18" charset="0"/>
              </a:endParaRPr>
            </a:p>
          </p:txBody>
        </p:sp>
        <p:sp>
          <p:nvSpPr>
            <p:cNvPr id="126" name="矩形 125"/>
            <p:cNvSpPr/>
            <p:nvPr/>
          </p:nvSpPr>
          <p:spPr>
            <a:xfrm>
              <a:off x="6432533" y="2130426"/>
              <a:ext cx="263214" cy="27699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1200" dirty="0">
                  <a:solidFill>
                    <a:srgbClr val="FF0000"/>
                  </a:solidFill>
                </a:rPr>
                <a:t>1</a:t>
              </a:r>
              <a:endParaRPr lang="zh-CN" altLang="en-US" sz="1200" dirty="0">
                <a:solidFill>
                  <a:srgbClr val="FF0000"/>
                </a:solidFill>
              </a:endParaRPr>
            </a:p>
          </p:txBody>
        </p:sp>
      </p:grpSp>
      <p:grpSp>
        <p:nvGrpSpPr>
          <p:cNvPr id="328" name="组合 327"/>
          <p:cNvGrpSpPr/>
          <p:nvPr/>
        </p:nvGrpSpPr>
        <p:grpSpPr>
          <a:xfrm>
            <a:off x="2240347" y="2844979"/>
            <a:ext cx="1831121" cy="2140098"/>
            <a:chOff x="2240347" y="2844979"/>
            <a:chExt cx="1831121" cy="2140098"/>
          </a:xfrm>
        </p:grpSpPr>
        <p:grpSp>
          <p:nvGrpSpPr>
            <p:cNvPr id="329" name="组合 328"/>
            <p:cNvGrpSpPr/>
            <p:nvPr/>
          </p:nvGrpSpPr>
          <p:grpSpPr>
            <a:xfrm>
              <a:off x="3463588" y="3987710"/>
              <a:ext cx="378485" cy="721858"/>
              <a:chOff x="5498372" y="1191442"/>
              <a:chExt cx="378485" cy="854277"/>
            </a:xfrm>
          </p:grpSpPr>
          <mc:AlternateContent xmlns:mc="http://schemas.openxmlformats.org/markup-compatibility/2006">
            <mc:Choice xmlns:a14="http://schemas.microsoft.com/office/drawing/2010/main" Requires="a14">
              <p:sp>
                <p:nvSpPr>
                  <p:cNvPr id="336" name="流程图: 手动操作 90"/>
                  <p:cNvSpPr/>
                  <p:nvPr/>
                </p:nvSpPr>
                <p:spPr>
                  <a:xfrm rot="16200000">
                    <a:off x="5260476" y="1429338"/>
                    <a:ext cx="854277" cy="378485"/>
                  </a:xfrm>
                  <a:custGeom>
                    <a:avLst/>
                    <a:gdLst>
                      <a:gd name="connsiteX0" fmla="*/ 0 w 10000"/>
                      <a:gd name="connsiteY0" fmla="*/ 0 h 10000"/>
                      <a:gd name="connsiteX1" fmla="*/ 10000 w 10000"/>
                      <a:gd name="connsiteY1" fmla="*/ 0 h 10000"/>
                      <a:gd name="connsiteX2" fmla="*/ 8000 w 10000"/>
                      <a:gd name="connsiteY2" fmla="*/ 10000 h 10000"/>
                      <a:gd name="connsiteX3" fmla="*/ 2000 w 10000"/>
                      <a:gd name="connsiteY3" fmla="*/ 10000 h 10000"/>
                      <a:gd name="connsiteX4" fmla="*/ 0 w 10000"/>
                      <a:gd name="connsiteY4" fmla="*/ 0 h 10000"/>
                      <a:gd name="connsiteX0-1" fmla="*/ 0 w 10000"/>
                      <a:gd name="connsiteY0-2" fmla="*/ 246 h 10246"/>
                      <a:gd name="connsiteX1-3" fmla="*/ 5579 w 10000"/>
                      <a:gd name="connsiteY1-4" fmla="*/ 0 h 10246"/>
                      <a:gd name="connsiteX2-5" fmla="*/ 10000 w 10000"/>
                      <a:gd name="connsiteY2-6" fmla="*/ 246 h 10246"/>
                      <a:gd name="connsiteX3-7" fmla="*/ 8000 w 10000"/>
                      <a:gd name="connsiteY3-8" fmla="*/ 10246 h 10246"/>
                      <a:gd name="connsiteX4-9" fmla="*/ 2000 w 10000"/>
                      <a:gd name="connsiteY4-10" fmla="*/ 10246 h 10246"/>
                      <a:gd name="connsiteX5" fmla="*/ 0 w 10000"/>
                      <a:gd name="connsiteY5" fmla="*/ 246 h 10246"/>
                      <a:gd name="connsiteX0-11" fmla="*/ 0 w 10000"/>
                      <a:gd name="connsiteY0-12" fmla="*/ 246 h 10246"/>
                      <a:gd name="connsiteX1-13" fmla="*/ 6642 w 10000"/>
                      <a:gd name="connsiteY1-14" fmla="*/ 0 h 10246"/>
                      <a:gd name="connsiteX2-15" fmla="*/ 10000 w 10000"/>
                      <a:gd name="connsiteY2-16" fmla="*/ 246 h 10246"/>
                      <a:gd name="connsiteX3-17" fmla="*/ 8000 w 10000"/>
                      <a:gd name="connsiteY3-18" fmla="*/ 10246 h 10246"/>
                      <a:gd name="connsiteX4-19" fmla="*/ 2000 w 10000"/>
                      <a:gd name="connsiteY4-20" fmla="*/ 10246 h 10246"/>
                      <a:gd name="connsiteX5-21" fmla="*/ 0 w 10000"/>
                      <a:gd name="connsiteY5-22" fmla="*/ 246 h 10246"/>
                      <a:gd name="connsiteX0-23" fmla="*/ 0 w 10000"/>
                      <a:gd name="connsiteY0-24" fmla="*/ 246 h 10246"/>
                      <a:gd name="connsiteX1-25" fmla="*/ 2072 w 10000"/>
                      <a:gd name="connsiteY1-26" fmla="*/ 0 h 10246"/>
                      <a:gd name="connsiteX2-27" fmla="*/ 6642 w 10000"/>
                      <a:gd name="connsiteY2-28" fmla="*/ 0 h 10246"/>
                      <a:gd name="connsiteX3-29" fmla="*/ 10000 w 10000"/>
                      <a:gd name="connsiteY3-30" fmla="*/ 246 h 10246"/>
                      <a:gd name="connsiteX4-31" fmla="*/ 8000 w 10000"/>
                      <a:gd name="connsiteY4-32" fmla="*/ 10246 h 10246"/>
                      <a:gd name="connsiteX5-33" fmla="*/ 2000 w 10000"/>
                      <a:gd name="connsiteY5-34" fmla="*/ 10246 h 10246"/>
                      <a:gd name="connsiteX6" fmla="*/ 0 w 10000"/>
                      <a:gd name="connsiteY6" fmla="*/ 246 h 10246"/>
                      <a:gd name="connsiteX0-35" fmla="*/ 0 w 10000"/>
                      <a:gd name="connsiteY0-36" fmla="*/ 246 h 10246"/>
                      <a:gd name="connsiteX1-37" fmla="*/ 4091 w 10000"/>
                      <a:gd name="connsiteY1-38" fmla="*/ 0 h 10246"/>
                      <a:gd name="connsiteX2-39" fmla="*/ 6642 w 10000"/>
                      <a:gd name="connsiteY2-40" fmla="*/ 0 h 10246"/>
                      <a:gd name="connsiteX3-41" fmla="*/ 10000 w 10000"/>
                      <a:gd name="connsiteY3-42" fmla="*/ 246 h 10246"/>
                      <a:gd name="connsiteX4-43" fmla="*/ 8000 w 10000"/>
                      <a:gd name="connsiteY4-44" fmla="*/ 10246 h 10246"/>
                      <a:gd name="connsiteX5-45" fmla="*/ 2000 w 10000"/>
                      <a:gd name="connsiteY5-46" fmla="*/ 10246 h 10246"/>
                      <a:gd name="connsiteX6-47" fmla="*/ 0 w 10000"/>
                      <a:gd name="connsiteY6-48" fmla="*/ 246 h 10246"/>
                      <a:gd name="connsiteX0-49" fmla="*/ 0 w 10000"/>
                      <a:gd name="connsiteY0-50" fmla="*/ 451 h 10451"/>
                      <a:gd name="connsiteX1-51" fmla="*/ 4091 w 10000"/>
                      <a:gd name="connsiteY1-52" fmla="*/ 205 h 10451"/>
                      <a:gd name="connsiteX2-53" fmla="*/ 5366 w 10000"/>
                      <a:gd name="connsiteY2-54" fmla="*/ 0 h 10451"/>
                      <a:gd name="connsiteX3-55" fmla="*/ 6642 w 10000"/>
                      <a:gd name="connsiteY3-56" fmla="*/ 205 h 10451"/>
                      <a:gd name="connsiteX4-57" fmla="*/ 10000 w 10000"/>
                      <a:gd name="connsiteY4-58" fmla="*/ 451 h 10451"/>
                      <a:gd name="connsiteX5-59" fmla="*/ 8000 w 10000"/>
                      <a:gd name="connsiteY5-60" fmla="*/ 10451 h 10451"/>
                      <a:gd name="connsiteX6-61" fmla="*/ 2000 w 10000"/>
                      <a:gd name="connsiteY6-62" fmla="*/ 10451 h 10451"/>
                      <a:gd name="connsiteX7" fmla="*/ 0 w 10000"/>
                      <a:gd name="connsiteY7" fmla="*/ 451 h 10451"/>
                      <a:gd name="connsiteX0-63" fmla="*/ 0 w 10000"/>
                      <a:gd name="connsiteY0-64" fmla="*/ 246 h 10246"/>
                      <a:gd name="connsiteX1-65" fmla="*/ 4091 w 10000"/>
                      <a:gd name="connsiteY1-66" fmla="*/ 0 h 10246"/>
                      <a:gd name="connsiteX2-67" fmla="*/ 5260 w 10000"/>
                      <a:gd name="connsiteY2-68" fmla="*/ 6161 h 10246"/>
                      <a:gd name="connsiteX3-69" fmla="*/ 6642 w 10000"/>
                      <a:gd name="connsiteY3-70" fmla="*/ 0 h 10246"/>
                      <a:gd name="connsiteX4-71" fmla="*/ 10000 w 10000"/>
                      <a:gd name="connsiteY4-72" fmla="*/ 246 h 10246"/>
                      <a:gd name="connsiteX5-73" fmla="*/ 8000 w 10000"/>
                      <a:gd name="connsiteY5-74" fmla="*/ 10246 h 10246"/>
                      <a:gd name="connsiteX6-75" fmla="*/ 2000 w 10000"/>
                      <a:gd name="connsiteY6-76" fmla="*/ 10246 h 10246"/>
                      <a:gd name="connsiteX7-77" fmla="*/ 0 w 10000"/>
                      <a:gd name="connsiteY7-78" fmla="*/ 246 h 10246"/>
                      <a:gd name="connsiteX0-79" fmla="*/ 0 w 10000"/>
                      <a:gd name="connsiteY0-80" fmla="*/ 246 h 10246"/>
                      <a:gd name="connsiteX1-81" fmla="*/ 3666 w 10000"/>
                      <a:gd name="connsiteY1-82" fmla="*/ 205 h 10246"/>
                      <a:gd name="connsiteX2-83" fmla="*/ 5260 w 10000"/>
                      <a:gd name="connsiteY2-84" fmla="*/ 6161 h 10246"/>
                      <a:gd name="connsiteX3-85" fmla="*/ 6642 w 10000"/>
                      <a:gd name="connsiteY3-86" fmla="*/ 0 h 10246"/>
                      <a:gd name="connsiteX4-87" fmla="*/ 10000 w 10000"/>
                      <a:gd name="connsiteY4-88" fmla="*/ 246 h 10246"/>
                      <a:gd name="connsiteX5-89" fmla="*/ 8000 w 10000"/>
                      <a:gd name="connsiteY5-90" fmla="*/ 10246 h 10246"/>
                      <a:gd name="connsiteX6-91" fmla="*/ 2000 w 10000"/>
                      <a:gd name="connsiteY6-92" fmla="*/ 10246 h 10246"/>
                      <a:gd name="connsiteX7-93" fmla="*/ 0 w 10000"/>
                      <a:gd name="connsiteY7-94" fmla="*/ 246 h 10246"/>
                      <a:gd name="connsiteX0-95" fmla="*/ 0 w 10000"/>
                      <a:gd name="connsiteY0-96" fmla="*/ 41 h 10041"/>
                      <a:gd name="connsiteX1-97" fmla="*/ 3666 w 10000"/>
                      <a:gd name="connsiteY1-98" fmla="*/ 0 h 10041"/>
                      <a:gd name="connsiteX2-99" fmla="*/ 5260 w 10000"/>
                      <a:gd name="connsiteY2-100" fmla="*/ 5956 h 10041"/>
                      <a:gd name="connsiteX3-101" fmla="*/ 6323 w 10000"/>
                      <a:gd name="connsiteY3-102" fmla="*/ 0 h 10041"/>
                      <a:gd name="connsiteX4-103" fmla="*/ 10000 w 10000"/>
                      <a:gd name="connsiteY4-104" fmla="*/ 41 h 10041"/>
                      <a:gd name="connsiteX5-105" fmla="*/ 8000 w 10000"/>
                      <a:gd name="connsiteY5-106" fmla="*/ 10041 h 10041"/>
                      <a:gd name="connsiteX6-107" fmla="*/ 2000 w 10000"/>
                      <a:gd name="connsiteY6-108" fmla="*/ 10041 h 10041"/>
                      <a:gd name="connsiteX7-109" fmla="*/ 0 w 10000"/>
                      <a:gd name="connsiteY7-110" fmla="*/ 41 h 10041"/>
                      <a:gd name="connsiteX0-111" fmla="*/ 0 w 10000"/>
                      <a:gd name="connsiteY0-112" fmla="*/ 41 h 10041"/>
                      <a:gd name="connsiteX1-113" fmla="*/ 3666 w 10000"/>
                      <a:gd name="connsiteY1-114" fmla="*/ 0 h 10041"/>
                      <a:gd name="connsiteX2-115" fmla="*/ 5065 w 10000"/>
                      <a:gd name="connsiteY2-116" fmla="*/ 5956 h 10041"/>
                      <a:gd name="connsiteX3-117" fmla="*/ 6323 w 10000"/>
                      <a:gd name="connsiteY3-118" fmla="*/ 0 h 10041"/>
                      <a:gd name="connsiteX4-119" fmla="*/ 10000 w 10000"/>
                      <a:gd name="connsiteY4-120" fmla="*/ 41 h 10041"/>
                      <a:gd name="connsiteX5-121" fmla="*/ 8000 w 10000"/>
                      <a:gd name="connsiteY5-122" fmla="*/ 10041 h 10041"/>
                      <a:gd name="connsiteX6-123" fmla="*/ 2000 w 10000"/>
                      <a:gd name="connsiteY6-124" fmla="*/ 10041 h 10041"/>
                      <a:gd name="connsiteX7-125" fmla="*/ 0 w 10000"/>
                      <a:gd name="connsiteY7-126" fmla="*/ 41 h 10041"/>
                      <a:gd name="connsiteX0-127" fmla="*/ 0 w 10000"/>
                      <a:gd name="connsiteY0-128" fmla="*/ 41 h 10041"/>
                      <a:gd name="connsiteX1-129" fmla="*/ 3276 w 10000"/>
                      <a:gd name="connsiteY1-130" fmla="*/ 94 h 10041"/>
                      <a:gd name="connsiteX2-131" fmla="*/ 5065 w 10000"/>
                      <a:gd name="connsiteY2-132" fmla="*/ 5956 h 10041"/>
                      <a:gd name="connsiteX3-133" fmla="*/ 6323 w 10000"/>
                      <a:gd name="connsiteY3-134" fmla="*/ 0 h 10041"/>
                      <a:gd name="connsiteX4-135" fmla="*/ 10000 w 10000"/>
                      <a:gd name="connsiteY4-136" fmla="*/ 41 h 10041"/>
                      <a:gd name="connsiteX5-137" fmla="*/ 8000 w 10000"/>
                      <a:gd name="connsiteY5-138" fmla="*/ 10041 h 10041"/>
                      <a:gd name="connsiteX6-139" fmla="*/ 2000 w 10000"/>
                      <a:gd name="connsiteY6-140" fmla="*/ 10041 h 10041"/>
                      <a:gd name="connsiteX7-141" fmla="*/ 0 w 10000"/>
                      <a:gd name="connsiteY7-142" fmla="*/ 41 h 10041"/>
                      <a:gd name="connsiteX0-143" fmla="*/ 0 w 10000"/>
                      <a:gd name="connsiteY0-144" fmla="*/ 135 h 10135"/>
                      <a:gd name="connsiteX1-145" fmla="*/ 3276 w 10000"/>
                      <a:gd name="connsiteY1-146" fmla="*/ 188 h 10135"/>
                      <a:gd name="connsiteX2-147" fmla="*/ 5065 w 10000"/>
                      <a:gd name="connsiteY2-148" fmla="*/ 6050 h 10135"/>
                      <a:gd name="connsiteX3-149" fmla="*/ 6469 w 10000"/>
                      <a:gd name="connsiteY3-150" fmla="*/ 0 h 10135"/>
                      <a:gd name="connsiteX4-151" fmla="*/ 10000 w 10000"/>
                      <a:gd name="connsiteY4-152" fmla="*/ 135 h 10135"/>
                      <a:gd name="connsiteX5-153" fmla="*/ 8000 w 10000"/>
                      <a:gd name="connsiteY5-154" fmla="*/ 10135 h 10135"/>
                      <a:gd name="connsiteX6-155" fmla="*/ 2000 w 10000"/>
                      <a:gd name="connsiteY6-156" fmla="*/ 10135 h 10135"/>
                      <a:gd name="connsiteX7-157" fmla="*/ 0 w 10000"/>
                      <a:gd name="connsiteY7-158" fmla="*/ 135 h 10135"/>
                      <a:gd name="connsiteX0-159" fmla="*/ 0 w 10000"/>
                      <a:gd name="connsiteY0-160" fmla="*/ 0 h 10000"/>
                      <a:gd name="connsiteX1-161" fmla="*/ 3276 w 10000"/>
                      <a:gd name="connsiteY1-162" fmla="*/ 53 h 10000"/>
                      <a:gd name="connsiteX2-163" fmla="*/ 5065 w 10000"/>
                      <a:gd name="connsiteY2-164" fmla="*/ 5915 h 10000"/>
                      <a:gd name="connsiteX3-165" fmla="*/ 6469 w 10000"/>
                      <a:gd name="connsiteY3-166" fmla="*/ 53 h 10000"/>
                      <a:gd name="connsiteX4-167" fmla="*/ 10000 w 10000"/>
                      <a:gd name="connsiteY4-168" fmla="*/ 0 h 10000"/>
                      <a:gd name="connsiteX5-169" fmla="*/ 8000 w 10000"/>
                      <a:gd name="connsiteY5-170" fmla="*/ 10000 h 10000"/>
                      <a:gd name="connsiteX6-171" fmla="*/ 2000 w 10000"/>
                      <a:gd name="connsiteY6-172" fmla="*/ 10000 h 10000"/>
                      <a:gd name="connsiteX7-173" fmla="*/ 0 w 10000"/>
                      <a:gd name="connsiteY7-174" fmla="*/ 0 h 10000"/>
                      <a:gd name="connsiteX0-175" fmla="*/ 0 w 10000"/>
                      <a:gd name="connsiteY0-176" fmla="*/ 0 h 10000"/>
                      <a:gd name="connsiteX1-177" fmla="*/ 3276 w 10000"/>
                      <a:gd name="connsiteY1-178" fmla="*/ 53 h 10000"/>
                      <a:gd name="connsiteX2-179" fmla="*/ 4968 w 10000"/>
                      <a:gd name="connsiteY2-180" fmla="*/ 5915 h 10000"/>
                      <a:gd name="connsiteX3-181" fmla="*/ 6469 w 10000"/>
                      <a:gd name="connsiteY3-182" fmla="*/ 53 h 10000"/>
                      <a:gd name="connsiteX4-183" fmla="*/ 10000 w 10000"/>
                      <a:gd name="connsiteY4-184" fmla="*/ 0 h 10000"/>
                      <a:gd name="connsiteX5-185" fmla="*/ 8000 w 10000"/>
                      <a:gd name="connsiteY5-186" fmla="*/ 10000 h 10000"/>
                      <a:gd name="connsiteX6-187" fmla="*/ 2000 w 10000"/>
                      <a:gd name="connsiteY6-188" fmla="*/ 10000 h 10000"/>
                      <a:gd name="connsiteX7-189" fmla="*/ 0 w 10000"/>
                      <a:gd name="connsiteY7-190" fmla="*/ 0 h 10000"/>
                      <a:gd name="connsiteX0-191" fmla="*/ 0 w 10000"/>
                      <a:gd name="connsiteY0-192" fmla="*/ 0 h 10000"/>
                      <a:gd name="connsiteX1-193" fmla="*/ 3276 w 10000"/>
                      <a:gd name="connsiteY1-194" fmla="*/ 53 h 10000"/>
                      <a:gd name="connsiteX2-195" fmla="*/ 4968 w 10000"/>
                      <a:gd name="connsiteY2-196" fmla="*/ 5915 h 10000"/>
                      <a:gd name="connsiteX3-197" fmla="*/ 6469 w 10000"/>
                      <a:gd name="connsiteY3-198" fmla="*/ 53 h 10000"/>
                      <a:gd name="connsiteX4-199" fmla="*/ 8105 w 10000"/>
                      <a:gd name="connsiteY4-200" fmla="*/ 16 h 10000"/>
                      <a:gd name="connsiteX5-201" fmla="*/ 10000 w 10000"/>
                      <a:gd name="connsiteY5-202" fmla="*/ 0 h 10000"/>
                      <a:gd name="connsiteX6-203" fmla="*/ 8000 w 10000"/>
                      <a:gd name="connsiteY6-204" fmla="*/ 10000 h 10000"/>
                      <a:gd name="connsiteX7-205" fmla="*/ 2000 w 10000"/>
                      <a:gd name="connsiteY7-206" fmla="*/ 10000 h 10000"/>
                      <a:gd name="connsiteX8" fmla="*/ 0 w 10000"/>
                      <a:gd name="connsiteY8" fmla="*/ 0 h 10000"/>
                      <a:gd name="connsiteX0-207" fmla="*/ 0 w 10000"/>
                      <a:gd name="connsiteY0-208" fmla="*/ 0 h 10000"/>
                      <a:gd name="connsiteX1-209" fmla="*/ 1624 w 10000"/>
                      <a:gd name="connsiteY1-210" fmla="*/ 16 h 10000"/>
                      <a:gd name="connsiteX2-211" fmla="*/ 3276 w 10000"/>
                      <a:gd name="connsiteY2-212" fmla="*/ 53 h 10000"/>
                      <a:gd name="connsiteX3-213" fmla="*/ 4968 w 10000"/>
                      <a:gd name="connsiteY3-214" fmla="*/ 5915 h 10000"/>
                      <a:gd name="connsiteX4-215" fmla="*/ 6469 w 10000"/>
                      <a:gd name="connsiteY4-216" fmla="*/ 53 h 10000"/>
                      <a:gd name="connsiteX5-217" fmla="*/ 8105 w 10000"/>
                      <a:gd name="connsiteY5-218" fmla="*/ 16 h 10000"/>
                      <a:gd name="connsiteX6-219" fmla="*/ 10000 w 10000"/>
                      <a:gd name="connsiteY6-220" fmla="*/ 0 h 10000"/>
                      <a:gd name="connsiteX7-221" fmla="*/ 8000 w 10000"/>
                      <a:gd name="connsiteY7-222" fmla="*/ 10000 h 10000"/>
                      <a:gd name="connsiteX8-223" fmla="*/ 2000 w 10000"/>
                      <a:gd name="connsiteY8-224" fmla="*/ 10000 h 10000"/>
                      <a:gd name="connsiteX9" fmla="*/ 0 w 10000"/>
                      <a:gd name="connsiteY9" fmla="*/ 0 h 10000"/>
                      <a:gd name="connsiteX0-225" fmla="*/ 0 w 10000"/>
                      <a:gd name="connsiteY0-226" fmla="*/ 0 h 10000"/>
                      <a:gd name="connsiteX1-227" fmla="*/ 1624 w 10000"/>
                      <a:gd name="connsiteY1-228" fmla="*/ 16 h 10000"/>
                      <a:gd name="connsiteX2-229" fmla="*/ 3276 w 10000"/>
                      <a:gd name="connsiteY2-230" fmla="*/ 53 h 10000"/>
                      <a:gd name="connsiteX3-231" fmla="*/ 4968 w 10000"/>
                      <a:gd name="connsiteY3-232" fmla="*/ 4229 h 10000"/>
                      <a:gd name="connsiteX4-233" fmla="*/ 6469 w 10000"/>
                      <a:gd name="connsiteY4-234" fmla="*/ 53 h 10000"/>
                      <a:gd name="connsiteX5-235" fmla="*/ 8105 w 10000"/>
                      <a:gd name="connsiteY5-236" fmla="*/ 16 h 10000"/>
                      <a:gd name="connsiteX6-237" fmla="*/ 10000 w 10000"/>
                      <a:gd name="connsiteY6-238" fmla="*/ 0 h 10000"/>
                      <a:gd name="connsiteX7-239" fmla="*/ 8000 w 10000"/>
                      <a:gd name="connsiteY7-240" fmla="*/ 10000 h 10000"/>
                      <a:gd name="connsiteX8-241" fmla="*/ 2000 w 10000"/>
                      <a:gd name="connsiteY8-242" fmla="*/ 10000 h 10000"/>
                      <a:gd name="connsiteX9-243" fmla="*/ 0 w 10000"/>
                      <a:gd name="connsiteY9-244" fmla="*/ 0 h 10000"/>
                      <a:gd name="connsiteX0-245" fmla="*/ 0 w 10000"/>
                      <a:gd name="connsiteY0-246" fmla="*/ 0 h 10000"/>
                      <a:gd name="connsiteX1-247" fmla="*/ 1624 w 10000"/>
                      <a:gd name="connsiteY1-248" fmla="*/ 16 h 10000"/>
                      <a:gd name="connsiteX2-249" fmla="*/ 3276 w 10000"/>
                      <a:gd name="connsiteY2-250" fmla="*/ 53 h 10000"/>
                      <a:gd name="connsiteX3-251" fmla="*/ 4968 w 10000"/>
                      <a:gd name="connsiteY3-252" fmla="*/ 4229 h 10000"/>
                      <a:gd name="connsiteX4-253" fmla="*/ 6469 w 10000"/>
                      <a:gd name="connsiteY4-254" fmla="*/ 53 h 10000"/>
                      <a:gd name="connsiteX5-255" fmla="*/ 8105 w 10000"/>
                      <a:gd name="connsiteY5-256" fmla="*/ 16 h 10000"/>
                      <a:gd name="connsiteX6-257" fmla="*/ 10000 w 10000"/>
                      <a:gd name="connsiteY6-258" fmla="*/ 0 h 10000"/>
                      <a:gd name="connsiteX7-259" fmla="*/ 8954 w 10000"/>
                      <a:gd name="connsiteY7-260" fmla="*/ 5056 h 10000"/>
                      <a:gd name="connsiteX8-261" fmla="*/ 8000 w 10000"/>
                      <a:gd name="connsiteY8-262" fmla="*/ 10000 h 10000"/>
                      <a:gd name="connsiteX9-263" fmla="*/ 2000 w 10000"/>
                      <a:gd name="connsiteY9-264" fmla="*/ 10000 h 10000"/>
                      <a:gd name="connsiteX10" fmla="*/ 0 w 10000"/>
                      <a:gd name="connsiteY10" fmla="*/ 0 h 10000"/>
                      <a:gd name="connsiteX0-265" fmla="*/ 0 w 10000"/>
                      <a:gd name="connsiteY0-266" fmla="*/ 59 h 10059"/>
                      <a:gd name="connsiteX1-267" fmla="*/ 1624 w 10000"/>
                      <a:gd name="connsiteY1-268" fmla="*/ 75 h 10059"/>
                      <a:gd name="connsiteX2-269" fmla="*/ 3276 w 10000"/>
                      <a:gd name="connsiteY2-270" fmla="*/ 112 h 10059"/>
                      <a:gd name="connsiteX3-271" fmla="*/ 4968 w 10000"/>
                      <a:gd name="connsiteY3-272" fmla="*/ 4288 h 10059"/>
                      <a:gd name="connsiteX4-273" fmla="*/ 6469 w 10000"/>
                      <a:gd name="connsiteY4-274" fmla="*/ 0 h 10059"/>
                      <a:gd name="connsiteX5-275" fmla="*/ 8105 w 10000"/>
                      <a:gd name="connsiteY5-276" fmla="*/ 75 h 10059"/>
                      <a:gd name="connsiteX6-277" fmla="*/ 10000 w 10000"/>
                      <a:gd name="connsiteY6-278" fmla="*/ 59 h 10059"/>
                      <a:gd name="connsiteX7-279" fmla="*/ 8954 w 10000"/>
                      <a:gd name="connsiteY7-280" fmla="*/ 5115 h 10059"/>
                      <a:gd name="connsiteX8-281" fmla="*/ 8000 w 10000"/>
                      <a:gd name="connsiteY8-282" fmla="*/ 10059 h 10059"/>
                      <a:gd name="connsiteX9-283" fmla="*/ 2000 w 10000"/>
                      <a:gd name="connsiteY9-284" fmla="*/ 10059 h 10059"/>
                      <a:gd name="connsiteX10-285" fmla="*/ 0 w 10000"/>
                      <a:gd name="connsiteY10-286" fmla="*/ 59 h 10059"/>
                      <a:gd name="connsiteX0-287" fmla="*/ 0 w 10000"/>
                      <a:gd name="connsiteY0-288" fmla="*/ 96 h 10096"/>
                      <a:gd name="connsiteX1-289" fmla="*/ 1624 w 10000"/>
                      <a:gd name="connsiteY1-290" fmla="*/ 112 h 10096"/>
                      <a:gd name="connsiteX2-291" fmla="*/ 3276 w 10000"/>
                      <a:gd name="connsiteY2-292" fmla="*/ 149 h 10096"/>
                      <a:gd name="connsiteX3-293" fmla="*/ 4968 w 10000"/>
                      <a:gd name="connsiteY3-294" fmla="*/ 4325 h 10096"/>
                      <a:gd name="connsiteX4-295" fmla="*/ 6469 w 10000"/>
                      <a:gd name="connsiteY4-296" fmla="*/ 37 h 10096"/>
                      <a:gd name="connsiteX5-297" fmla="*/ 8105 w 10000"/>
                      <a:gd name="connsiteY5-298" fmla="*/ 0 h 10096"/>
                      <a:gd name="connsiteX6-299" fmla="*/ 10000 w 10000"/>
                      <a:gd name="connsiteY6-300" fmla="*/ 96 h 10096"/>
                      <a:gd name="connsiteX7-301" fmla="*/ 8954 w 10000"/>
                      <a:gd name="connsiteY7-302" fmla="*/ 5152 h 10096"/>
                      <a:gd name="connsiteX8-303" fmla="*/ 8000 w 10000"/>
                      <a:gd name="connsiteY8-304" fmla="*/ 10096 h 10096"/>
                      <a:gd name="connsiteX9-305" fmla="*/ 2000 w 10000"/>
                      <a:gd name="connsiteY9-306" fmla="*/ 10096 h 10096"/>
                      <a:gd name="connsiteX10-307" fmla="*/ 0 w 10000"/>
                      <a:gd name="connsiteY10-308" fmla="*/ 96 h 10096"/>
                      <a:gd name="connsiteX0-309" fmla="*/ 0 w 10000"/>
                      <a:gd name="connsiteY0-310" fmla="*/ 59 h 10059"/>
                      <a:gd name="connsiteX1-311" fmla="*/ 1624 w 10000"/>
                      <a:gd name="connsiteY1-312" fmla="*/ 75 h 10059"/>
                      <a:gd name="connsiteX2-313" fmla="*/ 3276 w 10000"/>
                      <a:gd name="connsiteY2-314" fmla="*/ 112 h 10059"/>
                      <a:gd name="connsiteX3-315" fmla="*/ 4968 w 10000"/>
                      <a:gd name="connsiteY3-316" fmla="*/ 4288 h 10059"/>
                      <a:gd name="connsiteX4-317" fmla="*/ 6469 w 10000"/>
                      <a:gd name="connsiteY4-318" fmla="*/ 0 h 10059"/>
                      <a:gd name="connsiteX5-319" fmla="*/ 10000 w 10000"/>
                      <a:gd name="connsiteY5-320" fmla="*/ 59 h 10059"/>
                      <a:gd name="connsiteX6-321" fmla="*/ 8954 w 10000"/>
                      <a:gd name="connsiteY6-322" fmla="*/ 5115 h 10059"/>
                      <a:gd name="connsiteX7-323" fmla="*/ 8000 w 10000"/>
                      <a:gd name="connsiteY7-324" fmla="*/ 10059 h 10059"/>
                      <a:gd name="connsiteX8-325" fmla="*/ 2000 w 10000"/>
                      <a:gd name="connsiteY8-326" fmla="*/ 10059 h 10059"/>
                      <a:gd name="connsiteX9-327" fmla="*/ 0 w 10000"/>
                      <a:gd name="connsiteY9-328" fmla="*/ 59 h 10059"/>
                      <a:gd name="connsiteX0-329" fmla="*/ 0 w 10000"/>
                      <a:gd name="connsiteY0-330" fmla="*/ 59 h 10059"/>
                      <a:gd name="connsiteX1-331" fmla="*/ 3276 w 10000"/>
                      <a:gd name="connsiteY1-332" fmla="*/ 112 h 10059"/>
                      <a:gd name="connsiteX2-333" fmla="*/ 4968 w 10000"/>
                      <a:gd name="connsiteY2-334" fmla="*/ 4288 h 10059"/>
                      <a:gd name="connsiteX3-335" fmla="*/ 6469 w 10000"/>
                      <a:gd name="connsiteY3-336" fmla="*/ 0 h 10059"/>
                      <a:gd name="connsiteX4-337" fmla="*/ 10000 w 10000"/>
                      <a:gd name="connsiteY4-338" fmla="*/ 59 h 10059"/>
                      <a:gd name="connsiteX5-339" fmla="*/ 8954 w 10000"/>
                      <a:gd name="connsiteY5-340" fmla="*/ 5115 h 10059"/>
                      <a:gd name="connsiteX6-341" fmla="*/ 8000 w 10000"/>
                      <a:gd name="connsiteY6-342" fmla="*/ 10059 h 10059"/>
                      <a:gd name="connsiteX7-343" fmla="*/ 2000 w 10000"/>
                      <a:gd name="connsiteY7-344" fmla="*/ 10059 h 10059"/>
                      <a:gd name="connsiteX8-345" fmla="*/ 0 w 10000"/>
                      <a:gd name="connsiteY8-346" fmla="*/ 59 h 10059"/>
                    </a:gdLst>
                    <a:ahLst/>
                    <a:cxnLst>
                      <a:cxn ang="0">
                        <a:pos x="connsiteX0-1" y="connsiteY0-2"/>
                      </a:cxn>
                      <a:cxn ang="0">
                        <a:pos x="connsiteX1-3" y="connsiteY1-4"/>
                      </a:cxn>
                      <a:cxn ang="0">
                        <a:pos x="connsiteX2-5" y="connsiteY2-6"/>
                      </a:cxn>
                      <a:cxn ang="0">
                        <a:pos x="connsiteX3-7" y="connsiteY3-8"/>
                      </a:cxn>
                      <a:cxn ang="0">
                        <a:pos x="connsiteX4-9" y="connsiteY4-10"/>
                      </a:cxn>
                      <a:cxn ang="0">
                        <a:pos x="connsiteX5-21" y="connsiteY5-22"/>
                      </a:cxn>
                      <a:cxn ang="0">
                        <a:pos x="connsiteX6-47" y="connsiteY6-48"/>
                      </a:cxn>
                      <a:cxn ang="0">
                        <a:pos x="connsiteX7-77" y="connsiteY7-78"/>
                      </a:cxn>
                      <a:cxn ang="0">
                        <a:pos x="connsiteX8-223" y="connsiteY8-224"/>
                      </a:cxn>
                    </a:cxnLst>
                    <a:rect l="l" t="t" r="r" b="b"/>
                    <a:pathLst>
                      <a:path w="10000" h="10059">
                        <a:moveTo>
                          <a:pt x="0" y="59"/>
                        </a:moveTo>
                        <a:lnTo>
                          <a:pt x="3276" y="112"/>
                        </a:lnTo>
                        <a:lnTo>
                          <a:pt x="4968" y="4288"/>
                        </a:lnTo>
                        <a:lnTo>
                          <a:pt x="6469" y="0"/>
                        </a:lnTo>
                        <a:lnTo>
                          <a:pt x="10000" y="59"/>
                        </a:lnTo>
                        <a:lnTo>
                          <a:pt x="8954" y="5115"/>
                        </a:lnTo>
                        <a:lnTo>
                          <a:pt x="8000" y="10059"/>
                        </a:lnTo>
                        <a:lnTo>
                          <a:pt x="2000" y="10059"/>
                        </a:lnTo>
                        <a:lnTo>
                          <a:pt x="0" y="59"/>
                        </a:lnTo>
                        <a:close/>
                      </a:path>
                    </a:pathLst>
                  </a:custGeom>
                  <a:solidFill>
                    <a:srgbClr val="FFFF00"/>
                  </a:solidFill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Ins="90000" bIns="0" rtlCol="0" anchor="ctr"/>
                  <a:lstStyle/>
                  <a:p>
                    <a:pPr algn="ctr"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lang="en-US" altLang="zh-CN" sz="1100" b="1" i="1" dirty="0">
                              <a:solidFill>
                                <a:schemeClr val="bg1">
                                  <a:lumMod val="50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  <m:t>+</m:t>
                          </m:r>
                        </m:oMath>
                      </m:oMathPara>
                    </a14:m>
                    <a:endParaRPr lang="zh-CN" altLang="en-US" sz="1100" b="1" dirty="0">
                      <a:solidFill>
                        <a:schemeClr val="bg1">
                          <a:lumMod val="50000"/>
                        </a:schemeClr>
                      </a:solidFill>
                    </a:endParaRPr>
                  </a:p>
                </p:txBody>
              </p:sp>
            </mc:Choice>
            <mc:Fallback>
              <p:sp>
                <p:nvSpPr>
                  <p:cNvPr id="336" name="流程图: 手动操作 90"/>
                  <p:cNvSpPr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 rot="16200000">
                    <a:off x="5260476" y="1429338"/>
                    <a:ext cx="854277" cy="378485"/>
                  </a:xfrm>
                  <a:custGeom>
                    <a:avLst/>
                    <a:gdLst>
                      <a:gd name="connsiteX0" fmla="*/ 0 w 10000"/>
                      <a:gd name="connsiteY0" fmla="*/ 0 h 10000"/>
                      <a:gd name="connsiteX1" fmla="*/ 10000 w 10000"/>
                      <a:gd name="connsiteY1" fmla="*/ 0 h 10000"/>
                      <a:gd name="connsiteX2" fmla="*/ 8000 w 10000"/>
                      <a:gd name="connsiteY2" fmla="*/ 10000 h 10000"/>
                      <a:gd name="connsiteX3" fmla="*/ 2000 w 10000"/>
                      <a:gd name="connsiteY3" fmla="*/ 10000 h 10000"/>
                      <a:gd name="connsiteX4" fmla="*/ 0 w 10000"/>
                      <a:gd name="connsiteY4" fmla="*/ 0 h 10000"/>
                      <a:gd name="connsiteX0-1" fmla="*/ 0 w 10000"/>
                      <a:gd name="connsiteY0-2" fmla="*/ 246 h 10246"/>
                      <a:gd name="connsiteX1-3" fmla="*/ 5579 w 10000"/>
                      <a:gd name="connsiteY1-4" fmla="*/ 0 h 10246"/>
                      <a:gd name="connsiteX2-5" fmla="*/ 10000 w 10000"/>
                      <a:gd name="connsiteY2-6" fmla="*/ 246 h 10246"/>
                      <a:gd name="connsiteX3-7" fmla="*/ 8000 w 10000"/>
                      <a:gd name="connsiteY3-8" fmla="*/ 10246 h 10246"/>
                      <a:gd name="connsiteX4-9" fmla="*/ 2000 w 10000"/>
                      <a:gd name="connsiteY4-10" fmla="*/ 10246 h 10246"/>
                      <a:gd name="connsiteX5" fmla="*/ 0 w 10000"/>
                      <a:gd name="connsiteY5" fmla="*/ 246 h 10246"/>
                      <a:gd name="connsiteX0-11" fmla="*/ 0 w 10000"/>
                      <a:gd name="connsiteY0-12" fmla="*/ 246 h 10246"/>
                      <a:gd name="connsiteX1-13" fmla="*/ 6642 w 10000"/>
                      <a:gd name="connsiteY1-14" fmla="*/ 0 h 10246"/>
                      <a:gd name="connsiteX2-15" fmla="*/ 10000 w 10000"/>
                      <a:gd name="connsiteY2-16" fmla="*/ 246 h 10246"/>
                      <a:gd name="connsiteX3-17" fmla="*/ 8000 w 10000"/>
                      <a:gd name="connsiteY3-18" fmla="*/ 10246 h 10246"/>
                      <a:gd name="connsiteX4-19" fmla="*/ 2000 w 10000"/>
                      <a:gd name="connsiteY4-20" fmla="*/ 10246 h 10246"/>
                      <a:gd name="connsiteX5-21" fmla="*/ 0 w 10000"/>
                      <a:gd name="connsiteY5-22" fmla="*/ 246 h 10246"/>
                      <a:gd name="connsiteX0-23" fmla="*/ 0 w 10000"/>
                      <a:gd name="connsiteY0-24" fmla="*/ 246 h 10246"/>
                      <a:gd name="connsiteX1-25" fmla="*/ 2072 w 10000"/>
                      <a:gd name="connsiteY1-26" fmla="*/ 0 h 10246"/>
                      <a:gd name="connsiteX2-27" fmla="*/ 6642 w 10000"/>
                      <a:gd name="connsiteY2-28" fmla="*/ 0 h 10246"/>
                      <a:gd name="connsiteX3-29" fmla="*/ 10000 w 10000"/>
                      <a:gd name="connsiteY3-30" fmla="*/ 246 h 10246"/>
                      <a:gd name="connsiteX4-31" fmla="*/ 8000 w 10000"/>
                      <a:gd name="connsiteY4-32" fmla="*/ 10246 h 10246"/>
                      <a:gd name="connsiteX5-33" fmla="*/ 2000 w 10000"/>
                      <a:gd name="connsiteY5-34" fmla="*/ 10246 h 10246"/>
                      <a:gd name="connsiteX6" fmla="*/ 0 w 10000"/>
                      <a:gd name="connsiteY6" fmla="*/ 246 h 10246"/>
                      <a:gd name="connsiteX0-35" fmla="*/ 0 w 10000"/>
                      <a:gd name="connsiteY0-36" fmla="*/ 246 h 10246"/>
                      <a:gd name="connsiteX1-37" fmla="*/ 4091 w 10000"/>
                      <a:gd name="connsiteY1-38" fmla="*/ 0 h 10246"/>
                      <a:gd name="connsiteX2-39" fmla="*/ 6642 w 10000"/>
                      <a:gd name="connsiteY2-40" fmla="*/ 0 h 10246"/>
                      <a:gd name="connsiteX3-41" fmla="*/ 10000 w 10000"/>
                      <a:gd name="connsiteY3-42" fmla="*/ 246 h 10246"/>
                      <a:gd name="connsiteX4-43" fmla="*/ 8000 w 10000"/>
                      <a:gd name="connsiteY4-44" fmla="*/ 10246 h 10246"/>
                      <a:gd name="connsiteX5-45" fmla="*/ 2000 w 10000"/>
                      <a:gd name="connsiteY5-46" fmla="*/ 10246 h 10246"/>
                      <a:gd name="connsiteX6-47" fmla="*/ 0 w 10000"/>
                      <a:gd name="connsiteY6-48" fmla="*/ 246 h 10246"/>
                      <a:gd name="connsiteX0-49" fmla="*/ 0 w 10000"/>
                      <a:gd name="connsiteY0-50" fmla="*/ 451 h 10451"/>
                      <a:gd name="connsiteX1-51" fmla="*/ 4091 w 10000"/>
                      <a:gd name="connsiteY1-52" fmla="*/ 205 h 10451"/>
                      <a:gd name="connsiteX2-53" fmla="*/ 5366 w 10000"/>
                      <a:gd name="connsiteY2-54" fmla="*/ 0 h 10451"/>
                      <a:gd name="connsiteX3-55" fmla="*/ 6642 w 10000"/>
                      <a:gd name="connsiteY3-56" fmla="*/ 205 h 10451"/>
                      <a:gd name="connsiteX4-57" fmla="*/ 10000 w 10000"/>
                      <a:gd name="connsiteY4-58" fmla="*/ 451 h 10451"/>
                      <a:gd name="connsiteX5-59" fmla="*/ 8000 w 10000"/>
                      <a:gd name="connsiteY5-60" fmla="*/ 10451 h 10451"/>
                      <a:gd name="connsiteX6-61" fmla="*/ 2000 w 10000"/>
                      <a:gd name="connsiteY6-62" fmla="*/ 10451 h 10451"/>
                      <a:gd name="connsiteX7" fmla="*/ 0 w 10000"/>
                      <a:gd name="connsiteY7" fmla="*/ 451 h 10451"/>
                      <a:gd name="connsiteX0-63" fmla="*/ 0 w 10000"/>
                      <a:gd name="connsiteY0-64" fmla="*/ 246 h 10246"/>
                      <a:gd name="connsiteX1-65" fmla="*/ 4091 w 10000"/>
                      <a:gd name="connsiteY1-66" fmla="*/ 0 h 10246"/>
                      <a:gd name="connsiteX2-67" fmla="*/ 5260 w 10000"/>
                      <a:gd name="connsiteY2-68" fmla="*/ 6161 h 10246"/>
                      <a:gd name="connsiteX3-69" fmla="*/ 6642 w 10000"/>
                      <a:gd name="connsiteY3-70" fmla="*/ 0 h 10246"/>
                      <a:gd name="connsiteX4-71" fmla="*/ 10000 w 10000"/>
                      <a:gd name="connsiteY4-72" fmla="*/ 246 h 10246"/>
                      <a:gd name="connsiteX5-73" fmla="*/ 8000 w 10000"/>
                      <a:gd name="connsiteY5-74" fmla="*/ 10246 h 10246"/>
                      <a:gd name="connsiteX6-75" fmla="*/ 2000 w 10000"/>
                      <a:gd name="connsiteY6-76" fmla="*/ 10246 h 10246"/>
                      <a:gd name="connsiteX7-77" fmla="*/ 0 w 10000"/>
                      <a:gd name="connsiteY7-78" fmla="*/ 246 h 10246"/>
                      <a:gd name="connsiteX0-79" fmla="*/ 0 w 10000"/>
                      <a:gd name="connsiteY0-80" fmla="*/ 246 h 10246"/>
                      <a:gd name="connsiteX1-81" fmla="*/ 3666 w 10000"/>
                      <a:gd name="connsiteY1-82" fmla="*/ 205 h 10246"/>
                      <a:gd name="connsiteX2-83" fmla="*/ 5260 w 10000"/>
                      <a:gd name="connsiteY2-84" fmla="*/ 6161 h 10246"/>
                      <a:gd name="connsiteX3-85" fmla="*/ 6642 w 10000"/>
                      <a:gd name="connsiteY3-86" fmla="*/ 0 h 10246"/>
                      <a:gd name="connsiteX4-87" fmla="*/ 10000 w 10000"/>
                      <a:gd name="connsiteY4-88" fmla="*/ 246 h 10246"/>
                      <a:gd name="connsiteX5-89" fmla="*/ 8000 w 10000"/>
                      <a:gd name="connsiteY5-90" fmla="*/ 10246 h 10246"/>
                      <a:gd name="connsiteX6-91" fmla="*/ 2000 w 10000"/>
                      <a:gd name="connsiteY6-92" fmla="*/ 10246 h 10246"/>
                      <a:gd name="connsiteX7-93" fmla="*/ 0 w 10000"/>
                      <a:gd name="connsiteY7-94" fmla="*/ 246 h 10246"/>
                      <a:gd name="connsiteX0-95" fmla="*/ 0 w 10000"/>
                      <a:gd name="connsiteY0-96" fmla="*/ 41 h 10041"/>
                      <a:gd name="connsiteX1-97" fmla="*/ 3666 w 10000"/>
                      <a:gd name="connsiteY1-98" fmla="*/ 0 h 10041"/>
                      <a:gd name="connsiteX2-99" fmla="*/ 5260 w 10000"/>
                      <a:gd name="connsiteY2-100" fmla="*/ 5956 h 10041"/>
                      <a:gd name="connsiteX3-101" fmla="*/ 6323 w 10000"/>
                      <a:gd name="connsiteY3-102" fmla="*/ 0 h 10041"/>
                      <a:gd name="connsiteX4-103" fmla="*/ 10000 w 10000"/>
                      <a:gd name="connsiteY4-104" fmla="*/ 41 h 10041"/>
                      <a:gd name="connsiteX5-105" fmla="*/ 8000 w 10000"/>
                      <a:gd name="connsiteY5-106" fmla="*/ 10041 h 10041"/>
                      <a:gd name="connsiteX6-107" fmla="*/ 2000 w 10000"/>
                      <a:gd name="connsiteY6-108" fmla="*/ 10041 h 10041"/>
                      <a:gd name="connsiteX7-109" fmla="*/ 0 w 10000"/>
                      <a:gd name="connsiteY7-110" fmla="*/ 41 h 10041"/>
                      <a:gd name="connsiteX0-111" fmla="*/ 0 w 10000"/>
                      <a:gd name="connsiteY0-112" fmla="*/ 41 h 10041"/>
                      <a:gd name="connsiteX1-113" fmla="*/ 3666 w 10000"/>
                      <a:gd name="connsiteY1-114" fmla="*/ 0 h 10041"/>
                      <a:gd name="connsiteX2-115" fmla="*/ 5065 w 10000"/>
                      <a:gd name="connsiteY2-116" fmla="*/ 5956 h 10041"/>
                      <a:gd name="connsiteX3-117" fmla="*/ 6323 w 10000"/>
                      <a:gd name="connsiteY3-118" fmla="*/ 0 h 10041"/>
                      <a:gd name="connsiteX4-119" fmla="*/ 10000 w 10000"/>
                      <a:gd name="connsiteY4-120" fmla="*/ 41 h 10041"/>
                      <a:gd name="connsiteX5-121" fmla="*/ 8000 w 10000"/>
                      <a:gd name="connsiteY5-122" fmla="*/ 10041 h 10041"/>
                      <a:gd name="connsiteX6-123" fmla="*/ 2000 w 10000"/>
                      <a:gd name="connsiteY6-124" fmla="*/ 10041 h 10041"/>
                      <a:gd name="connsiteX7-125" fmla="*/ 0 w 10000"/>
                      <a:gd name="connsiteY7-126" fmla="*/ 41 h 10041"/>
                      <a:gd name="connsiteX0-127" fmla="*/ 0 w 10000"/>
                      <a:gd name="connsiteY0-128" fmla="*/ 41 h 10041"/>
                      <a:gd name="connsiteX1-129" fmla="*/ 3276 w 10000"/>
                      <a:gd name="connsiteY1-130" fmla="*/ 94 h 10041"/>
                      <a:gd name="connsiteX2-131" fmla="*/ 5065 w 10000"/>
                      <a:gd name="connsiteY2-132" fmla="*/ 5956 h 10041"/>
                      <a:gd name="connsiteX3-133" fmla="*/ 6323 w 10000"/>
                      <a:gd name="connsiteY3-134" fmla="*/ 0 h 10041"/>
                      <a:gd name="connsiteX4-135" fmla="*/ 10000 w 10000"/>
                      <a:gd name="connsiteY4-136" fmla="*/ 41 h 10041"/>
                      <a:gd name="connsiteX5-137" fmla="*/ 8000 w 10000"/>
                      <a:gd name="connsiteY5-138" fmla="*/ 10041 h 10041"/>
                      <a:gd name="connsiteX6-139" fmla="*/ 2000 w 10000"/>
                      <a:gd name="connsiteY6-140" fmla="*/ 10041 h 10041"/>
                      <a:gd name="connsiteX7-141" fmla="*/ 0 w 10000"/>
                      <a:gd name="connsiteY7-142" fmla="*/ 41 h 10041"/>
                      <a:gd name="connsiteX0-143" fmla="*/ 0 w 10000"/>
                      <a:gd name="connsiteY0-144" fmla="*/ 135 h 10135"/>
                      <a:gd name="connsiteX1-145" fmla="*/ 3276 w 10000"/>
                      <a:gd name="connsiteY1-146" fmla="*/ 188 h 10135"/>
                      <a:gd name="connsiteX2-147" fmla="*/ 5065 w 10000"/>
                      <a:gd name="connsiteY2-148" fmla="*/ 6050 h 10135"/>
                      <a:gd name="connsiteX3-149" fmla="*/ 6469 w 10000"/>
                      <a:gd name="connsiteY3-150" fmla="*/ 0 h 10135"/>
                      <a:gd name="connsiteX4-151" fmla="*/ 10000 w 10000"/>
                      <a:gd name="connsiteY4-152" fmla="*/ 135 h 10135"/>
                      <a:gd name="connsiteX5-153" fmla="*/ 8000 w 10000"/>
                      <a:gd name="connsiteY5-154" fmla="*/ 10135 h 10135"/>
                      <a:gd name="connsiteX6-155" fmla="*/ 2000 w 10000"/>
                      <a:gd name="connsiteY6-156" fmla="*/ 10135 h 10135"/>
                      <a:gd name="connsiteX7-157" fmla="*/ 0 w 10000"/>
                      <a:gd name="connsiteY7-158" fmla="*/ 135 h 10135"/>
                      <a:gd name="connsiteX0-159" fmla="*/ 0 w 10000"/>
                      <a:gd name="connsiteY0-160" fmla="*/ 0 h 10000"/>
                      <a:gd name="connsiteX1-161" fmla="*/ 3276 w 10000"/>
                      <a:gd name="connsiteY1-162" fmla="*/ 53 h 10000"/>
                      <a:gd name="connsiteX2-163" fmla="*/ 5065 w 10000"/>
                      <a:gd name="connsiteY2-164" fmla="*/ 5915 h 10000"/>
                      <a:gd name="connsiteX3-165" fmla="*/ 6469 w 10000"/>
                      <a:gd name="connsiteY3-166" fmla="*/ 53 h 10000"/>
                      <a:gd name="connsiteX4-167" fmla="*/ 10000 w 10000"/>
                      <a:gd name="connsiteY4-168" fmla="*/ 0 h 10000"/>
                      <a:gd name="connsiteX5-169" fmla="*/ 8000 w 10000"/>
                      <a:gd name="connsiteY5-170" fmla="*/ 10000 h 10000"/>
                      <a:gd name="connsiteX6-171" fmla="*/ 2000 w 10000"/>
                      <a:gd name="connsiteY6-172" fmla="*/ 10000 h 10000"/>
                      <a:gd name="connsiteX7-173" fmla="*/ 0 w 10000"/>
                      <a:gd name="connsiteY7-174" fmla="*/ 0 h 10000"/>
                      <a:gd name="connsiteX0-175" fmla="*/ 0 w 10000"/>
                      <a:gd name="connsiteY0-176" fmla="*/ 0 h 10000"/>
                      <a:gd name="connsiteX1-177" fmla="*/ 3276 w 10000"/>
                      <a:gd name="connsiteY1-178" fmla="*/ 53 h 10000"/>
                      <a:gd name="connsiteX2-179" fmla="*/ 4968 w 10000"/>
                      <a:gd name="connsiteY2-180" fmla="*/ 5915 h 10000"/>
                      <a:gd name="connsiteX3-181" fmla="*/ 6469 w 10000"/>
                      <a:gd name="connsiteY3-182" fmla="*/ 53 h 10000"/>
                      <a:gd name="connsiteX4-183" fmla="*/ 10000 w 10000"/>
                      <a:gd name="connsiteY4-184" fmla="*/ 0 h 10000"/>
                      <a:gd name="connsiteX5-185" fmla="*/ 8000 w 10000"/>
                      <a:gd name="connsiteY5-186" fmla="*/ 10000 h 10000"/>
                      <a:gd name="connsiteX6-187" fmla="*/ 2000 w 10000"/>
                      <a:gd name="connsiteY6-188" fmla="*/ 10000 h 10000"/>
                      <a:gd name="connsiteX7-189" fmla="*/ 0 w 10000"/>
                      <a:gd name="connsiteY7-190" fmla="*/ 0 h 10000"/>
                      <a:gd name="connsiteX0-191" fmla="*/ 0 w 10000"/>
                      <a:gd name="connsiteY0-192" fmla="*/ 0 h 10000"/>
                      <a:gd name="connsiteX1-193" fmla="*/ 3276 w 10000"/>
                      <a:gd name="connsiteY1-194" fmla="*/ 53 h 10000"/>
                      <a:gd name="connsiteX2-195" fmla="*/ 4968 w 10000"/>
                      <a:gd name="connsiteY2-196" fmla="*/ 5915 h 10000"/>
                      <a:gd name="connsiteX3-197" fmla="*/ 6469 w 10000"/>
                      <a:gd name="connsiteY3-198" fmla="*/ 53 h 10000"/>
                      <a:gd name="connsiteX4-199" fmla="*/ 8105 w 10000"/>
                      <a:gd name="connsiteY4-200" fmla="*/ 16 h 10000"/>
                      <a:gd name="connsiteX5-201" fmla="*/ 10000 w 10000"/>
                      <a:gd name="connsiteY5-202" fmla="*/ 0 h 10000"/>
                      <a:gd name="connsiteX6-203" fmla="*/ 8000 w 10000"/>
                      <a:gd name="connsiteY6-204" fmla="*/ 10000 h 10000"/>
                      <a:gd name="connsiteX7-205" fmla="*/ 2000 w 10000"/>
                      <a:gd name="connsiteY7-206" fmla="*/ 10000 h 10000"/>
                      <a:gd name="connsiteX8" fmla="*/ 0 w 10000"/>
                      <a:gd name="connsiteY8" fmla="*/ 0 h 10000"/>
                      <a:gd name="connsiteX0-207" fmla="*/ 0 w 10000"/>
                      <a:gd name="connsiteY0-208" fmla="*/ 0 h 10000"/>
                      <a:gd name="connsiteX1-209" fmla="*/ 1624 w 10000"/>
                      <a:gd name="connsiteY1-210" fmla="*/ 16 h 10000"/>
                      <a:gd name="connsiteX2-211" fmla="*/ 3276 w 10000"/>
                      <a:gd name="connsiteY2-212" fmla="*/ 53 h 10000"/>
                      <a:gd name="connsiteX3-213" fmla="*/ 4968 w 10000"/>
                      <a:gd name="connsiteY3-214" fmla="*/ 5915 h 10000"/>
                      <a:gd name="connsiteX4-215" fmla="*/ 6469 w 10000"/>
                      <a:gd name="connsiteY4-216" fmla="*/ 53 h 10000"/>
                      <a:gd name="connsiteX5-217" fmla="*/ 8105 w 10000"/>
                      <a:gd name="connsiteY5-218" fmla="*/ 16 h 10000"/>
                      <a:gd name="connsiteX6-219" fmla="*/ 10000 w 10000"/>
                      <a:gd name="connsiteY6-220" fmla="*/ 0 h 10000"/>
                      <a:gd name="connsiteX7-221" fmla="*/ 8000 w 10000"/>
                      <a:gd name="connsiteY7-222" fmla="*/ 10000 h 10000"/>
                      <a:gd name="connsiteX8-223" fmla="*/ 2000 w 10000"/>
                      <a:gd name="connsiteY8-224" fmla="*/ 10000 h 10000"/>
                      <a:gd name="connsiteX9" fmla="*/ 0 w 10000"/>
                      <a:gd name="connsiteY9" fmla="*/ 0 h 10000"/>
                      <a:gd name="connsiteX0-225" fmla="*/ 0 w 10000"/>
                      <a:gd name="connsiteY0-226" fmla="*/ 0 h 10000"/>
                      <a:gd name="connsiteX1-227" fmla="*/ 1624 w 10000"/>
                      <a:gd name="connsiteY1-228" fmla="*/ 16 h 10000"/>
                      <a:gd name="connsiteX2-229" fmla="*/ 3276 w 10000"/>
                      <a:gd name="connsiteY2-230" fmla="*/ 53 h 10000"/>
                      <a:gd name="connsiteX3-231" fmla="*/ 4968 w 10000"/>
                      <a:gd name="connsiteY3-232" fmla="*/ 4229 h 10000"/>
                      <a:gd name="connsiteX4-233" fmla="*/ 6469 w 10000"/>
                      <a:gd name="connsiteY4-234" fmla="*/ 53 h 10000"/>
                      <a:gd name="connsiteX5-235" fmla="*/ 8105 w 10000"/>
                      <a:gd name="connsiteY5-236" fmla="*/ 16 h 10000"/>
                      <a:gd name="connsiteX6-237" fmla="*/ 10000 w 10000"/>
                      <a:gd name="connsiteY6-238" fmla="*/ 0 h 10000"/>
                      <a:gd name="connsiteX7-239" fmla="*/ 8000 w 10000"/>
                      <a:gd name="connsiteY7-240" fmla="*/ 10000 h 10000"/>
                      <a:gd name="connsiteX8-241" fmla="*/ 2000 w 10000"/>
                      <a:gd name="connsiteY8-242" fmla="*/ 10000 h 10000"/>
                      <a:gd name="connsiteX9-243" fmla="*/ 0 w 10000"/>
                      <a:gd name="connsiteY9-244" fmla="*/ 0 h 10000"/>
                      <a:gd name="connsiteX0-245" fmla="*/ 0 w 10000"/>
                      <a:gd name="connsiteY0-246" fmla="*/ 0 h 10000"/>
                      <a:gd name="connsiteX1-247" fmla="*/ 1624 w 10000"/>
                      <a:gd name="connsiteY1-248" fmla="*/ 16 h 10000"/>
                      <a:gd name="connsiteX2-249" fmla="*/ 3276 w 10000"/>
                      <a:gd name="connsiteY2-250" fmla="*/ 53 h 10000"/>
                      <a:gd name="connsiteX3-251" fmla="*/ 4968 w 10000"/>
                      <a:gd name="connsiteY3-252" fmla="*/ 4229 h 10000"/>
                      <a:gd name="connsiteX4-253" fmla="*/ 6469 w 10000"/>
                      <a:gd name="connsiteY4-254" fmla="*/ 53 h 10000"/>
                      <a:gd name="connsiteX5-255" fmla="*/ 8105 w 10000"/>
                      <a:gd name="connsiteY5-256" fmla="*/ 16 h 10000"/>
                      <a:gd name="connsiteX6-257" fmla="*/ 10000 w 10000"/>
                      <a:gd name="connsiteY6-258" fmla="*/ 0 h 10000"/>
                      <a:gd name="connsiteX7-259" fmla="*/ 8954 w 10000"/>
                      <a:gd name="connsiteY7-260" fmla="*/ 5056 h 10000"/>
                      <a:gd name="connsiteX8-261" fmla="*/ 8000 w 10000"/>
                      <a:gd name="connsiteY8-262" fmla="*/ 10000 h 10000"/>
                      <a:gd name="connsiteX9-263" fmla="*/ 2000 w 10000"/>
                      <a:gd name="connsiteY9-264" fmla="*/ 10000 h 10000"/>
                      <a:gd name="connsiteX10" fmla="*/ 0 w 10000"/>
                      <a:gd name="connsiteY10" fmla="*/ 0 h 10000"/>
                      <a:gd name="connsiteX0-265" fmla="*/ 0 w 10000"/>
                      <a:gd name="connsiteY0-266" fmla="*/ 59 h 10059"/>
                      <a:gd name="connsiteX1-267" fmla="*/ 1624 w 10000"/>
                      <a:gd name="connsiteY1-268" fmla="*/ 75 h 10059"/>
                      <a:gd name="connsiteX2-269" fmla="*/ 3276 w 10000"/>
                      <a:gd name="connsiteY2-270" fmla="*/ 112 h 10059"/>
                      <a:gd name="connsiteX3-271" fmla="*/ 4968 w 10000"/>
                      <a:gd name="connsiteY3-272" fmla="*/ 4288 h 10059"/>
                      <a:gd name="connsiteX4-273" fmla="*/ 6469 w 10000"/>
                      <a:gd name="connsiteY4-274" fmla="*/ 0 h 10059"/>
                      <a:gd name="connsiteX5-275" fmla="*/ 8105 w 10000"/>
                      <a:gd name="connsiteY5-276" fmla="*/ 75 h 10059"/>
                      <a:gd name="connsiteX6-277" fmla="*/ 10000 w 10000"/>
                      <a:gd name="connsiteY6-278" fmla="*/ 59 h 10059"/>
                      <a:gd name="connsiteX7-279" fmla="*/ 8954 w 10000"/>
                      <a:gd name="connsiteY7-280" fmla="*/ 5115 h 10059"/>
                      <a:gd name="connsiteX8-281" fmla="*/ 8000 w 10000"/>
                      <a:gd name="connsiteY8-282" fmla="*/ 10059 h 10059"/>
                      <a:gd name="connsiteX9-283" fmla="*/ 2000 w 10000"/>
                      <a:gd name="connsiteY9-284" fmla="*/ 10059 h 10059"/>
                      <a:gd name="connsiteX10-285" fmla="*/ 0 w 10000"/>
                      <a:gd name="connsiteY10-286" fmla="*/ 59 h 10059"/>
                      <a:gd name="connsiteX0-287" fmla="*/ 0 w 10000"/>
                      <a:gd name="connsiteY0-288" fmla="*/ 96 h 10096"/>
                      <a:gd name="connsiteX1-289" fmla="*/ 1624 w 10000"/>
                      <a:gd name="connsiteY1-290" fmla="*/ 112 h 10096"/>
                      <a:gd name="connsiteX2-291" fmla="*/ 3276 w 10000"/>
                      <a:gd name="connsiteY2-292" fmla="*/ 149 h 10096"/>
                      <a:gd name="connsiteX3-293" fmla="*/ 4968 w 10000"/>
                      <a:gd name="connsiteY3-294" fmla="*/ 4325 h 10096"/>
                      <a:gd name="connsiteX4-295" fmla="*/ 6469 w 10000"/>
                      <a:gd name="connsiteY4-296" fmla="*/ 37 h 10096"/>
                      <a:gd name="connsiteX5-297" fmla="*/ 8105 w 10000"/>
                      <a:gd name="connsiteY5-298" fmla="*/ 0 h 10096"/>
                      <a:gd name="connsiteX6-299" fmla="*/ 10000 w 10000"/>
                      <a:gd name="connsiteY6-300" fmla="*/ 96 h 10096"/>
                      <a:gd name="connsiteX7-301" fmla="*/ 8954 w 10000"/>
                      <a:gd name="connsiteY7-302" fmla="*/ 5152 h 10096"/>
                      <a:gd name="connsiteX8-303" fmla="*/ 8000 w 10000"/>
                      <a:gd name="connsiteY8-304" fmla="*/ 10096 h 10096"/>
                      <a:gd name="connsiteX9-305" fmla="*/ 2000 w 10000"/>
                      <a:gd name="connsiteY9-306" fmla="*/ 10096 h 10096"/>
                      <a:gd name="connsiteX10-307" fmla="*/ 0 w 10000"/>
                      <a:gd name="connsiteY10-308" fmla="*/ 96 h 10096"/>
                      <a:gd name="connsiteX0-309" fmla="*/ 0 w 10000"/>
                      <a:gd name="connsiteY0-310" fmla="*/ 59 h 10059"/>
                      <a:gd name="connsiteX1-311" fmla="*/ 1624 w 10000"/>
                      <a:gd name="connsiteY1-312" fmla="*/ 75 h 10059"/>
                      <a:gd name="connsiteX2-313" fmla="*/ 3276 w 10000"/>
                      <a:gd name="connsiteY2-314" fmla="*/ 112 h 10059"/>
                      <a:gd name="connsiteX3-315" fmla="*/ 4968 w 10000"/>
                      <a:gd name="connsiteY3-316" fmla="*/ 4288 h 10059"/>
                      <a:gd name="connsiteX4-317" fmla="*/ 6469 w 10000"/>
                      <a:gd name="connsiteY4-318" fmla="*/ 0 h 10059"/>
                      <a:gd name="connsiteX5-319" fmla="*/ 10000 w 10000"/>
                      <a:gd name="connsiteY5-320" fmla="*/ 59 h 10059"/>
                      <a:gd name="connsiteX6-321" fmla="*/ 8954 w 10000"/>
                      <a:gd name="connsiteY6-322" fmla="*/ 5115 h 10059"/>
                      <a:gd name="connsiteX7-323" fmla="*/ 8000 w 10000"/>
                      <a:gd name="connsiteY7-324" fmla="*/ 10059 h 10059"/>
                      <a:gd name="connsiteX8-325" fmla="*/ 2000 w 10000"/>
                      <a:gd name="connsiteY8-326" fmla="*/ 10059 h 10059"/>
                      <a:gd name="connsiteX9-327" fmla="*/ 0 w 10000"/>
                      <a:gd name="connsiteY9-328" fmla="*/ 59 h 10059"/>
                      <a:gd name="connsiteX0-329" fmla="*/ 0 w 10000"/>
                      <a:gd name="connsiteY0-330" fmla="*/ 59 h 10059"/>
                      <a:gd name="connsiteX1-331" fmla="*/ 3276 w 10000"/>
                      <a:gd name="connsiteY1-332" fmla="*/ 112 h 10059"/>
                      <a:gd name="connsiteX2-333" fmla="*/ 4968 w 10000"/>
                      <a:gd name="connsiteY2-334" fmla="*/ 4288 h 10059"/>
                      <a:gd name="connsiteX3-335" fmla="*/ 6469 w 10000"/>
                      <a:gd name="connsiteY3-336" fmla="*/ 0 h 10059"/>
                      <a:gd name="connsiteX4-337" fmla="*/ 10000 w 10000"/>
                      <a:gd name="connsiteY4-338" fmla="*/ 59 h 10059"/>
                      <a:gd name="connsiteX5-339" fmla="*/ 8954 w 10000"/>
                      <a:gd name="connsiteY5-340" fmla="*/ 5115 h 10059"/>
                      <a:gd name="connsiteX6-341" fmla="*/ 8000 w 10000"/>
                      <a:gd name="connsiteY6-342" fmla="*/ 10059 h 10059"/>
                      <a:gd name="connsiteX7-343" fmla="*/ 2000 w 10000"/>
                      <a:gd name="connsiteY7-344" fmla="*/ 10059 h 10059"/>
                      <a:gd name="connsiteX8-345" fmla="*/ 0 w 10000"/>
                      <a:gd name="connsiteY8-346" fmla="*/ 59 h 10059"/>
                    </a:gdLst>
                    <a:ahLst/>
                    <a:cxnLst>
                      <a:cxn ang="0">
                        <a:pos x="connsiteX0-1" y="connsiteY0-2"/>
                      </a:cxn>
                      <a:cxn ang="0">
                        <a:pos x="connsiteX1-3" y="connsiteY1-4"/>
                      </a:cxn>
                      <a:cxn ang="0">
                        <a:pos x="connsiteX2-5" y="connsiteY2-6"/>
                      </a:cxn>
                      <a:cxn ang="0">
                        <a:pos x="connsiteX3-7" y="connsiteY3-8"/>
                      </a:cxn>
                      <a:cxn ang="0">
                        <a:pos x="connsiteX4-9" y="connsiteY4-10"/>
                      </a:cxn>
                      <a:cxn ang="0">
                        <a:pos x="connsiteX5-21" y="connsiteY5-22"/>
                      </a:cxn>
                      <a:cxn ang="0">
                        <a:pos x="connsiteX6-47" y="connsiteY6-48"/>
                      </a:cxn>
                      <a:cxn ang="0">
                        <a:pos x="connsiteX7-77" y="connsiteY7-78"/>
                      </a:cxn>
                      <a:cxn ang="0">
                        <a:pos x="connsiteX8-223" y="connsiteY8-224"/>
                      </a:cxn>
                    </a:cxnLst>
                    <a:rect l="l" t="t" r="r" b="b"/>
                    <a:pathLst>
                      <a:path w="10000" h="10059">
                        <a:moveTo>
                          <a:pt x="0" y="59"/>
                        </a:moveTo>
                        <a:lnTo>
                          <a:pt x="3276" y="112"/>
                        </a:lnTo>
                        <a:lnTo>
                          <a:pt x="4968" y="4288"/>
                        </a:lnTo>
                        <a:lnTo>
                          <a:pt x="6469" y="0"/>
                        </a:lnTo>
                        <a:lnTo>
                          <a:pt x="10000" y="59"/>
                        </a:lnTo>
                        <a:lnTo>
                          <a:pt x="8954" y="5115"/>
                        </a:lnTo>
                        <a:lnTo>
                          <a:pt x="8000" y="10059"/>
                        </a:lnTo>
                        <a:lnTo>
                          <a:pt x="2000" y="10059"/>
                        </a:lnTo>
                        <a:lnTo>
                          <a:pt x="0" y="59"/>
                        </a:lnTo>
                        <a:close/>
                      </a:path>
                    </a:pathLst>
                  </a:custGeom>
                  <a:blipFill rotWithShape="1">
                    <a:blip r:embed="rId1"/>
                  </a:blipFill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p:sp>
            <p:nvSpPr>
              <p:cNvPr id="337" name="文本框 336"/>
              <p:cNvSpPr txBox="1"/>
              <p:nvPr/>
            </p:nvSpPr>
            <p:spPr>
              <a:xfrm>
                <a:off x="5502468" y="1214748"/>
                <a:ext cx="208835" cy="291388"/>
              </a:xfrm>
              <a:prstGeom prst="rect">
                <a:avLst/>
              </a:prstGeom>
              <a:noFill/>
            </p:spPr>
            <p:txBody>
              <a:bodyPr wrap="none" lIns="36000" rtlCol="0" anchor="ctr" anchorCtr="0">
                <a:spAutoFit/>
              </a:bodyPr>
              <a:lstStyle/>
              <a:p>
                <a:r>
                  <a:rPr lang="en-US" altLang="zh-CN" sz="1000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A</a:t>
                </a:r>
                <a:endParaRPr lang="zh-CN" altLang="en-US" sz="1050" dirty="0">
                  <a:latin typeface="Cambria Math" panose="02040503050406030204" pitchFamily="18" charset="0"/>
                </a:endParaRPr>
              </a:p>
            </p:txBody>
          </p:sp>
          <p:sp>
            <p:nvSpPr>
              <p:cNvPr id="338" name="文本框 337"/>
              <p:cNvSpPr txBox="1"/>
              <p:nvPr/>
            </p:nvSpPr>
            <p:spPr>
              <a:xfrm>
                <a:off x="5501709" y="1722335"/>
                <a:ext cx="207232" cy="291388"/>
              </a:xfrm>
              <a:prstGeom prst="rect">
                <a:avLst/>
              </a:prstGeom>
              <a:noFill/>
            </p:spPr>
            <p:txBody>
              <a:bodyPr wrap="none" lIns="36000" rtlCol="0" anchor="ctr" anchorCtr="0">
                <a:spAutoFit/>
              </a:bodyPr>
              <a:lstStyle/>
              <a:p>
                <a:r>
                  <a:rPr lang="en-US" altLang="zh-CN" sz="1000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B</a:t>
                </a:r>
                <a:endParaRPr lang="zh-CN" altLang="en-US" sz="1050" dirty="0">
                  <a:latin typeface="Cambria Math" panose="02040503050406030204" pitchFamily="18" charset="0"/>
                </a:endParaRPr>
              </a:p>
            </p:txBody>
          </p:sp>
          <p:sp>
            <p:nvSpPr>
              <p:cNvPr id="339" name="文本框 338"/>
              <p:cNvSpPr txBox="1"/>
              <p:nvPr/>
            </p:nvSpPr>
            <p:spPr>
              <a:xfrm>
                <a:off x="5735808" y="1479015"/>
                <a:ext cx="136823" cy="291388"/>
              </a:xfrm>
              <a:prstGeom prst="rect">
                <a:avLst/>
              </a:prstGeom>
              <a:noFill/>
            </p:spPr>
            <p:txBody>
              <a:bodyPr wrap="none" lIns="36000" rIns="36000" rtlCol="0" anchor="ctr" anchorCtr="0">
                <a:spAutoFit/>
              </a:bodyPr>
              <a:lstStyle/>
              <a:p>
                <a:r>
                  <a:rPr lang="en-US" altLang="zh-CN" sz="1000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S</a:t>
                </a:r>
                <a:endParaRPr lang="zh-CN" altLang="en-US" sz="1050" dirty="0">
                  <a:latin typeface="Cambria Math" panose="02040503050406030204" pitchFamily="18" charset="0"/>
                </a:endParaRPr>
              </a:p>
            </p:txBody>
          </p:sp>
        </p:grpSp>
        <p:cxnSp>
          <p:nvCxnSpPr>
            <p:cNvPr id="330" name="肘形连接符 164"/>
            <p:cNvCxnSpPr>
              <a:endCxn id="337" idx="1"/>
            </p:cNvCxnSpPr>
            <p:nvPr/>
          </p:nvCxnSpPr>
          <p:spPr>
            <a:xfrm>
              <a:off x="2800641" y="2844979"/>
              <a:ext cx="667043" cy="1285535"/>
            </a:xfrm>
            <a:prstGeom prst="bentConnector3">
              <a:avLst>
                <a:gd name="adj1" fmla="val 50000"/>
              </a:avLst>
            </a:prstGeom>
            <a:ln w="19050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1" name="肘形连接符 168"/>
            <p:cNvCxnSpPr>
              <a:stCxn id="339" idx="3"/>
            </p:cNvCxnSpPr>
            <p:nvPr/>
          </p:nvCxnSpPr>
          <p:spPr>
            <a:xfrm flipH="1" flipV="1">
              <a:off x="2240347" y="2844980"/>
              <a:ext cx="1597500" cy="1508838"/>
            </a:xfrm>
            <a:prstGeom prst="bentConnector5">
              <a:avLst>
                <a:gd name="adj1" fmla="val -14310"/>
                <a:gd name="adj2" fmla="val -42491"/>
                <a:gd name="adj3" fmla="val 128548"/>
              </a:avLst>
            </a:prstGeom>
            <a:ln w="19050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2" name="直接箭头连接符 331"/>
            <p:cNvCxnSpPr/>
            <p:nvPr/>
          </p:nvCxnSpPr>
          <p:spPr>
            <a:xfrm>
              <a:off x="3238796" y="4555553"/>
              <a:ext cx="216000" cy="0"/>
            </a:xfrm>
            <a:prstGeom prst="straightConnector1">
              <a:avLst/>
            </a:prstGeom>
            <a:ln w="19050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33" name="文本框 332"/>
            <p:cNvSpPr txBox="1"/>
            <p:nvPr/>
          </p:nvSpPr>
          <p:spPr>
            <a:xfrm>
              <a:off x="3003546" y="4401664"/>
              <a:ext cx="263214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200" dirty="0"/>
                <a:t>4</a:t>
              </a:r>
              <a:endParaRPr lang="zh-CN" altLang="en-US" sz="1200" dirty="0"/>
            </a:p>
          </p:txBody>
        </p:sp>
        <p:sp>
          <p:nvSpPr>
            <p:cNvPr id="334" name="文本框 333"/>
            <p:cNvSpPr txBox="1"/>
            <p:nvPr/>
          </p:nvSpPr>
          <p:spPr>
            <a:xfrm>
              <a:off x="3346796" y="3741459"/>
              <a:ext cx="724672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1200" dirty="0">
                  <a:solidFill>
                    <a:srgbClr val="00B050"/>
                  </a:solidFill>
                </a:rPr>
                <a:t>pcadd1</a:t>
              </a:r>
              <a:endParaRPr lang="zh-CN" altLang="en-US" sz="1200" dirty="0">
                <a:solidFill>
                  <a:srgbClr val="00B050"/>
                </a:solidFill>
              </a:endParaRPr>
            </a:p>
          </p:txBody>
        </p:sp>
        <p:sp>
          <p:nvSpPr>
            <p:cNvPr id="335" name="文本框 334"/>
            <p:cNvSpPr txBox="1"/>
            <p:nvPr/>
          </p:nvSpPr>
          <p:spPr>
            <a:xfrm>
              <a:off x="3371340" y="4708078"/>
              <a:ext cx="695763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200" dirty="0">
                  <a:solidFill>
                    <a:srgbClr val="0070C0"/>
                  </a:solidFill>
                </a:rPr>
                <a:t>pcplus4</a:t>
              </a:r>
              <a:endParaRPr lang="zh-CN" altLang="en-US" sz="1200" dirty="0">
                <a:solidFill>
                  <a:srgbClr val="0070C0"/>
                </a:solidFill>
              </a:endParaRPr>
            </a:p>
          </p:txBody>
        </p:sp>
      </p:grpSp>
      <p:pic>
        <p:nvPicPr>
          <p:cNvPr id="340" name="图片 339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71397" y="3392861"/>
            <a:ext cx="2770618" cy="1452884"/>
          </a:xfrm>
          <a:prstGeom prst="rect">
            <a:avLst/>
          </a:prstGeom>
          <a:ln w="28575">
            <a:solidFill>
              <a:schemeClr val="accent2">
                <a:lumMod val="75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grpSp>
        <p:nvGrpSpPr>
          <p:cNvPr id="20" name="组合 19"/>
          <p:cNvGrpSpPr/>
          <p:nvPr/>
        </p:nvGrpSpPr>
        <p:grpSpPr>
          <a:xfrm>
            <a:off x="8266788" y="4041855"/>
            <a:ext cx="2718685" cy="2090574"/>
            <a:chOff x="8266788" y="4041855"/>
            <a:chExt cx="2718685" cy="2090574"/>
          </a:xfrm>
        </p:grpSpPr>
        <p:pic>
          <p:nvPicPr>
            <p:cNvPr id="225" name="图片 224"/>
            <p:cNvPicPr>
              <a:picLocks noChangeAspect="1"/>
            </p:cNvPicPr>
            <p:nvPr/>
          </p:nvPicPr>
          <p:blipFill rotWithShape="1"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>
            <a:xfrm>
              <a:off x="8266788" y="4041855"/>
              <a:ext cx="2718685" cy="2090574"/>
            </a:xfrm>
            <a:prstGeom prst="rect">
              <a:avLst/>
            </a:prstGeom>
            <a:ln w="19050">
              <a:solidFill>
                <a:schemeClr val="accent2">
                  <a:lumMod val="75000"/>
                </a:schemeClr>
              </a:solidFill>
            </a:ln>
          </p:spPr>
        </p:pic>
        <p:sp>
          <p:nvSpPr>
            <p:cNvPr id="226" name="文本框 225"/>
            <p:cNvSpPr txBox="1"/>
            <p:nvPr/>
          </p:nvSpPr>
          <p:spPr>
            <a:xfrm>
              <a:off x="9488781" y="5763097"/>
              <a:ext cx="149669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solidFill>
                    <a:srgbClr val="FF0000"/>
                  </a:solidFill>
                </a:rPr>
                <a:t>ALU</a:t>
              </a:r>
              <a:r>
                <a:rPr lang="zh-CN" altLang="en-US" b="1" dirty="0">
                  <a:solidFill>
                    <a:srgbClr val="FF0000"/>
                  </a:solidFill>
                </a:rPr>
                <a:t>简化版本</a:t>
              </a:r>
              <a:endParaRPr lang="zh-CN" altLang="en-US" b="1" dirty="0">
                <a:solidFill>
                  <a:srgbClr val="FF0000"/>
                </a:solidFill>
              </a:endParaRPr>
            </a:p>
          </p:txBody>
        </p:sp>
      </p:grp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z="1400" b="1" smtClean="0"/>
            </a:fld>
            <a:r>
              <a:rPr lang="zh-CN" altLang="en-US"/>
              <a:t> </a:t>
            </a:r>
            <a:r>
              <a:rPr lang="en-US" altLang="zh-CN"/>
              <a:t>/ 25</a:t>
            </a:r>
            <a:endParaRPr lang="zh-CN" altLang="en-US" dirty="0"/>
          </a:p>
        </p:txBody>
      </p:sp>
    </p:spTree>
    <p:custDataLst>
      <p:tags r:id="rId5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2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500"/>
                            </p:stCondLst>
                            <p:childTnLst>
                              <p:par>
                                <p:cTn id="2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2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2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35" dur="500"/>
                                        <p:tgtEl>
                                          <p:spTgt spid="27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500"/>
                            </p:stCondLst>
                            <p:childTnLst>
                              <p:par>
                                <p:cTn id="38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2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8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3" dur="500"/>
                                        <p:tgtEl>
                                          <p:spTgt spid="3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8" dur="500"/>
                                        <p:tgtEl>
                                          <p:spTgt spid="1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>
                            <p:stCondLst>
                              <p:cond delay="500"/>
                            </p:stCondLst>
                            <p:childTnLst>
                              <p:par>
                                <p:cTn id="6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2" dur="500"/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21" presetClass="exit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heel(1)">
                                      <p:cBhvr>
                                        <p:cTn id="71" dur="2000"/>
                                        <p:tgtEl>
                                          <p:spTgt spid="30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3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21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82" dur="2000"/>
                                        <p:tgtEl>
                                          <p:spTgt spid="1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4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7" dur="1000"/>
                                        <p:tgtEl>
                                          <p:spTgt spid="30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8" dur="1000" fill="hold"/>
                                        <p:tgtEl>
                                          <p:spTgt spid="30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9" dur="1000" fill="hold"/>
                                        <p:tgtEl>
                                          <p:spTgt spid="30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0" fill="hold">
                      <p:stCondLst>
                        <p:cond delay="indefinite"/>
                      </p:stCondLst>
                      <p:childTnLst>
                        <p:par>
                          <p:cTn id="91" fill="hold">
                            <p:stCondLst>
                              <p:cond delay="0"/>
                            </p:stCondLst>
                            <p:childTnLst>
                              <p:par>
                                <p:cTn id="92" presetID="4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4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95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6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>
                      <p:stCondLst>
                        <p:cond delay="indefinite"/>
                      </p:stCondLst>
                      <p:childTnLst>
                        <p:par>
                          <p:cTn id="98" fill="hold">
                            <p:stCondLst>
                              <p:cond delay="0"/>
                            </p:stCondLst>
                            <p:childTnLst>
                              <p:par>
                                <p:cTn id="99" presetID="22" presetClass="exit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left)">
                                      <p:cBhvr>
                                        <p:cTn id="100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2" fill="hold">
                      <p:stCondLst>
                        <p:cond delay="indefinite"/>
                      </p:stCondLst>
                      <p:childTnLst>
                        <p:par>
                          <p:cTn id="103" fill="hold">
                            <p:stCondLst>
                              <p:cond delay="0"/>
                            </p:stCondLst>
                            <p:childTnLst>
                              <p:par>
                                <p:cTn id="10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6" dur="500"/>
                                        <p:tgtEl>
                                          <p:spTgt spid="3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7" fill="hold">
                            <p:stCondLst>
                              <p:cond delay="500"/>
                            </p:stCondLst>
                            <p:childTnLst>
                              <p:par>
                                <p:cTn id="108" presetID="21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10" dur="2000"/>
                                        <p:tgtEl>
                                          <p:spTgt spid="3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1" fill="hold">
                      <p:stCondLst>
                        <p:cond delay="indefinite"/>
                      </p:stCondLst>
                      <p:childTnLst>
                        <p:par>
                          <p:cTn id="112" fill="hold">
                            <p:stCondLst>
                              <p:cond delay="0"/>
                            </p:stCondLst>
                            <p:childTnLst>
                              <p:par>
                                <p:cTn id="113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5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6" fill="hold">
                      <p:stCondLst>
                        <p:cond delay="indefinite"/>
                      </p:stCondLst>
                      <p:childTnLst>
                        <p:par>
                          <p:cTn id="117" fill="hold">
                            <p:stCondLst>
                              <p:cond delay="0"/>
                            </p:stCondLst>
                            <p:childTnLst>
                              <p:par>
                                <p:cTn id="11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0" dur="500"/>
                                        <p:tgtEl>
                                          <p:spTgt spid="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1" fill="hold">
                      <p:stCondLst>
                        <p:cond delay="indefinite"/>
                      </p:stCondLst>
                      <p:childTnLst>
                        <p:par>
                          <p:cTn id="122" fill="hold">
                            <p:stCondLst>
                              <p:cond delay="0"/>
                            </p:stCondLst>
                            <p:childTnLst>
                              <p:par>
                                <p:cTn id="123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5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6" fill="hold">
                      <p:stCondLst>
                        <p:cond delay="indefinite"/>
                      </p:stCondLst>
                      <p:childTnLst>
                        <p:par>
                          <p:cTn id="127" fill="hold">
                            <p:stCondLst>
                              <p:cond delay="0"/>
                            </p:stCondLst>
                            <p:childTnLst>
                              <p:par>
                                <p:cTn id="12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0" dur="500"/>
                                        <p:tgtEl>
                                          <p:spTgt spid="1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1" fill="hold">
                      <p:stCondLst>
                        <p:cond delay="indefinite"/>
                      </p:stCondLst>
                      <p:childTnLst>
                        <p:par>
                          <p:cTn id="132" fill="hold">
                            <p:stCondLst>
                              <p:cond delay="0"/>
                            </p:stCondLst>
                            <p:childTnLst>
                              <p:par>
                                <p:cTn id="133" presetID="21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35" dur="2000"/>
                                        <p:tgtEl>
                                          <p:spTgt spid="3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6" fill="hold">
                      <p:stCondLst>
                        <p:cond delay="indefinite"/>
                      </p:stCondLst>
                      <p:childTnLst>
                        <p:par>
                          <p:cTn id="137" fill="hold">
                            <p:stCondLst>
                              <p:cond delay="0"/>
                            </p:stCondLst>
                            <p:childTnLst>
                              <p:par>
                                <p:cTn id="138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40" dur="500"/>
                                        <p:tgtEl>
                                          <p:spTgt spid="3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5" grpId="0"/>
      <p:bldP spid="132" grpId="0"/>
      <p:bldP spid="25" grpId="0"/>
      <p:bldP spid="74" grpId="0"/>
      <p:bldP spid="95" grpId="0"/>
      <p:bldP spid="130" grpId="0"/>
      <p:bldP spid="285" grpId="0"/>
      <p:bldP spid="302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35" name="肘形连接符 168"/>
          <p:cNvCxnSpPr/>
          <p:nvPr/>
        </p:nvCxnSpPr>
        <p:spPr>
          <a:xfrm flipH="1" flipV="1">
            <a:off x="2240347" y="2844980"/>
            <a:ext cx="1597500" cy="1508838"/>
          </a:xfrm>
          <a:prstGeom prst="bentConnector5">
            <a:avLst>
              <a:gd name="adj1" fmla="val -14310"/>
              <a:gd name="adj2" fmla="val -46490"/>
              <a:gd name="adj3" fmla="val 128548"/>
            </a:avLst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4420"/>
            <a:ext cx="12191999" cy="720000"/>
          </a:xfrm>
          <a:solidFill>
            <a:schemeClr val="accent4">
              <a:lumMod val="20000"/>
              <a:lumOff val="80000"/>
            </a:schemeClr>
          </a:solidFill>
        </p:spPr>
        <p:txBody>
          <a:bodyPr>
            <a:normAutofit/>
          </a:bodyPr>
          <a:lstStyle/>
          <a:p>
            <a:pPr algn="ctr">
              <a:lnSpc>
                <a:spcPct val="100000"/>
              </a:lnSpc>
            </a:pPr>
            <a:r>
              <a:rPr lang="en-US" altLang="zh-CN" sz="3600" b="1" dirty="0" err="1">
                <a:solidFill>
                  <a:srgbClr val="FF0000"/>
                </a:solidFill>
                <a:latin typeface="Courier New" panose="02070309020205020404" pitchFamily="49" charset="0"/>
              </a:rPr>
              <a:t>beq</a:t>
            </a:r>
            <a:r>
              <a:rPr lang="en-US" altLang="zh-CN" sz="3600" dirty="0">
                <a:latin typeface="Courier New" panose="02070309020205020404" pitchFamily="49" charset="0"/>
              </a:rPr>
              <a:t> </a:t>
            </a:r>
            <a:r>
              <a:rPr lang="en-US" altLang="zh-CN" sz="3600" dirty="0" err="1">
                <a:latin typeface="Courier New" panose="02070309020205020404" pitchFamily="49" charset="0"/>
              </a:rPr>
              <a:t>rs</a:t>
            </a:r>
            <a:r>
              <a:rPr lang="en-US" altLang="zh-CN" sz="3600" dirty="0">
                <a:latin typeface="Courier New" panose="02070309020205020404" pitchFamily="49" charset="0"/>
              </a:rPr>
              <a:t>, rt, label</a:t>
            </a:r>
            <a:endParaRPr lang="zh-CN" altLang="en-US" sz="4000" b="1" dirty="0"/>
          </a:p>
        </p:txBody>
      </p:sp>
      <p:cxnSp>
        <p:nvCxnSpPr>
          <p:cNvPr id="28" name="肘形连接符 7"/>
          <p:cNvCxnSpPr>
            <a:stCxn id="105" idx="3"/>
            <a:endCxn id="31" idx="1"/>
          </p:cNvCxnSpPr>
          <p:nvPr/>
        </p:nvCxnSpPr>
        <p:spPr>
          <a:xfrm>
            <a:off x="2800641" y="2844979"/>
            <a:ext cx="862544" cy="2161"/>
          </a:xfrm>
          <a:prstGeom prst="straightConnector1">
            <a:avLst/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9" name="组合 28"/>
          <p:cNvGrpSpPr/>
          <p:nvPr/>
        </p:nvGrpSpPr>
        <p:grpSpPr>
          <a:xfrm>
            <a:off x="3663185" y="2563069"/>
            <a:ext cx="869733" cy="826990"/>
            <a:chOff x="4091087" y="4179908"/>
            <a:chExt cx="969977" cy="826990"/>
          </a:xfrm>
        </p:grpSpPr>
        <p:sp>
          <p:nvSpPr>
            <p:cNvPr id="30" name="矩形 29"/>
            <p:cNvSpPr/>
            <p:nvPr/>
          </p:nvSpPr>
          <p:spPr>
            <a:xfrm>
              <a:off x="4092125" y="4220601"/>
              <a:ext cx="964800" cy="786297"/>
            </a:xfrm>
            <a:prstGeom prst="rect">
              <a:avLst/>
            </a:prstGeom>
            <a:solidFill>
              <a:srgbClr val="F2F2F2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b"/>
            <a:lstStyle/>
            <a:p>
              <a:pPr algn="ctr"/>
              <a:r>
                <a:rPr lang="en-US" altLang="zh-CN" sz="1200" dirty="0">
                  <a:solidFill>
                    <a:schemeClr val="bg1">
                      <a:lumMod val="50000"/>
                    </a:schemeClr>
                  </a:solidFill>
                </a:rPr>
                <a:t>64 x 32</a:t>
              </a:r>
              <a:r>
                <a:rPr lang="zh-CN" altLang="en-US" sz="1200" dirty="0">
                  <a:solidFill>
                    <a:schemeClr val="bg1">
                      <a:lumMod val="50000"/>
                    </a:schemeClr>
                  </a:solidFill>
                </a:rPr>
                <a:t>位</a:t>
              </a:r>
              <a:endParaRPr lang="en-US" altLang="zh-CN" sz="1200" dirty="0">
                <a:solidFill>
                  <a:schemeClr val="bg1">
                    <a:lumMod val="50000"/>
                  </a:schemeClr>
                </a:solidFill>
              </a:endParaRPr>
            </a:p>
            <a:p>
              <a:pPr algn="ctr"/>
              <a:r>
                <a:rPr lang="zh-CN" altLang="en-US" sz="1050" dirty="0">
                  <a:solidFill>
                    <a:schemeClr val="bg1">
                      <a:lumMod val="50000"/>
                    </a:schemeClr>
                  </a:solidFill>
                  <a:latin typeface="楷体" panose="02010609060101010101" pitchFamily="49" charset="-122"/>
                  <a:ea typeface="楷体" panose="02010609060101010101" pitchFamily="49" charset="-122"/>
                </a:rPr>
                <a:t>指令存储器</a:t>
              </a:r>
              <a:endParaRPr lang="zh-CN" altLang="en-US" sz="1050" dirty="0">
                <a:solidFill>
                  <a:schemeClr val="bg1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31" name="文本框 30"/>
            <p:cNvSpPr txBox="1"/>
            <p:nvPr/>
          </p:nvSpPr>
          <p:spPr>
            <a:xfrm>
              <a:off x="4091087" y="4325479"/>
              <a:ext cx="291323" cy="276999"/>
            </a:xfrm>
            <a:prstGeom prst="rect">
              <a:avLst/>
            </a:prstGeom>
            <a:noFill/>
          </p:spPr>
          <p:txBody>
            <a:bodyPr wrap="none" lIns="72000" rtlCol="0" anchor="ctr" anchorCtr="0">
              <a:spAutoFit/>
            </a:bodyPr>
            <a:lstStyle/>
            <a:p>
              <a:r>
                <a:rPr lang="en-US" altLang="zh-CN" sz="1200" dirty="0">
                  <a:latin typeface="Cambria Math" panose="02040503050406030204" pitchFamily="18" charset="0"/>
                  <a:ea typeface="Cambria Math" panose="02040503050406030204" pitchFamily="18" charset="0"/>
                </a:rPr>
                <a:t>A</a:t>
              </a:r>
              <a:endParaRPr lang="zh-CN" altLang="en-US" sz="1400" dirty="0">
                <a:latin typeface="Cambria Math" panose="02040503050406030204" pitchFamily="18" charset="0"/>
              </a:endParaRPr>
            </a:p>
          </p:txBody>
        </p:sp>
        <p:sp>
          <p:nvSpPr>
            <p:cNvPr id="32" name="文本框 31"/>
            <p:cNvSpPr txBox="1"/>
            <p:nvPr/>
          </p:nvSpPr>
          <p:spPr>
            <a:xfrm>
              <a:off x="4695865" y="4320099"/>
              <a:ext cx="365199" cy="276999"/>
            </a:xfrm>
            <a:prstGeom prst="rect">
              <a:avLst/>
            </a:prstGeom>
            <a:noFill/>
          </p:spPr>
          <p:txBody>
            <a:bodyPr wrap="none" rIns="36000" rtlCol="0" anchor="ctr" anchorCtr="0">
              <a:spAutoFit/>
            </a:bodyPr>
            <a:lstStyle/>
            <a:p>
              <a:pPr algn="r"/>
              <a:r>
                <a:rPr lang="en-US" altLang="zh-CN" sz="1200" dirty="0">
                  <a:latin typeface="Cambria Math" panose="02040503050406030204" pitchFamily="18" charset="0"/>
                  <a:ea typeface="Cambria Math" panose="02040503050406030204" pitchFamily="18" charset="0"/>
                </a:rPr>
                <a:t>RD</a:t>
              </a:r>
              <a:endParaRPr lang="zh-CN" altLang="en-US" sz="1400" dirty="0">
                <a:latin typeface="Cambria Math" panose="02040503050406030204" pitchFamily="18" charset="0"/>
              </a:endParaRPr>
            </a:p>
          </p:txBody>
        </p:sp>
        <p:sp>
          <p:nvSpPr>
            <p:cNvPr id="33" name="文本框 32"/>
            <p:cNvSpPr txBox="1"/>
            <p:nvPr/>
          </p:nvSpPr>
          <p:spPr>
            <a:xfrm>
              <a:off x="4203709" y="4179908"/>
              <a:ext cx="675703" cy="328739"/>
            </a:xfrm>
            <a:prstGeom prst="rect">
              <a:avLst/>
            </a:prstGeom>
            <a:noFill/>
          </p:spPr>
          <p:txBody>
            <a:bodyPr wrap="none" tIns="36000" rtlCol="0">
              <a:spAutoFit/>
            </a:bodyPr>
            <a:lstStyle/>
            <a:p>
              <a:r>
                <a:rPr lang="en-US" altLang="zh-CN" sz="1600" dirty="0">
                  <a:solidFill>
                    <a:schemeClr val="accent1">
                      <a:lumMod val="60000"/>
                      <a:lumOff val="40000"/>
                    </a:schemeClr>
                  </a:solidFill>
                </a:rPr>
                <a:t>ROM</a:t>
              </a:r>
              <a:endParaRPr lang="zh-CN" altLang="en-US" sz="1600" dirty="0">
                <a:solidFill>
                  <a:schemeClr val="accent1">
                    <a:lumMod val="60000"/>
                    <a:lumOff val="40000"/>
                  </a:schemeClr>
                </a:solidFill>
              </a:endParaRPr>
            </a:p>
          </p:txBody>
        </p:sp>
      </p:grpSp>
      <p:sp>
        <p:nvSpPr>
          <p:cNvPr id="34" name="文本框 33"/>
          <p:cNvSpPr txBox="1"/>
          <p:nvPr/>
        </p:nvSpPr>
        <p:spPr>
          <a:xfrm>
            <a:off x="1908028" y="2824516"/>
            <a:ext cx="316112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000" dirty="0"/>
              <a:t>32</a:t>
            </a:r>
            <a:endParaRPr lang="zh-CN" altLang="en-US" sz="1000" dirty="0"/>
          </a:p>
        </p:txBody>
      </p:sp>
      <p:cxnSp>
        <p:nvCxnSpPr>
          <p:cNvPr id="35" name="直接连接符 34"/>
          <p:cNvCxnSpPr/>
          <p:nvPr/>
        </p:nvCxnSpPr>
        <p:spPr>
          <a:xfrm flipH="1">
            <a:off x="1948045" y="2775060"/>
            <a:ext cx="108000" cy="1440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6" name="文本框 35"/>
          <p:cNvSpPr txBox="1"/>
          <p:nvPr/>
        </p:nvSpPr>
        <p:spPr>
          <a:xfrm>
            <a:off x="3352254" y="2819703"/>
            <a:ext cx="250390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000" dirty="0"/>
              <a:t>6</a:t>
            </a:r>
            <a:endParaRPr lang="zh-CN" altLang="en-US" sz="1000" dirty="0"/>
          </a:p>
        </p:txBody>
      </p:sp>
      <p:cxnSp>
        <p:nvCxnSpPr>
          <p:cNvPr id="37" name="直接连接符 36"/>
          <p:cNvCxnSpPr/>
          <p:nvPr/>
        </p:nvCxnSpPr>
        <p:spPr>
          <a:xfrm flipH="1">
            <a:off x="3366287" y="2775060"/>
            <a:ext cx="108000" cy="1440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8" name="文本框 37"/>
          <p:cNvSpPr txBox="1"/>
          <p:nvPr/>
        </p:nvSpPr>
        <p:spPr>
          <a:xfrm>
            <a:off x="3202182" y="2563175"/>
            <a:ext cx="476412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200" dirty="0"/>
              <a:t>[7:2]</a:t>
            </a:r>
            <a:endParaRPr lang="zh-CN" altLang="en-US" sz="1200" dirty="0"/>
          </a:p>
        </p:txBody>
      </p:sp>
      <p:cxnSp>
        <p:nvCxnSpPr>
          <p:cNvPr id="39" name="直接连接符 38"/>
          <p:cNvCxnSpPr>
            <a:stCxn id="103" idx="0"/>
            <a:endCxn id="40" idx="2"/>
          </p:cNvCxnSpPr>
          <p:nvPr/>
        </p:nvCxnSpPr>
        <p:spPr>
          <a:xfrm flipV="1">
            <a:off x="2524069" y="2441879"/>
            <a:ext cx="3401" cy="165102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文本框 39"/>
          <p:cNvSpPr txBox="1"/>
          <p:nvPr/>
        </p:nvSpPr>
        <p:spPr>
          <a:xfrm>
            <a:off x="2324530" y="2180269"/>
            <a:ext cx="405880" cy="261610"/>
          </a:xfrm>
          <a:prstGeom prst="rect">
            <a:avLst/>
          </a:prstGeom>
          <a:noFill/>
        </p:spPr>
        <p:txBody>
          <a:bodyPr wrap="none" bIns="0" rtlCol="0">
            <a:spAutoFit/>
          </a:bodyPr>
          <a:lstStyle/>
          <a:p>
            <a:r>
              <a:rPr lang="en-US" altLang="zh-CN" sz="1400" dirty="0" err="1">
                <a:latin typeface="Cambria Math" panose="02040503050406030204" pitchFamily="18" charset="0"/>
                <a:ea typeface="Cambria Math" panose="02040503050406030204" pitchFamily="18" charset="0"/>
              </a:rPr>
              <a:t>clk</a:t>
            </a:r>
            <a:endParaRPr lang="zh-CN" altLang="en-US" dirty="0">
              <a:latin typeface="Cambria Math" panose="02040503050406030204" pitchFamily="18" charset="0"/>
            </a:endParaRPr>
          </a:p>
        </p:txBody>
      </p:sp>
      <p:cxnSp>
        <p:nvCxnSpPr>
          <p:cNvPr id="41" name="肘形连接符 70"/>
          <p:cNvCxnSpPr>
            <a:stCxn id="32" idx="3"/>
            <a:endCxn id="72" idx="1"/>
          </p:cNvCxnSpPr>
          <p:nvPr/>
        </p:nvCxnSpPr>
        <p:spPr>
          <a:xfrm>
            <a:off x="4532918" y="2841760"/>
            <a:ext cx="1266124" cy="4082"/>
          </a:xfrm>
          <a:prstGeom prst="straightConnector1">
            <a:avLst/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文本框 41"/>
          <p:cNvSpPr txBox="1"/>
          <p:nvPr/>
        </p:nvSpPr>
        <p:spPr>
          <a:xfrm>
            <a:off x="4619454" y="2821681"/>
            <a:ext cx="316112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000" dirty="0"/>
              <a:t>32</a:t>
            </a:r>
            <a:endParaRPr lang="zh-CN" altLang="en-US" sz="1000" dirty="0"/>
          </a:p>
        </p:txBody>
      </p:sp>
      <p:cxnSp>
        <p:nvCxnSpPr>
          <p:cNvPr id="43" name="直接连接符 42"/>
          <p:cNvCxnSpPr/>
          <p:nvPr/>
        </p:nvCxnSpPr>
        <p:spPr>
          <a:xfrm flipH="1">
            <a:off x="4626677" y="2765399"/>
            <a:ext cx="108000" cy="1440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4" name="文本框 43"/>
          <p:cNvSpPr txBox="1"/>
          <p:nvPr/>
        </p:nvSpPr>
        <p:spPr>
          <a:xfrm>
            <a:off x="5201944" y="2788630"/>
            <a:ext cx="250390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000" dirty="0"/>
              <a:t>5</a:t>
            </a:r>
            <a:endParaRPr lang="zh-CN" altLang="en-US" sz="1000" dirty="0"/>
          </a:p>
        </p:txBody>
      </p:sp>
      <p:cxnSp>
        <p:nvCxnSpPr>
          <p:cNvPr id="45" name="直接连接符 44"/>
          <p:cNvCxnSpPr/>
          <p:nvPr/>
        </p:nvCxnSpPr>
        <p:spPr>
          <a:xfrm flipH="1">
            <a:off x="5215977" y="2770212"/>
            <a:ext cx="108000" cy="1440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6" name="文本框 45"/>
          <p:cNvSpPr txBox="1"/>
          <p:nvPr/>
        </p:nvSpPr>
        <p:spPr>
          <a:xfrm>
            <a:off x="4964519" y="2533870"/>
            <a:ext cx="66096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/>
              <a:t>[25:21]</a:t>
            </a:r>
            <a:endParaRPr lang="zh-CN" altLang="en-US" sz="1200" dirty="0"/>
          </a:p>
        </p:txBody>
      </p:sp>
      <p:cxnSp>
        <p:nvCxnSpPr>
          <p:cNvPr id="47" name="直接连接符 46"/>
          <p:cNvCxnSpPr>
            <a:endCxn id="48" idx="2"/>
          </p:cNvCxnSpPr>
          <p:nvPr/>
        </p:nvCxnSpPr>
        <p:spPr>
          <a:xfrm flipV="1">
            <a:off x="6053015" y="2340754"/>
            <a:ext cx="0" cy="19016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8" name="文本框 47"/>
          <p:cNvSpPr txBox="1"/>
          <p:nvPr/>
        </p:nvSpPr>
        <p:spPr>
          <a:xfrm>
            <a:off x="5866105" y="2109922"/>
            <a:ext cx="373820" cy="230832"/>
          </a:xfrm>
          <a:prstGeom prst="rect">
            <a:avLst/>
          </a:prstGeom>
          <a:noFill/>
        </p:spPr>
        <p:txBody>
          <a:bodyPr wrap="none" bIns="0" rtlCol="0">
            <a:spAutoFit/>
          </a:bodyPr>
          <a:lstStyle/>
          <a:p>
            <a:r>
              <a:rPr lang="en-US" altLang="zh-CN" sz="1200" dirty="0" err="1">
                <a:latin typeface="Cambria Math" panose="02040503050406030204" pitchFamily="18" charset="0"/>
                <a:ea typeface="Cambria Math" panose="02040503050406030204" pitchFamily="18" charset="0"/>
              </a:rPr>
              <a:t>clk</a:t>
            </a:r>
            <a:endParaRPr lang="zh-CN" altLang="en-US" sz="1600" dirty="0">
              <a:latin typeface="Cambria Math" panose="02040503050406030204" pitchFamily="18" charset="0"/>
            </a:endParaRPr>
          </a:p>
        </p:txBody>
      </p:sp>
      <p:sp>
        <p:nvSpPr>
          <p:cNvPr id="49" name="流程图: 手动输入 48"/>
          <p:cNvSpPr/>
          <p:nvPr/>
        </p:nvSpPr>
        <p:spPr>
          <a:xfrm>
            <a:off x="5771013" y="5324099"/>
            <a:ext cx="846661" cy="286439"/>
          </a:xfrm>
          <a:prstGeom prst="flowChartManualInput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100" dirty="0">
                <a:solidFill>
                  <a:schemeClr val="bg1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符号扩展</a:t>
            </a:r>
            <a:endParaRPr lang="zh-CN" altLang="en-US" dirty="0">
              <a:solidFill>
                <a:schemeClr val="bg1">
                  <a:lumMod val="50000"/>
                </a:schemeClr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cxnSp>
        <p:nvCxnSpPr>
          <p:cNvPr id="50" name="肘形连接符 83"/>
          <p:cNvCxnSpPr>
            <a:stCxn id="32" idx="3"/>
            <a:endCxn id="49" idx="1"/>
          </p:cNvCxnSpPr>
          <p:nvPr/>
        </p:nvCxnSpPr>
        <p:spPr>
          <a:xfrm>
            <a:off x="4532918" y="2841760"/>
            <a:ext cx="1238095" cy="2625559"/>
          </a:xfrm>
          <a:prstGeom prst="bentConnector3">
            <a:avLst>
              <a:gd name="adj1" fmla="val 31536"/>
            </a:avLst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1" name="文本框 50"/>
          <p:cNvSpPr txBox="1"/>
          <p:nvPr/>
        </p:nvSpPr>
        <p:spPr>
          <a:xfrm>
            <a:off x="5102747" y="5445285"/>
            <a:ext cx="316112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000" dirty="0"/>
              <a:t>16</a:t>
            </a:r>
            <a:endParaRPr lang="zh-CN" altLang="en-US" sz="1000" dirty="0"/>
          </a:p>
        </p:txBody>
      </p:sp>
      <p:cxnSp>
        <p:nvCxnSpPr>
          <p:cNvPr id="52" name="直接连接符 51"/>
          <p:cNvCxnSpPr/>
          <p:nvPr/>
        </p:nvCxnSpPr>
        <p:spPr>
          <a:xfrm flipH="1">
            <a:off x="5116780" y="5397282"/>
            <a:ext cx="108000" cy="1440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3" name="文本框 52"/>
          <p:cNvSpPr txBox="1"/>
          <p:nvPr/>
        </p:nvSpPr>
        <p:spPr>
          <a:xfrm>
            <a:off x="4995883" y="5160123"/>
            <a:ext cx="554960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200" dirty="0"/>
              <a:t>[15:0]</a:t>
            </a:r>
            <a:endParaRPr lang="zh-CN" altLang="en-US" sz="1200" dirty="0"/>
          </a:p>
        </p:txBody>
      </p:sp>
      <p:sp>
        <p:nvSpPr>
          <p:cNvPr id="56" name="文本框 55"/>
          <p:cNvSpPr txBox="1"/>
          <p:nvPr/>
        </p:nvSpPr>
        <p:spPr>
          <a:xfrm>
            <a:off x="6617634" y="5439070"/>
            <a:ext cx="316112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000" dirty="0"/>
              <a:t>32</a:t>
            </a:r>
            <a:endParaRPr lang="zh-CN" altLang="en-US" sz="1000" dirty="0"/>
          </a:p>
        </p:txBody>
      </p:sp>
      <p:cxnSp>
        <p:nvCxnSpPr>
          <p:cNvPr id="57" name="直接连接符 56"/>
          <p:cNvCxnSpPr/>
          <p:nvPr/>
        </p:nvCxnSpPr>
        <p:spPr>
          <a:xfrm flipH="1">
            <a:off x="6680430" y="5387350"/>
            <a:ext cx="108000" cy="1440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70" name="组合 69"/>
          <p:cNvGrpSpPr/>
          <p:nvPr/>
        </p:nvGrpSpPr>
        <p:grpSpPr>
          <a:xfrm>
            <a:off x="5799042" y="2466791"/>
            <a:ext cx="968164" cy="1728000"/>
            <a:chOff x="3944531" y="946451"/>
            <a:chExt cx="968164" cy="1728000"/>
          </a:xfrm>
        </p:grpSpPr>
        <p:sp>
          <p:nvSpPr>
            <p:cNvPr id="71" name="矩形 70"/>
            <p:cNvSpPr/>
            <p:nvPr/>
          </p:nvSpPr>
          <p:spPr>
            <a:xfrm>
              <a:off x="3945569" y="946451"/>
              <a:ext cx="964800" cy="1728000"/>
            </a:xfrm>
            <a:prstGeom prst="rect">
              <a:avLst/>
            </a:prstGeom>
            <a:solidFill>
              <a:srgbClr val="FFFF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vert="eaVert" rtlCol="0" anchor="ctr"/>
            <a:lstStyle/>
            <a:p>
              <a:pPr algn="ctr"/>
              <a:r>
                <a:rPr lang="zh-CN" altLang="en-US" sz="1400" dirty="0">
                  <a:solidFill>
                    <a:schemeClr val="bg1">
                      <a:lumMod val="50000"/>
                    </a:schemeClr>
                  </a:solidFill>
                  <a:latin typeface="楷体" panose="02010609060101010101" pitchFamily="49" charset="-122"/>
                  <a:ea typeface="楷体" panose="02010609060101010101" pitchFamily="49" charset="-122"/>
                </a:rPr>
                <a:t>寄存器文件</a:t>
              </a:r>
              <a:endParaRPr lang="zh-CN" altLang="en-US" sz="1400" dirty="0">
                <a:solidFill>
                  <a:schemeClr val="bg1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72" name="文本框 71"/>
            <p:cNvSpPr txBox="1"/>
            <p:nvPr/>
          </p:nvSpPr>
          <p:spPr>
            <a:xfrm>
              <a:off x="3944531" y="1171613"/>
              <a:ext cx="376632" cy="307777"/>
            </a:xfrm>
            <a:prstGeom prst="rect">
              <a:avLst/>
            </a:prstGeom>
            <a:noFill/>
          </p:spPr>
          <p:txBody>
            <a:bodyPr wrap="none" lIns="72000" rtlCol="0" anchor="ctr" anchorCtr="0">
              <a:spAutoFit/>
            </a:bodyPr>
            <a:lstStyle/>
            <a:p>
              <a:r>
                <a:rPr lang="en-US" altLang="zh-CN" sz="1400" dirty="0">
                  <a:latin typeface="Cambria Math" panose="02040503050406030204" pitchFamily="18" charset="0"/>
                  <a:ea typeface="Cambria Math" panose="02040503050406030204" pitchFamily="18" charset="0"/>
                </a:rPr>
                <a:t>A1</a:t>
              </a:r>
              <a:endParaRPr lang="zh-CN" altLang="en-US" sz="1600" dirty="0">
                <a:latin typeface="Cambria Math" panose="02040503050406030204" pitchFamily="18" charset="0"/>
              </a:endParaRPr>
            </a:p>
          </p:txBody>
        </p:sp>
        <p:sp>
          <p:nvSpPr>
            <p:cNvPr id="73" name="文本框 72"/>
            <p:cNvSpPr txBox="1"/>
            <p:nvPr/>
          </p:nvSpPr>
          <p:spPr>
            <a:xfrm>
              <a:off x="4443319" y="1171612"/>
              <a:ext cx="458903" cy="307777"/>
            </a:xfrm>
            <a:prstGeom prst="rect">
              <a:avLst/>
            </a:prstGeom>
            <a:noFill/>
          </p:spPr>
          <p:txBody>
            <a:bodyPr wrap="none" rIns="36000" rtlCol="0" anchor="ctr" anchorCtr="0">
              <a:spAutoFit/>
            </a:bodyPr>
            <a:lstStyle/>
            <a:p>
              <a:pPr algn="r"/>
              <a:r>
                <a:rPr lang="en-US" altLang="zh-CN" sz="1400" dirty="0">
                  <a:latin typeface="Cambria Math" panose="02040503050406030204" pitchFamily="18" charset="0"/>
                  <a:ea typeface="Cambria Math" panose="02040503050406030204" pitchFamily="18" charset="0"/>
                </a:rPr>
                <a:t>RD1</a:t>
              </a:r>
              <a:endParaRPr lang="zh-CN" altLang="en-US" sz="1600" dirty="0">
                <a:latin typeface="Cambria Math" panose="02040503050406030204" pitchFamily="18" charset="0"/>
              </a:endParaRPr>
            </a:p>
          </p:txBody>
        </p:sp>
        <p:sp>
          <p:nvSpPr>
            <p:cNvPr id="75" name="文本框 74"/>
            <p:cNvSpPr txBox="1"/>
            <p:nvPr/>
          </p:nvSpPr>
          <p:spPr>
            <a:xfrm>
              <a:off x="3954022" y="1536935"/>
              <a:ext cx="376632" cy="307777"/>
            </a:xfrm>
            <a:prstGeom prst="rect">
              <a:avLst/>
            </a:prstGeom>
            <a:noFill/>
          </p:spPr>
          <p:txBody>
            <a:bodyPr wrap="none" lIns="72000" rtlCol="0" anchor="ctr" anchorCtr="0">
              <a:spAutoFit/>
            </a:bodyPr>
            <a:lstStyle/>
            <a:p>
              <a:r>
                <a:rPr lang="en-US" altLang="zh-CN" sz="1400" dirty="0">
                  <a:latin typeface="Cambria Math" panose="02040503050406030204" pitchFamily="18" charset="0"/>
                  <a:ea typeface="Cambria Math" panose="02040503050406030204" pitchFamily="18" charset="0"/>
                </a:rPr>
                <a:t>A2</a:t>
              </a:r>
              <a:endParaRPr lang="zh-CN" altLang="en-US" sz="1600" dirty="0">
                <a:latin typeface="Cambria Math" panose="02040503050406030204" pitchFamily="18" charset="0"/>
              </a:endParaRPr>
            </a:p>
          </p:txBody>
        </p:sp>
        <p:sp>
          <p:nvSpPr>
            <p:cNvPr id="76" name="文本框 75"/>
            <p:cNvSpPr txBox="1"/>
            <p:nvPr/>
          </p:nvSpPr>
          <p:spPr>
            <a:xfrm>
              <a:off x="3953908" y="2031643"/>
              <a:ext cx="376632" cy="307777"/>
            </a:xfrm>
            <a:prstGeom prst="rect">
              <a:avLst/>
            </a:prstGeom>
            <a:noFill/>
          </p:spPr>
          <p:txBody>
            <a:bodyPr wrap="none" lIns="72000" rtlCol="0" anchor="ctr" anchorCtr="0">
              <a:spAutoFit/>
            </a:bodyPr>
            <a:lstStyle/>
            <a:p>
              <a:r>
                <a:rPr lang="en-US" altLang="zh-CN" sz="1400" dirty="0">
                  <a:latin typeface="Cambria Math" panose="02040503050406030204" pitchFamily="18" charset="0"/>
                  <a:ea typeface="Cambria Math" panose="02040503050406030204" pitchFamily="18" charset="0"/>
                </a:rPr>
                <a:t>A3</a:t>
              </a:r>
              <a:endParaRPr lang="zh-CN" altLang="en-US" sz="1600" dirty="0">
                <a:latin typeface="Cambria Math" panose="02040503050406030204" pitchFamily="18" charset="0"/>
              </a:endParaRPr>
            </a:p>
          </p:txBody>
        </p:sp>
        <p:sp>
          <p:nvSpPr>
            <p:cNvPr id="77" name="文本框 76"/>
            <p:cNvSpPr txBox="1"/>
            <p:nvPr/>
          </p:nvSpPr>
          <p:spPr>
            <a:xfrm>
              <a:off x="3951748" y="2359619"/>
              <a:ext cx="493652" cy="276999"/>
            </a:xfrm>
            <a:prstGeom prst="rect">
              <a:avLst/>
            </a:prstGeom>
            <a:noFill/>
          </p:spPr>
          <p:txBody>
            <a:bodyPr wrap="none" lIns="72000" rtlCol="0" anchor="ctr" anchorCtr="0">
              <a:spAutoFit/>
            </a:bodyPr>
            <a:lstStyle/>
            <a:p>
              <a:r>
                <a:rPr lang="en-US" altLang="zh-CN" sz="1200" dirty="0">
                  <a:latin typeface="Cambria Math" panose="02040503050406030204" pitchFamily="18" charset="0"/>
                </a:rPr>
                <a:t>WD3</a:t>
              </a:r>
              <a:endParaRPr lang="zh-CN" altLang="en-US" sz="1600" dirty="0">
                <a:latin typeface="Cambria Math" panose="02040503050406030204" pitchFamily="18" charset="0"/>
              </a:endParaRPr>
            </a:p>
          </p:txBody>
        </p:sp>
        <p:sp>
          <p:nvSpPr>
            <p:cNvPr id="78" name="文本框 77"/>
            <p:cNvSpPr txBox="1"/>
            <p:nvPr/>
          </p:nvSpPr>
          <p:spPr>
            <a:xfrm>
              <a:off x="4366254" y="961361"/>
              <a:ext cx="479225" cy="267184"/>
            </a:xfrm>
            <a:prstGeom prst="rect">
              <a:avLst/>
            </a:prstGeom>
            <a:noFill/>
          </p:spPr>
          <p:txBody>
            <a:bodyPr wrap="none" lIns="72000" tIns="36000" rtlCol="0" anchor="t" anchorCtr="0">
              <a:spAutoFit/>
            </a:bodyPr>
            <a:lstStyle/>
            <a:p>
              <a:r>
                <a:rPr lang="en-US" altLang="zh-CN" sz="1200" dirty="0">
                  <a:latin typeface="Cambria Math" panose="02040503050406030204" pitchFamily="18" charset="0"/>
                </a:rPr>
                <a:t>WE3</a:t>
              </a:r>
              <a:endParaRPr lang="zh-CN" altLang="en-US" sz="1600" dirty="0">
                <a:latin typeface="Cambria Math" panose="02040503050406030204" pitchFamily="18" charset="0"/>
              </a:endParaRPr>
            </a:p>
          </p:txBody>
        </p:sp>
        <p:grpSp>
          <p:nvGrpSpPr>
            <p:cNvPr id="79" name="组合 78"/>
            <p:cNvGrpSpPr/>
            <p:nvPr/>
          </p:nvGrpSpPr>
          <p:grpSpPr>
            <a:xfrm>
              <a:off x="4138517" y="950896"/>
              <a:ext cx="120864" cy="128953"/>
              <a:chOff x="1332523" y="3739662"/>
              <a:chExt cx="146245" cy="128953"/>
            </a:xfrm>
          </p:grpSpPr>
          <p:cxnSp>
            <p:nvCxnSpPr>
              <p:cNvPr id="81" name="直接连接符 80"/>
              <p:cNvCxnSpPr/>
              <p:nvPr/>
            </p:nvCxnSpPr>
            <p:spPr>
              <a:xfrm>
                <a:off x="1332523" y="3739662"/>
                <a:ext cx="76561" cy="128953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2" name="直接连接符 81"/>
              <p:cNvCxnSpPr/>
              <p:nvPr/>
            </p:nvCxnSpPr>
            <p:spPr>
              <a:xfrm flipV="1">
                <a:off x="1409084" y="3739662"/>
                <a:ext cx="69684" cy="128953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80" name="文本框 79"/>
            <p:cNvSpPr txBox="1"/>
            <p:nvPr/>
          </p:nvSpPr>
          <p:spPr>
            <a:xfrm>
              <a:off x="4453792" y="1536935"/>
              <a:ext cx="458903" cy="307777"/>
            </a:xfrm>
            <a:prstGeom prst="rect">
              <a:avLst/>
            </a:prstGeom>
            <a:noFill/>
          </p:spPr>
          <p:txBody>
            <a:bodyPr wrap="none" rIns="36000" rtlCol="0" anchor="ctr" anchorCtr="0">
              <a:spAutoFit/>
            </a:bodyPr>
            <a:lstStyle/>
            <a:p>
              <a:pPr algn="r"/>
              <a:r>
                <a:rPr lang="en-US" altLang="zh-CN" sz="1400" dirty="0">
                  <a:latin typeface="Cambria Math" panose="02040503050406030204" pitchFamily="18" charset="0"/>
                  <a:ea typeface="Cambria Math" panose="02040503050406030204" pitchFamily="18" charset="0"/>
                </a:rPr>
                <a:t>RD2</a:t>
              </a:r>
              <a:endParaRPr lang="zh-CN" altLang="en-US" sz="1600" dirty="0">
                <a:latin typeface="Cambria Math" panose="02040503050406030204" pitchFamily="18" charset="0"/>
              </a:endParaRPr>
            </a:p>
          </p:txBody>
        </p:sp>
      </p:grpSp>
      <p:grpSp>
        <p:nvGrpSpPr>
          <p:cNvPr id="102" name="组合 101"/>
          <p:cNvGrpSpPr/>
          <p:nvPr/>
        </p:nvGrpSpPr>
        <p:grpSpPr>
          <a:xfrm>
            <a:off x="2240347" y="2606981"/>
            <a:ext cx="566600" cy="550843"/>
            <a:chOff x="2240347" y="2606981"/>
            <a:chExt cx="566600" cy="550843"/>
          </a:xfrm>
        </p:grpSpPr>
        <p:sp>
          <p:nvSpPr>
            <p:cNvPr id="103" name="矩形 102"/>
            <p:cNvSpPr/>
            <p:nvPr/>
          </p:nvSpPr>
          <p:spPr>
            <a:xfrm>
              <a:off x="2241190" y="2606981"/>
              <a:ext cx="565757" cy="550843"/>
            </a:xfrm>
            <a:prstGeom prst="rect">
              <a:avLst/>
            </a:prstGeom>
            <a:solidFill>
              <a:srgbClr val="FFFF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b"/>
            <a:lstStyle/>
            <a:p>
              <a:pPr algn="ctr"/>
              <a:endParaRPr lang="zh-CN" altLang="en-US" sz="1400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104" name="文本框 103"/>
            <p:cNvSpPr txBox="1"/>
            <p:nvPr/>
          </p:nvSpPr>
          <p:spPr>
            <a:xfrm>
              <a:off x="2240347" y="2706480"/>
              <a:ext cx="337075" cy="276999"/>
            </a:xfrm>
            <a:prstGeom prst="rect">
              <a:avLst/>
            </a:prstGeom>
            <a:noFill/>
          </p:spPr>
          <p:txBody>
            <a:bodyPr wrap="none" lIns="36000" rtlCol="0" anchor="ctr" anchorCtr="0">
              <a:spAutoFit/>
            </a:bodyPr>
            <a:lstStyle/>
            <a:p>
              <a:r>
                <a:rPr lang="en-US" altLang="zh-CN" sz="1200" dirty="0">
                  <a:latin typeface="Cambria Math" panose="02040503050406030204" pitchFamily="18" charset="0"/>
                  <a:ea typeface="Cambria Math" panose="02040503050406030204" pitchFamily="18" charset="0"/>
                </a:rPr>
                <a:t>PC’</a:t>
              </a:r>
              <a:endParaRPr lang="zh-CN" altLang="en-US" sz="1400" dirty="0">
                <a:latin typeface="Cambria Math" panose="02040503050406030204" pitchFamily="18" charset="0"/>
              </a:endParaRPr>
            </a:p>
          </p:txBody>
        </p:sp>
        <p:sp>
          <p:nvSpPr>
            <p:cNvPr id="105" name="文本框 104"/>
            <p:cNvSpPr txBox="1"/>
            <p:nvPr/>
          </p:nvSpPr>
          <p:spPr>
            <a:xfrm>
              <a:off x="2497229" y="2706479"/>
              <a:ext cx="303412" cy="276999"/>
            </a:xfrm>
            <a:prstGeom prst="rect">
              <a:avLst/>
            </a:prstGeom>
            <a:noFill/>
          </p:spPr>
          <p:txBody>
            <a:bodyPr wrap="none" rIns="36000" rtlCol="0" anchor="ctr" anchorCtr="0">
              <a:spAutoFit/>
            </a:bodyPr>
            <a:lstStyle/>
            <a:p>
              <a:pPr algn="r"/>
              <a:r>
                <a:rPr lang="en-US" altLang="zh-CN" sz="1200" dirty="0">
                  <a:latin typeface="Cambria Math" panose="02040503050406030204" pitchFamily="18" charset="0"/>
                  <a:ea typeface="Cambria Math" panose="02040503050406030204" pitchFamily="18" charset="0"/>
                </a:rPr>
                <a:t>PC</a:t>
              </a:r>
              <a:endParaRPr lang="zh-CN" altLang="en-US" sz="1400" dirty="0">
                <a:latin typeface="Cambria Math" panose="02040503050406030204" pitchFamily="18" charset="0"/>
              </a:endParaRPr>
            </a:p>
          </p:txBody>
        </p:sp>
        <p:grpSp>
          <p:nvGrpSpPr>
            <p:cNvPr id="106" name="组合 105"/>
            <p:cNvGrpSpPr/>
            <p:nvPr/>
          </p:nvGrpSpPr>
          <p:grpSpPr>
            <a:xfrm>
              <a:off x="2476438" y="2607831"/>
              <a:ext cx="98135" cy="128953"/>
              <a:chOff x="1332523" y="3747282"/>
              <a:chExt cx="146245" cy="128953"/>
            </a:xfrm>
          </p:grpSpPr>
          <p:cxnSp>
            <p:nvCxnSpPr>
              <p:cNvPr id="107" name="直接连接符 106"/>
              <p:cNvCxnSpPr/>
              <p:nvPr/>
            </p:nvCxnSpPr>
            <p:spPr>
              <a:xfrm>
                <a:off x="1332523" y="3747282"/>
                <a:ext cx="76561" cy="128953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8" name="直接连接符 107"/>
              <p:cNvCxnSpPr/>
              <p:nvPr/>
            </p:nvCxnSpPr>
            <p:spPr>
              <a:xfrm flipV="1">
                <a:off x="1409084" y="3747282"/>
                <a:ext cx="69684" cy="128953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sp>
        <p:nvSpPr>
          <p:cNvPr id="109" name="文本框 108"/>
          <p:cNvSpPr txBox="1"/>
          <p:nvPr/>
        </p:nvSpPr>
        <p:spPr>
          <a:xfrm>
            <a:off x="2802186" y="2570669"/>
            <a:ext cx="384149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>
                <a:solidFill>
                  <a:srgbClr val="0070C0"/>
                </a:solidFill>
              </a:rPr>
              <a:t>pc</a:t>
            </a:r>
            <a:endParaRPr lang="zh-CN" altLang="en-US" sz="1200" dirty="0">
              <a:solidFill>
                <a:srgbClr val="0070C0"/>
              </a:solidFill>
            </a:endParaRPr>
          </a:p>
        </p:txBody>
      </p:sp>
      <p:sp>
        <p:nvSpPr>
          <p:cNvPr id="110" name="文本框 109"/>
          <p:cNvSpPr txBox="1"/>
          <p:nvPr/>
        </p:nvSpPr>
        <p:spPr>
          <a:xfrm>
            <a:off x="1660425" y="2543438"/>
            <a:ext cx="56960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 err="1">
                <a:solidFill>
                  <a:srgbClr val="0070C0"/>
                </a:solidFill>
                <a:latin typeface="Arial Narrow" panose="020B0606020202030204" pitchFamily="34" charset="0"/>
              </a:rPr>
              <a:t>pcnext</a:t>
            </a:r>
            <a:endParaRPr lang="zh-CN" altLang="en-US" sz="1200" dirty="0">
              <a:solidFill>
                <a:srgbClr val="0070C0"/>
              </a:solidFill>
              <a:latin typeface="Arial Narrow" panose="020B0606020202030204" pitchFamily="34" charset="0"/>
            </a:endParaRPr>
          </a:p>
        </p:txBody>
      </p:sp>
      <p:sp>
        <p:nvSpPr>
          <p:cNvPr id="113" name="文本框 112"/>
          <p:cNvSpPr txBox="1"/>
          <p:nvPr/>
        </p:nvSpPr>
        <p:spPr>
          <a:xfrm>
            <a:off x="6123561" y="4145598"/>
            <a:ext cx="42043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 err="1">
                <a:solidFill>
                  <a:srgbClr val="00B050"/>
                </a:solidFill>
              </a:rPr>
              <a:t>rf</a:t>
            </a:r>
            <a:endParaRPr lang="zh-CN" altLang="en-US" sz="1200" dirty="0">
              <a:solidFill>
                <a:srgbClr val="00B050"/>
              </a:solidFill>
            </a:endParaRPr>
          </a:p>
        </p:txBody>
      </p:sp>
      <p:sp>
        <p:nvSpPr>
          <p:cNvPr id="114" name="文本框 113"/>
          <p:cNvSpPr txBox="1"/>
          <p:nvPr/>
        </p:nvSpPr>
        <p:spPr>
          <a:xfrm>
            <a:off x="4509037" y="2512405"/>
            <a:ext cx="473455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 err="1">
                <a:solidFill>
                  <a:srgbClr val="0070C0"/>
                </a:solidFill>
              </a:rPr>
              <a:t>instr</a:t>
            </a:r>
            <a:endParaRPr lang="zh-CN" altLang="en-US" sz="1200" dirty="0">
              <a:solidFill>
                <a:srgbClr val="0070C0"/>
              </a:solidFill>
            </a:endParaRPr>
          </a:p>
        </p:txBody>
      </p:sp>
      <p:sp>
        <p:nvSpPr>
          <p:cNvPr id="117" name="文本框 116"/>
          <p:cNvSpPr txBox="1"/>
          <p:nvPr/>
        </p:nvSpPr>
        <p:spPr>
          <a:xfrm>
            <a:off x="7219509" y="2387812"/>
            <a:ext cx="462423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 err="1">
                <a:solidFill>
                  <a:srgbClr val="0070C0"/>
                </a:solidFill>
              </a:rPr>
              <a:t>srcA</a:t>
            </a:r>
            <a:endParaRPr lang="zh-CN" altLang="en-US" sz="1200" dirty="0">
              <a:solidFill>
                <a:srgbClr val="0070C0"/>
              </a:solidFill>
            </a:endParaRPr>
          </a:p>
        </p:txBody>
      </p:sp>
      <p:sp>
        <p:nvSpPr>
          <p:cNvPr id="120" name="文本框 119"/>
          <p:cNvSpPr txBox="1"/>
          <p:nvPr/>
        </p:nvSpPr>
        <p:spPr>
          <a:xfrm>
            <a:off x="5913262" y="5110736"/>
            <a:ext cx="425672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>
                <a:solidFill>
                  <a:srgbClr val="00B050"/>
                </a:solidFill>
              </a:rPr>
              <a:t>se</a:t>
            </a:r>
            <a:endParaRPr lang="zh-CN" altLang="en-US" sz="1200" dirty="0">
              <a:solidFill>
                <a:srgbClr val="00B050"/>
              </a:solidFill>
            </a:endParaRPr>
          </a:p>
        </p:txBody>
      </p:sp>
      <p:sp>
        <p:nvSpPr>
          <p:cNvPr id="122" name="文本框 121"/>
          <p:cNvSpPr txBox="1"/>
          <p:nvPr/>
        </p:nvSpPr>
        <p:spPr>
          <a:xfrm>
            <a:off x="2240348" y="3100218"/>
            <a:ext cx="56029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200" dirty="0" err="1">
                <a:solidFill>
                  <a:srgbClr val="00B050"/>
                </a:solidFill>
              </a:rPr>
              <a:t>pcreg</a:t>
            </a:r>
            <a:endParaRPr lang="zh-CN" altLang="en-US" sz="1200" dirty="0">
              <a:solidFill>
                <a:srgbClr val="00B050"/>
              </a:solidFill>
            </a:endParaRPr>
          </a:p>
        </p:txBody>
      </p:sp>
      <p:sp>
        <p:nvSpPr>
          <p:cNvPr id="123" name="文本框 122"/>
          <p:cNvSpPr txBox="1"/>
          <p:nvPr/>
        </p:nvSpPr>
        <p:spPr>
          <a:xfrm>
            <a:off x="3663186" y="3343319"/>
            <a:ext cx="865092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200" dirty="0" err="1">
                <a:solidFill>
                  <a:srgbClr val="00B050"/>
                </a:solidFill>
              </a:rPr>
              <a:t>imem</a:t>
            </a:r>
            <a:endParaRPr lang="zh-CN" altLang="en-US" sz="1400" dirty="0">
              <a:solidFill>
                <a:srgbClr val="00B050"/>
              </a:solidFill>
            </a:endParaRPr>
          </a:p>
        </p:txBody>
      </p:sp>
      <p:sp>
        <p:nvSpPr>
          <p:cNvPr id="135" name="矩形 134"/>
          <p:cNvSpPr/>
          <p:nvPr/>
        </p:nvSpPr>
        <p:spPr>
          <a:xfrm>
            <a:off x="460488" y="739743"/>
            <a:ext cx="4342518" cy="4801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</a:pPr>
            <a:r>
              <a:rPr lang="en-US" altLang="zh-CN" sz="2000" b="1" dirty="0">
                <a:solidFill>
                  <a:schemeClr val="accent1"/>
                </a:solidFill>
              </a:rPr>
              <a:t>STEP </a:t>
            </a:r>
            <a:r>
              <a:rPr lang="en-US" altLang="zh-CN" sz="2800" b="1" dirty="0">
                <a:solidFill>
                  <a:schemeClr val="accent1"/>
                </a:solidFill>
              </a:rPr>
              <a:t>1</a:t>
            </a:r>
            <a:r>
              <a:rPr lang="en-US" altLang="zh-CN" sz="2000" b="1" dirty="0">
                <a:solidFill>
                  <a:schemeClr val="accent1"/>
                </a:solidFill>
              </a:rPr>
              <a:t>:</a:t>
            </a:r>
            <a:r>
              <a:rPr lang="en-US" altLang="zh-CN" sz="2000" dirty="0">
                <a:solidFill>
                  <a:schemeClr val="accent1"/>
                </a:solidFill>
              </a:rPr>
              <a:t> </a:t>
            </a:r>
            <a:r>
              <a:rPr lang="zh-CN" altLang="en-US" sz="2000" dirty="0"/>
              <a:t>从</a:t>
            </a:r>
            <a:r>
              <a:rPr lang="zh-CN" altLang="en-US" sz="2000" b="1" dirty="0"/>
              <a:t>指令存储器</a:t>
            </a:r>
            <a:r>
              <a:rPr lang="zh-CN" altLang="en-US" sz="2000" dirty="0"/>
              <a:t>中取出指令</a:t>
            </a:r>
            <a:endParaRPr lang="en-US" altLang="zh-CN" sz="2000" dirty="0"/>
          </a:p>
        </p:txBody>
      </p:sp>
      <p:grpSp>
        <p:nvGrpSpPr>
          <p:cNvPr id="84" name="组合 83"/>
          <p:cNvGrpSpPr/>
          <p:nvPr/>
        </p:nvGrpSpPr>
        <p:grpSpPr>
          <a:xfrm>
            <a:off x="7678189" y="2480423"/>
            <a:ext cx="378485" cy="854277"/>
            <a:chOff x="5498372" y="1191442"/>
            <a:chExt cx="378485" cy="854277"/>
          </a:xfrm>
        </p:grpSpPr>
        <p:sp>
          <p:nvSpPr>
            <p:cNvPr id="85" name="流程图: 手动操作 90"/>
            <p:cNvSpPr/>
            <p:nvPr/>
          </p:nvSpPr>
          <p:spPr>
            <a:xfrm rot="16200000">
              <a:off x="5260476" y="1429338"/>
              <a:ext cx="854277" cy="378485"/>
            </a:xfrm>
            <a:custGeom>
              <a:avLst/>
              <a:gdLst>
                <a:gd name="connsiteX0" fmla="*/ 0 w 10000"/>
                <a:gd name="connsiteY0" fmla="*/ 0 h 10000"/>
                <a:gd name="connsiteX1" fmla="*/ 10000 w 10000"/>
                <a:gd name="connsiteY1" fmla="*/ 0 h 10000"/>
                <a:gd name="connsiteX2" fmla="*/ 8000 w 10000"/>
                <a:gd name="connsiteY2" fmla="*/ 10000 h 10000"/>
                <a:gd name="connsiteX3" fmla="*/ 2000 w 10000"/>
                <a:gd name="connsiteY3" fmla="*/ 10000 h 10000"/>
                <a:gd name="connsiteX4" fmla="*/ 0 w 10000"/>
                <a:gd name="connsiteY4" fmla="*/ 0 h 10000"/>
                <a:gd name="connsiteX0-1" fmla="*/ 0 w 10000"/>
                <a:gd name="connsiteY0-2" fmla="*/ 246 h 10246"/>
                <a:gd name="connsiteX1-3" fmla="*/ 5579 w 10000"/>
                <a:gd name="connsiteY1-4" fmla="*/ 0 h 10246"/>
                <a:gd name="connsiteX2-5" fmla="*/ 10000 w 10000"/>
                <a:gd name="connsiteY2-6" fmla="*/ 246 h 10246"/>
                <a:gd name="connsiteX3-7" fmla="*/ 8000 w 10000"/>
                <a:gd name="connsiteY3-8" fmla="*/ 10246 h 10246"/>
                <a:gd name="connsiteX4-9" fmla="*/ 2000 w 10000"/>
                <a:gd name="connsiteY4-10" fmla="*/ 10246 h 10246"/>
                <a:gd name="connsiteX5" fmla="*/ 0 w 10000"/>
                <a:gd name="connsiteY5" fmla="*/ 246 h 10246"/>
                <a:gd name="connsiteX0-11" fmla="*/ 0 w 10000"/>
                <a:gd name="connsiteY0-12" fmla="*/ 246 h 10246"/>
                <a:gd name="connsiteX1-13" fmla="*/ 6642 w 10000"/>
                <a:gd name="connsiteY1-14" fmla="*/ 0 h 10246"/>
                <a:gd name="connsiteX2-15" fmla="*/ 10000 w 10000"/>
                <a:gd name="connsiteY2-16" fmla="*/ 246 h 10246"/>
                <a:gd name="connsiteX3-17" fmla="*/ 8000 w 10000"/>
                <a:gd name="connsiteY3-18" fmla="*/ 10246 h 10246"/>
                <a:gd name="connsiteX4-19" fmla="*/ 2000 w 10000"/>
                <a:gd name="connsiteY4-20" fmla="*/ 10246 h 10246"/>
                <a:gd name="connsiteX5-21" fmla="*/ 0 w 10000"/>
                <a:gd name="connsiteY5-22" fmla="*/ 246 h 10246"/>
                <a:gd name="connsiteX0-23" fmla="*/ 0 w 10000"/>
                <a:gd name="connsiteY0-24" fmla="*/ 246 h 10246"/>
                <a:gd name="connsiteX1-25" fmla="*/ 2072 w 10000"/>
                <a:gd name="connsiteY1-26" fmla="*/ 0 h 10246"/>
                <a:gd name="connsiteX2-27" fmla="*/ 6642 w 10000"/>
                <a:gd name="connsiteY2-28" fmla="*/ 0 h 10246"/>
                <a:gd name="connsiteX3-29" fmla="*/ 10000 w 10000"/>
                <a:gd name="connsiteY3-30" fmla="*/ 246 h 10246"/>
                <a:gd name="connsiteX4-31" fmla="*/ 8000 w 10000"/>
                <a:gd name="connsiteY4-32" fmla="*/ 10246 h 10246"/>
                <a:gd name="connsiteX5-33" fmla="*/ 2000 w 10000"/>
                <a:gd name="connsiteY5-34" fmla="*/ 10246 h 10246"/>
                <a:gd name="connsiteX6" fmla="*/ 0 w 10000"/>
                <a:gd name="connsiteY6" fmla="*/ 246 h 10246"/>
                <a:gd name="connsiteX0-35" fmla="*/ 0 w 10000"/>
                <a:gd name="connsiteY0-36" fmla="*/ 246 h 10246"/>
                <a:gd name="connsiteX1-37" fmla="*/ 4091 w 10000"/>
                <a:gd name="connsiteY1-38" fmla="*/ 0 h 10246"/>
                <a:gd name="connsiteX2-39" fmla="*/ 6642 w 10000"/>
                <a:gd name="connsiteY2-40" fmla="*/ 0 h 10246"/>
                <a:gd name="connsiteX3-41" fmla="*/ 10000 w 10000"/>
                <a:gd name="connsiteY3-42" fmla="*/ 246 h 10246"/>
                <a:gd name="connsiteX4-43" fmla="*/ 8000 w 10000"/>
                <a:gd name="connsiteY4-44" fmla="*/ 10246 h 10246"/>
                <a:gd name="connsiteX5-45" fmla="*/ 2000 w 10000"/>
                <a:gd name="connsiteY5-46" fmla="*/ 10246 h 10246"/>
                <a:gd name="connsiteX6-47" fmla="*/ 0 w 10000"/>
                <a:gd name="connsiteY6-48" fmla="*/ 246 h 10246"/>
                <a:gd name="connsiteX0-49" fmla="*/ 0 w 10000"/>
                <a:gd name="connsiteY0-50" fmla="*/ 451 h 10451"/>
                <a:gd name="connsiteX1-51" fmla="*/ 4091 w 10000"/>
                <a:gd name="connsiteY1-52" fmla="*/ 205 h 10451"/>
                <a:gd name="connsiteX2-53" fmla="*/ 5366 w 10000"/>
                <a:gd name="connsiteY2-54" fmla="*/ 0 h 10451"/>
                <a:gd name="connsiteX3-55" fmla="*/ 6642 w 10000"/>
                <a:gd name="connsiteY3-56" fmla="*/ 205 h 10451"/>
                <a:gd name="connsiteX4-57" fmla="*/ 10000 w 10000"/>
                <a:gd name="connsiteY4-58" fmla="*/ 451 h 10451"/>
                <a:gd name="connsiteX5-59" fmla="*/ 8000 w 10000"/>
                <a:gd name="connsiteY5-60" fmla="*/ 10451 h 10451"/>
                <a:gd name="connsiteX6-61" fmla="*/ 2000 w 10000"/>
                <a:gd name="connsiteY6-62" fmla="*/ 10451 h 10451"/>
                <a:gd name="connsiteX7" fmla="*/ 0 w 10000"/>
                <a:gd name="connsiteY7" fmla="*/ 451 h 10451"/>
                <a:gd name="connsiteX0-63" fmla="*/ 0 w 10000"/>
                <a:gd name="connsiteY0-64" fmla="*/ 246 h 10246"/>
                <a:gd name="connsiteX1-65" fmla="*/ 4091 w 10000"/>
                <a:gd name="connsiteY1-66" fmla="*/ 0 h 10246"/>
                <a:gd name="connsiteX2-67" fmla="*/ 5260 w 10000"/>
                <a:gd name="connsiteY2-68" fmla="*/ 6161 h 10246"/>
                <a:gd name="connsiteX3-69" fmla="*/ 6642 w 10000"/>
                <a:gd name="connsiteY3-70" fmla="*/ 0 h 10246"/>
                <a:gd name="connsiteX4-71" fmla="*/ 10000 w 10000"/>
                <a:gd name="connsiteY4-72" fmla="*/ 246 h 10246"/>
                <a:gd name="connsiteX5-73" fmla="*/ 8000 w 10000"/>
                <a:gd name="connsiteY5-74" fmla="*/ 10246 h 10246"/>
                <a:gd name="connsiteX6-75" fmla="*/ 2000 w 10000"/>
                <a:gd name="connsiteY6-76" fmla="*/ 10246 h 10246"/>
                <a:gd name="connsiteX7-77" fmla="*/ 0 w 10000"/>
                <a:gd name="connsiteY7-78" fmla="*/ 246 h 10246"/>
                <a:gd name="connsiteX0-79" fmla="*/ 0 w 10000"/>
                <a:gd name="connsiteY0-80" fmla="*/ 246 h 10246"/>
                <a:gd name="connsiteX1-81" fmla="*/ 3666 w 10000"/>
                <a:gd name="connsiteY1-82" fmla="*/ 205 h 10246"/>
                <a:gd name="connsiteX2-83" fmla="*/ 5260 w 10000"/>
                <a:gd name="connsiteY2-84" fmla="*/ 6161 h 10246"/>
                <a:gd name="connsiteX3-85" fmla="*/ 6642 w 10000"/>
                <a:gd name="connsiteY3-86" fmla="*/ 0 h 10246"/>
                <a:gd name="connsiteX4-87" fmla="*/ 10000 w 10000"/>
                <a:gd name="connsiteY4-88" fmla="*/ 246 h 10246"/>
                <a:gd name="connsiteX5-89" fmla="*/ 8000 w 10000"/>
                <a:gd name="connsiteY5-90" fmla="*/ 10246 h 10246"/>
                <a:gd name="connsiteX6-91" fmla="*/ 2000 w 10000"/>
                <a:gd name="connsiteY6-92" fmla="*/ 10246 h 10246"/>
                <a:gd name="connsiteX7-93" fmla="*/ 0 w 10000"/>
                <a:gd name="connsiteY7-94" fmla="*/ 246 h 10246"/>
                <a:gd name="connsiteX0-95" fmla="*/ 0 w 10000"/>
                <a:gd name="connsiteY0-96" fmla="*/ 41 h 10041"/>
                <a:gd name="connsiteX1-97" fmla="*/ 3666 w 10000"/>
                <a:gd name="connsiteY1-98" fmla="*/ 0 h 10041"/>
                <a:gd name="connsiteX2-99" fmla="*/ 5260 w 10000"/>
                <a:gd name="connsiteY2-100" fmla="*/ 5956 h 10041"/>
                <a:gd name="connsiteX3-101" fmla="*/ 6323 w 10000"/>
                <a:gd name="connsiteY3-102" fmla="*/ 0 h 10041"/>
                <a:gd name="connsiteX4-103" fmla="*/ 10000 w 10000"/>
                <a:gd name="connsiteY4-104" fmla="*/ 41 h 10041"/>
                <a:gd name="connsiteX5-105" fmla="*/ 8000 w 10000"/>
                <a:gd name="connsiteY5-106" fmla="*/ 10041 h 10041"/>
                <a:gd name="connsiteX6-107" fmla="*/ 2000 w 10000"/>
                <a:gd name="connsiteY6-108" fmla="*/ 10041 h 10041"/>
                <a:gd name="connsiteX7-109" fmla="*/ 0 w 10000"/>
                <a:gd name="connsiteY7-110" fmla="*/ 41 h 10041"/>
                <a:gd name="connsiteX0-111" fmla="*/ 0 w 10000"/>
                <a:gd name="connsiteY0-112" fmla="*/ 41 h 10041"/>
                <a:gd name="connsiteX1-113" fmla="*/ 3666 w 10000"/>
                <a:gd name="connsiteY1-114" fmla="*/ 0 h 10041"/>
                <a:gd name="connsiteX2-115" fmla="*/ 5065 w 10000"/>
                <a:gd name="connsiteY2-116" fmla="*/ 5956 h 10041"/>
                <a:gd name="connsiteX3-117" fmla="*/ 6323 w 10000"/>
                <a:gd name="connsiteY3-118" fmla="*/ 0 h 10041"/>
                <a:gd name="connsiteX4-119" fmla="*/ 10000 w 10000"/>
                <a:gd name="connsiteY4-120" fmla="*/ 41 h 10041"/>
                <a:gd name="connsiteX5-121" fmla="*/ 8000 w 10000"/>
                <a:gd name="connsiteY5-122" fmla="*/ 10041 h 10041"/>
                <a:gd name="connsiteX6-123" fmla="*/ 2000 w 10000"/>
                <a:gd name="connsiteY6-124" fmla="*/ 10041 h 10041"/>
                <a:gd name="connsiteX7-125" fmla="*/ 0 w 10000"/>
                <a:gd name="connsiteY7-126" fmla="*/ 41 h 10041"/>
                <a:gd name="connsiteX0-127" fmla="*/ 0 w 10000"/>
                <a:gd name="connsiteY0-128" fmla="*/ 41 h 10041"/>
                <a:gd name="connsiteX1-129" fmla="*/ 3276 w 10000"/>
                <a:gd name="connsiteY1-130" fmla="*/ 94 h 10041"/>
                <a:gd name="connsiteX2-131" fmla="*/ 5065 w 10000"/>
                <a:gd name="connsiteY2-132" fmla="*/ 5956 h 10041"/>
                <a:gd name="connsiteX3-133" fmla="*/ 6323 w 10000"/>
                <a:gd name="connsiteY3-134" fmla="*/ 0 h 10041"/>
                <a:gd name="connsiteX4-135" fmla="*/ 10000 w 10000"/>
                <a:gd name="connsiteY4-136" fmla="*/ 41 h 10041"/>
                <a:gd name="connsiteX5-137" fmla="*/ 8000 w 10000"/>
                <a:gd name="connsiteY5-138" fmla="*/ 10041 h 10041"/>
                <a:gd name="connsiteX6-139" fmla="*/ 2000 w 10000"/>
                <a:gd name="connsiteY6-140" fmla="*/ 10041 h 10041"/>
                <a:gd name="connsiteX7-141" fmla="*/ 0 w 10000"/>
                <a:gd name="connsiteY7-142" fmla="*/ 41 h 10041"/>
                <a:gd name="connsiteX0-143" fmla="*/ 0 w 10000"/>
                <a:gd name="connsiteY0-144" fmla="*/ 135 h 10135"/>
                <a:gd name="connsiteX1-145" fmla="*/ 3276 w 10000"/>
                <a:gd name="connsiteY1-146" fmla="*/ 188 h 10135"/>
                <a:gd name="connsiteX2-147" fmla="*/ 5065 w 10000"/>
                <a:gd name="connsiteY2-148" fmla="*/ 6050 h 10135"/>
                <a:gd name="connsiteX3-149" fmla="*/ 6469 w 10000"/>
                <a:gd name="connsiteY3-150" fmla="*/ 0 h 10135"/>
                <a:gd name="connsiteX4-151" fmla="*/ 10000 w 10000"/>
                <a:gd name="connsiteY4-152" fmla="*/ 135 h 10135"/>
                <a:gd name="connsiteX5-153" fmla="*/ 8000 w 10000"/>
                <a:gd name="connsiteY5-154" fmla="*/ 10135 h 10135"/>
                <a:gd name="connsiteX6-155" fmla="*/ 2000 w 10000"/>
                <a:gd name="connsiteY6-156" fmla="*/ 10135 h 10135"/>
                <a:gd name="connsiteX7-157" fmla="*/ 0 w 10000"/>
                <a:gd name="connsiteY7-158" fmla="*/ 135 h 10135"/>
                <a:gd name="connsiteX0-159" fmla="*/ 0 w 10000"/>
                <a:gd name="connsiteY0-160" fmla="*/ 0 h 10000"/>
                <a:gd name="connsiteX1-161" fmla="*/ 3276 w 10000"/>
                <a:gd name="connsiteY1-162" fmla="*/ 53 h 10000"/>
                <a:gd name="connsiteX2-163" fmla="*/ 5065 w 10000"/>
                <a:gd name="connsiteY2-164" fmla="*/ 5915 h 10000"/>
                <a:gd name="connsiteX3-165" fmla="*/ 6469 w 10000"/>
                <a:gd name="connsiteY3-166" fmla="*/ 53 h 10000"/>
                <a:gd name="connsiteX4-167" fmla="*/ 10000 w 10000"/>
                <a:gd name="connsiteY4-168" fmla="*/ 0 h 10000"/>
                <a:gd name="connsiteX5-169" fmla="*/ 8000 w 10000"/>
                <a:gd name="connsiteY5-170" fmla="*/ 10000 h 10000"/>
                <a:gd name="connsiteX6-171" fmla="*/ 2000 w 10000"/>
                <a:gd name="connsiteY6-172" fmla="*/ 10000 h 10000"/>
                <a:gd name="connsiteX7-173" fmla="*/ 0 w 10000"/>
                <a:gd name="connsiteY7-174" fmla="*/ 0 h 10000"/>
                <a:gd name="connsiteX0-175" fmla="*/ 0 w 10000"/>
                <a:gd name="connsiteY0-176" fmla="*/ 0 h 10000"/>
                <a:gd name="connsiteX1-177" fmla="*/ 3276 w 10000"/>
                <a:gd name="connsiteY1-178" fmla="*/ 53 h 10000"/>
                <a:gd name="connsiteX2-179" fmla="*/ 4968 w 10000"/>
                <a:gd name="connsiteY2-180" fmla="*/ 5915 h 10000"/>
                <a:gd name="connsiteX3-181" fmla="*/ 6469 w 10000"/>
                <a:gd name="connsiteY3-182" fmla="*/ 53 h 10000"/>
                <a:gd name="connsiteX4-183" fmla="*/ 10000 w 10000"/>
                <a:gd name="connsiteY4-184" fmla="*/ 0 h 10000"/>
                <a:gd name="connsiteX5-185" fmla="*/ 8000 w 10000"/>
                <a:gd name="connsiteY5-186" fmla="*/ 10000 h 10000"/>
                <a:gd name="connsiteX6-187" fmla="*/ 2000 w 10000"/>
                <a:gd name="connsiteY6-188" fmla="*/ 10000 h 10000"/>
                <a:gd name="connsiteX7-189" fmla="*/ 0 w 10000"/>
                <a:gd name="connsiteY7-190" fmla="*/ 0 h 10000"/>
                <a:gd name="connsiteX0-191" fmla="*/ 0 w 10000"/>
                <a:gd name="connsiteY0-192" fmla="*/ 0 h 10000"/>
                <a:gd name="connsiteX1-193" fmla="*/ 3276 w 10000"/>
                <a:gd name="connsiteY1-194" fmla="*/ 53 h 10000"/>
                <a:gd name="connsiteX2-195" fmla="*/ 4968 w 10000"/>
                <a:gd name="connsiteY2-196" fmla="*/ 5915 h 10000"/>
                <a:gd name="connsiteX3-197" fmla="*/ 6469 w 10000"/>
                <a:gd name="connsiteY3-198" fmla="*/ 53 h 10000"/>
                <a:gd name="connsiteX4-199" fmla="*/ 8105 w 10000"/>
                <a:gd name="connsiteY4-200" fmla="*/ 16 h 10000"/>
                <a:gd name="connsiteX5-201" fmla="*/ 10000 w 10000"/>
                <a:gd name="connsiteY5-202" fmla="*/ 0 h 10000"/>
                <a:gd name="connsiteX6-203" fmla="*/ 8000 w 10000"/>
                <a:gd name="connsiteY6-204" fmla="*/ 10000 h 10000"/>
                <a:gd name="connsiteX7-205" fmla="*/ 2000 w 10000"/>
                <a:gd name="connsiteY7-206" fmla="*/ 10000 h 10000"/>
                <a:gd name="connsiteX8" fmla="*/ 0 w 10000"/>
                <a:gd name="connsiteY8" fmla="*/ 0 h 10000"/>
                <a:gd name="connsiteX0-207" fmla="*/ 0 w 10000"/>
                <a:gd name="connsiteY0-208" fmla="*/ 0 h 10000"/>
                <a:gd name="connsiteX1-209" fmla="*/ 1624 w 10000"/>
                <a:gd name="connsiteY1-210" fmla="*/ 16 h 10000"/>
                <a:gd name="connsiteX2-211" fmla="*/ 3276 w 10000"/>
                <a:gd name="connsiteY2-212" fmla="*/ 53 h 10000"/>
                <a:gd name="connsiteX3-213" fmla="*/ 4968 w 10000"/>
                <a:gd name="connsiteY3-214" fmla="*/ 5915 h 10000"/>
                <a:gd name="connsiteX4-215" fmla="*/ 6469 w 10000"/>
                <a:gd name="connsiteY4-216" fmla="*/ 53 h 10000"/>
                <a:gd name="connsiteX5-217" fmla="*/ 8105 w 10000"/>
                <a:gd name="connsiteY5-218" fmla="*/ 16 h 10000"/>
                <a:gd name="connsiteX6-219" fmla="*/ 10000 w 10000"/>
                <a:gd name="connsiteY6-220" fmla="*/ 0 h 10000"/>
                <a:gd name="connsiteX7-221" fmla="*/ 8000 w 10000"/>
                <a:gd name="connsiteY7-222" fmla="*/ 10000 h 10000"/>
                <a:gd name="connsiteX8-223" fmla="*/ 2000 w 10000"/>
                <a:gd name="connsiteY8-224" fmla="*/ 10000 h 10000"/>
                <a:gd name="connsiteX9" fmla="*/ 0 w 10000"/>
                <a:gd name="connsiteY9" fmla="*/ 0 h 10000"/>
                <a:gd name="connsiteX0-225" fmla="*/ 0 w 10000"/>
                <a:gd name="connsiteY0-226" fmla="*/ 0 h 10000"/>
                <a:gd name="connsiteX1-227" fmla="*/ 1624 w 10000"/>
                <a:gd name="connsiteY1-228" fmla="*/ 16 h 10000"/>
                <a:gd name="connsiteX2-229" fmla="*/ 3276 w 10000"/>
                <a:gd name="connsiteY2-230" fmla="*/ 53 h 10000"/>
                <a:gd name="connsiteX3-231" fmla="*/ 4968 w 10000"/>
                <a:gd name="connsiteY3-232" fmla="*/ 4229 h 10000"/>
                <a:gd name="connsiteX4-233" fmla="*/ 6469 w 10000"/>
                <a:gd name="connsiteY4-234" fmla="*/ 53 h 10000"/>
                <a:gd name="connsiteX5-235" fmla="*/ 8105 w 10000"/>
                <a:gd name="connsiteY5-236" fmla="*/ 16 h 10000"/>
                <a:gd name="connsiteX6-237" fmla="*/ 10000 w 10000"/>
                <a:gd name="connsiteY6-238" fmla="*/ 0 h 10000"/>
                <a:gd name="connsiteX7-239" fmla="*/ 8000 w 10000"/>
                <a:gd name="connsiteY7-240" fmla="*/ 10000 h 10000"/>
                <a:gd name="connsiteX8-241" fmla="*/ 2000 w 10000"/>
                <a:gd name="connsiteY8-242" fmla="*/ 10000 h 10000"/>
                <a:gd name="connsiteX9-243" fmla="*/ 0 w 10000"/>
                <a:gd name="connsiteY9-244" fmla="*/ 0 h 10000"/>
                <a:gd name="connsiteX0-245" fmla="*/ 0 w 10000"/>
                <a:gd name="connsiteY0-246" fmla="*/ 0 h 10000"/>
                <a:gd name="connsiteX1-247" fmla="*/ 1624 w 10000"/>
                <a:gd name="connsiteY1-248" fmla="*/ 16 h 10000"/>
                <a:gd name="connsiteX2-249" fmla="*/ 3276 w 10000"/>
                <a:gd name="connsiteY2-250" fmla="*/ 53 h 10000"/>
                <a:gd name="connsiteX3-251" fmla="*/ 4968 w 10000"/>
                <a:gd name="connsiteY3-252" fmla="*/ 4229 h 10000"/>
                <a:gd name="connsiteX4-253" fmla="*/ 6469 w 10000"/>
                <a:gd name="connsiteY4-254" fmla="*/ 53 h 10000"/>
                <a:gd name="connsiteX5-255" fmla="*/ 8105 w 10000"/>
                <a:gd name="connsiteY5-256" fmla="*/ 16 h 10000"/>
                <a:gd name="connsiteX6-257" fmla="*/ 10000 w 10000"/>
                <a:gd name="connsiteY6-258" fmla="*/ 0 h 10000"/>
                <a:gd name="connsiteX7-259" fmla="*/ 8954 w 10000"/>
                <a:gd name="connsiteY7-260" fmla="*/ 5056 h 10000"/>
                <a:gd name="connsiteX8-261" fmla="*/ 8000 w 10000"/>
                <a:gd name="connsiteY8-262" fmla="*/ 10000 h 10000"/>
                <a:gd name="connsiteX9-263" fmla="*/ 2000 w 10000"/>
                <a:gd name="connsiteY9-264" fmla="*/ 10000 h 10000"/>
                <a:gd name="connsiteX10" fmla="*/ 0 w 10000"/>
                <a:gd name="connsiteY10" fmla="*/ 0 h 10000"/>
                <a:gd name="connsiteX0-265" fmla="*/ 0 w 10000"/>
                <a:gd name="connsiteY0-266" fmla="*/ 59 h 10059"/>
                <a:gd name="connsiteX1-267" fmla="*/ 1624 w 10000"/>
                <a:gd name="connsiteY1-268" fmla="*/ 75 h 10059"/>
                <a:gd name="connsiteX2-269" fmla="*/ 3276 w 10000"/>
                <a:gd name="connsiteY2-270" fmla="*/ 112 h 10059"/>
                <a:gd name="connsiteX3-271" fmla="*/ 4968 w 10000"/>
                <a:gd name="connsiteY3-272" fmla="*/ 4288 h 10059"/>
                <a:gd name="connsiteX4-273" fmla="*/ 6469 w 10000"/>
                <a:gd name="connsiteY4-274" fmla="*/ 0 h 10059"/>
                <a:gd name="connsiteX5-275" fmla="*/ 8105 w 10000"/>
                <a:gd name="connsiteY5-276" fmla="*/ 75 h 10059"/>
                <a:gd name="connsiteX6-277" fmla="*/ 10000 w 10000"/>
                <a:gd name="connsiteY6-278" fmla="*/ 59 h 10059"/>
                <a:gd name="connsiteX7-279" fmla="*/ 8954 w 10000"/>
                <a:gd name="connsiteY7-280" fmla="*/ 5115 h 10059"/>
                <a:gd name="connsiteX8-281" fmla="*/ 8000 w 10000"/>
                <a:gd name="connsiteY8-282" fmla="*/ 10059 h 10059"/>
                <a:gd name="connsiteX9-283" fmla="*/ 2000 w 10000"/>
                <a:gd name="connsiteY9-284" fmla="*/ 10059 h 10059"/>
                <a:gd name="connsiteX10-285" fmla="*/ 0 w 10000"/>
                <a:gd name="connsiteY10-286" fmla="*/ 59 h 10059"/>
                <a:gd name="connsiteX0-287" fmla="*/ 0 w 10000"/>
                <a:gd name="connsiteY0-288" fmla="*/ 96 h 10096"/>
                <a:gd name="connsiteX1-289" fmla="*/ 1624 w 10000"/>
                <a:gd name="connsiteY1-290" fmla="*/ 112 h 10096"/>
                <a:gd name="connsiteX2-291" fmla="*/ 3276 w 10000"/>
                <a:gd name="connsiteY2-292" fmla="*/ 149 h 10096"/>
                <a:gd name="connsiteX3-293" fmla="*/ 4968 w 10000"/>
                <a:gd name="connsiteY3-294" fmla="*/ 4325 h 10096"/>
                <a:gd name="connsiteX4-295" fmla="*/ 6469 w 10000"/>
                <a:gd name="connsiteY4-296" fmla="*/ 37 h 10096"/>
                <a:gd name="connsiteX5-297" fmla="*/ 8105 w 10000"/>
                <a:gd name="connsiteY5-298" fmla="*/ 0 h 10096"/>
                <a:gd name="connsiteX6-299" fmla="*/ 10000 w 10000"/>
                <a:gd name="connsiteY6-300" fmla="*/ 96 h 10096"/>
                <a:gd name="connsiteX7-301" fmla="*/ 8954 w 10000"/>
                <a:gd name="connsiteY7-302" fmla="*/ 5152 h 10096"/>
                <a:gd name="connsiteX8-303" fmla="*/ 8000 w 10000"/>
                <a:gd name="connsiteY8-304" fmla="*/ 10096 h 10096"/>
                <a:gd name="connsiteX9-305" fmla="*/ 2000 w 10000"/>
                <a:gd name="connsiteY9-306" fmla="*/ 10096 h 10096"/>
                <a:gd name="connsiteX10-307" fmla="*/ 0 w 10000"/>
                <a:gd name="connsiteY10-308" fmla="*/ 96 h 10096"/>
                <a:gd name="connsiteX0-309" fmla="*/ 0 w 10000"/>
                <a:gd name="connsiteY0-310" fmla="*/ 59 h 10059"/>
                <a:gd name="connsiteX1-311" fmla="*/ 1624 w 10000"/>
                <a:gd name="connsiteY1-312" fmla="*/ 75 h 10059"/>
                <a:gd name="connsiteX2-313" fmla="*/ 3276 w 10000"/>
                <a:gd name="connsiteY2-314" fmla="*/ 112 h 10059"/>
                <a:gd name="connsiteX3-315" fmla="*/ 4968 w 10000"/>
                <a:gd name="connsiteY3-316" fmla="*/ 4288 h 10059"/>
                <a:gd name="connsiteX4-317" fmla="*/ 6469 w 10000"/>
                <a:gd name="connsiteY4-318" fmla="*/ 0 h 10059"/>
                <a:gd name="connsiteX5-319" fmla="*/ 10000 w 10000"/>
                <a:gd name="connsiteY5-320" fmla="*/ 59 h 10059"/>
                <a:gd name="connsiteX6-321" fmla="*/ 8954 w 10000"/>
                <a:gd name="connsiteY6-322" fmla="*/ 5115 h 10059"/>
                <a:gd name="connsiteX7-323" fmla="*/ 8000 w 10000"/>
                <a:gd name="connsiteY7-324" fmla="*/ 10059 h 10059"/>
                <a:gd name="connsiteX8-325" fmla="*/ 2000 w 10000"/>
                <a:gd name="connsiteY8-326" fmla="*/ 10059 h 10059"/>
                <a:gd name="connsiteX9-327" fmla="*/ 0 w 10000"/>
                <a:gd name="connsiteY9-328" fmla="*/ 59 h 10059"/>
                <a:gd name="connsiteX0-329" fmla="*/ 0 w 10000"/>
                <a:gd name="connsiteY0-330" fmla="*/ 59 h 10059"/>
                <a:gd name="connsiteX1-331" fmla="*/ 3276 w 10000"/>
                <a:gd name="connsiteY1-332" fmla="*/ 112 h 10059"/>
                <a:gd name="connsiteX2-333" fmla="*/ 4968 w 10000"/>
                <a:gd name="connsiteY2-334" fmla="*/ 4288 h 10059"/>
                <a:gd name="connsiteX3-335" fmla="*/ 6469 w 10000"/>
                <a:gd name="connsiteY3-336" fmla="*/ 0 h 10059"/>
                <a:gd name="connsiteX4-337" fmla="*/ 10000 w 10000"/>
                <a:gd name="connsiteY4-338" fmla="*/ 59 h 10059"/>
                <a:gd name="connsiteX5-339" fmla="*/ 8954 w 10000"/>
                <a:gd name="connsiteY5-340" fmla="*/ 5115 h 10059"/>
                <a:gd name="connsiteX6-341" fmla="*/ 8000 w 10000"/>
                <a:gd name="connsiteY6-342" fmla="*/ 10059 h 10059"/>
                <a:gd name="connsiteX7-343" fmla="*/ 2000 w 10000"/>
                <a:gd name="connsiteY7-344" fmla="*/ 10059 h 10059"/>
                <a:gd name="connsiteX8-345" fmla="*/ 0 w 10000"/>
                <a:gd name="connsiteY8-346" fmla="*/ 59 h 10059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  <a:cxn ang="0">
                  <a:pos x="connsiteX2-5" y="connsiteY2-6"/>
                </a:cxn>
                <a:cxn ang="0">
                  <a:pos x="connsiteX3-7" y="connsiteY3-8"/>
                </a:cxn>
                <a:cxn ang="0">
                  <a:pos x="connsiteX4-9" y="connsiteY4-10"/>
                </a:cxn>
                <a:cxn ang="0">
                  <a:pos x="connsiteX5-21" y="connsiteY5-22"/>
                </a:cxn>
                <a:cxn ang="0">
                  <a:pos x="connsiteX6-47" y="connsiteY6-48"/>
                </a:cxn>
                <a:cxn ang="0">
                  <a:pos x="connsiteX7-77" y="connsiteY7-78"/>
                </a:cxn>
                <a:cxn ang="0">
                  <a:pos x="connsiteX8-223" y="connsiteY8-224"/>
                </a:cxn>
              </a:cxnLst>
              <a:rect l="l" t="t" r="r" b="b"/>
              <a:pathLst>
                <a:path w="10000" h="10059">
                  <a:moveTo>
                    <a:pt x="0" y="59"/>
                  </a:moveTo>
                  <a:lnTo>
                    <a:pt x="3276" y="112"/>
                  </a:lnTo>
                  <a:lnTo>
                    <a:pt x="4968" y="4288"/>
                  </a:lnTo>
                  <a:lnTo>
                    <a:pt x="6469" y="0"/>
                  </a:lnTo>
                  <a:lnTo>
                    <a:pt x="10000" y="59"/>
                  </a:lnTo>
                  <a:lnTo>
                    <a:pt x="8954" y="5115"/>
                  </a:lnTo>
                  <a:lnTo>
                    <a:pt x="8000" y="10059"/>
                  </a:lnTo>
                  <a:lnTo>
                    <a:pt x="2000" y="10059"/>
                  </a:lnTo>
                  <a:lnTo>
                    <a:pt x="0" y="59"/>
                  </a:lnTo>
                  <a:close/>
                </a:path>
              </a:pathLst>
            </a:custGeom>
            <a:solidFill>
              <a:srgbClr val="FFFF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Ins="90000" bIns="0" rtlCol="0" anchor="ctr"/>
            <a:lstStyle/>
            <a:p>
              <a:pPr algn="ctr"/>
              <a:r>
                <a:rPr lang="en-US" altLang="zh-CN" sz="1000" dirty="0">
                  <a:solidFill>
                    <a:schemeClr val="bg1">
                      <a:lumMod val="50000"/>
                    </a:schemeClr>
                  </a:solidFill>
                </a:rPr>
                <a:t>ALU</a:t>
              </a:r>
              <a:endParaRPr lang="zh-CN" altLang="en-US" sz="1000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86" name="文本框 85"/>
            <p:cNvSpPr txBox="1"/>
            <p:nvPr/>
          </p:nvSpPr>
          <p:spPr>
            <a:xfrm>
              <a:off x="5502468" y="1237331"/>
              <a:ext cx="208835" cy="246221"/>
            </a:xfrm>
            <a:prstGeom prst="rect">
              <a:avLst/>
            </a:prstGeom>
            <a:noFill/>
          </p:spPr>
          <p:txBody>
            <a:bodyPr wrap="none" lIns="36000" rtlCol="0" anchor="ctr" anchorCtr="0">
              <a:spAutoFit/>
            </a:bodyPr>
            <a:lstStyle/>
            <a:p>
              <a:r>
                <a:rPr lang="en-US" altLang="zh-CN" sz="1000" dirty="0">
                  <a:latin typeface="Cambria Math" panose="02040503050406030204" pitchFamily="18" charset="0"/>
                  <a:ea typeface="Cambria Math" panose="02040503050406030204" pitchFamily="18" charset="0"/>
                </a:rPr>
                <a:t>A</a:t>
              </a:r>
              <a:endParaRPr lang="zh-CN" altLang="en-US" sz="1050" dirty="0">
                <a:latin typeface="Cambria Math" panose="02040503050406030204" pitchFamily="18" charset="0"/>
              </a:endParaRPr>
            </a:p>
          </p:txBody>
        </p:sp>
        <p:sp>
          <p:nvSpPr>
            <p:cNvPr id="87" name="文本框 86"/>
            <p:cNvSpPr txBox="1"/>
            <p:nvPr/>
          </p:nvSpPr>
          <p:spPr>
            <a:xfrm>
              <a:off x="5501709" y="1744919"/>
              <a:ext cx="207232" cy="246221"/>
            </a:xfrm>
            <a:prstGeom prst="rect">
              <a:avLst/>
            </a:prstGeom>
            <a:noFill/>
          </p:spPr>
          <p:txBody>
            <a:bodyPr wrap="none" lIns="36000" rtlCol="0" anchor="ctr" anchorCtr="0">
              <a:spAutoFit/>
            </a:bodyPr>
            <a:lstStyle/>
            <a:p>
              <a:r>
                <a:rPr lang="en-US" altLang="zh-CN" sz="1000" dirty="0">
                  <a:latin typeface="Cambria Math" panose="02040503050406030204" pitchFamily="18" charset="0"/>
                  <a:ea typeface="Cambria Math" panose="02040503050406030204" pitchFamily="18" charset="0"/>
                </a:rPr>
                <a:t>B</a:t>
              </a:r>
              <a:endParaRPr lang="zh-CN" altLang="en-US" sz="1050" dirty="0">
                <a:latin typeface="Cambria Math" panose="02040503050406030204" pitchFamily="18" charset="0"/>
              </a:endParaRPr>
            </a:p>
          </p:txBody>
        </p:sp>
        <p:sp>
          <p:nvSpPr>
            <p:cNvPr id="88" name="文本框 87"/>
            <p:cNvSpPr txBox="1"/>
            <p:nvPr/>
          </p:nvSpPr>
          <p:spPr>
            <a:xfrm>
              <a:off x="5731619" y="1312977"/>
              <a:ext cx="141633" cy="246221"/>
            </a:xfrm>
            <a:prstGeom prst="rect">
              <a:avLst/>
            </a:prstGeom>
            <a:noFill/>
          </p:spPr>
          <p:txBody>
            <a:bodyPr wrap="none" lIns="36000" rIns="36000" rtlCol="0" anchor="ctr" anchorCtr="0">
              <a:spAutoFit/>
            </a:bodyPr>
            <a:lstStyle/>
            <a:p>
              <a:r>
                <a:rPr lang="en-US" altLang="zh-CN" sz="1000" dirty="0">
                  <a:latin typeface="Cambria Math" panose="02040503050406030204" pitchFamily="18" charset="0"/>
                  <a:ea typeface="Cambria Math" panose="02040503050406030204" pitchFamily="18" charset="0"/>
                </a:rPr>
                <a:t>Z</a:t>
              </a:r>
              <a:endParaRPr lang="zh-CN" altLang="en-US" sz="1050" dirty="0">
                <a:latin typeface="Cambria Math" panose="02040503050406030204" pitchFamily="18" charset="0"/>
              </a:endParaRPr>
            </a:p>
          </p:txBody>
        </p:sp>
        <p:sp>
          <p:nvSpPr>
            <p:cNvPr id="89" name="文本框 88"/>
            <p:cNvSpPr txBox="1"/>
            <p:nvPr/>
          </p:nvSpPr>
          <p:spPr>
            <a:xfrm>
              <a:off x="5735808" y="1501599"/>
              <a:ext cx="136823" cy="246221"/>
            </a:xfrm>
            <a:prstGeom prst="rect">
              <a:avLst/>
            </a:prstGeom>
            <a:noFill/>
          </p:spPr>
          <p:txBody>
            <a:bodyPr wrap="none" lIns="36000" rIns="36000" rtlCol="0" anchor="ctr" anchorCtr="0">
              <a:spAutoFit/>
            </a:bodyPr>
            <a:lstStyle/>
            <a:p>
              <a:r>
                <a:rPr lang="en-US" altLang="zh-CN" sz="1000" dirty="0">
                  <a:latin typeface="Cambria Math" panose="02040503050406030204" pitchFamily="18" charset="0"/>
                  <a:ea typeface="Cambria Math" panose="02040503050406030204" pitchFamily="18" charset="0"/>
                </a:rPr>
                <a:t>S</a:t>
              </a:r>
              <a:endParaRPr lang="zh-CN" altLang="en-US" sz="1050" dirty="0">
                <a:latin typeface="Cambria Math" panose="02040503050406030204" pitchFamily="18" charset="0"/>
              </a:endParaRPr>
            </a:p>
          </p:txBody>
        </p:sp>
      </p:grpSp>
      <p:cxnSp>
        <p:nvCxnSpPr>
          <p:cNvPr id="90" name="肘形连接符 76"/>
          <p:cNvCxnSpPr/>
          <p:nvPr/>
        </p:nvCxnSpPr>
        <p:spPr>
          <a:xfrm flipV="1">
            <a:off x="6756733" y="2649423"/>
            <a:ext cx="925552" cy="196418"/>
          </a:xfrm>
          <a:prstGeom prst="bentConnector3">
            <a:avLst>
              <a:gd name="adj1" fmla="val 58032"/>
            </a:avLst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1" name="肘形连接符 79"/>
          <p:cNvCxnSpPr>
            <a:stCxn id="49" idx="3"/>
            <a:endCxn id="187" idx="1"/>
          </p:cNvCxnSpPr>
          <p:nvPr/>
        </p:nvCxnSpPr>
        <p:spPr>
          <a:xfrm flipV="1">
            <a:off x="6617674" y="4105608"/>
            <a:ext cx="427616" cy="1361711"/>
          </a:xfrm>
          <a:prstGeom prst="bentConnector3">
            <a:avLst>
              <a:gd name="adj1" fmla="val 55627"/>
            </a:avLst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2" name="文本框 91"/>
          <p:cNvSpPr txBox="1"/>
          <p:nvPr/>
        </p:nvSpPr>
        <p:spPr>
          <a:xfrm>
            <a:off x="6839728" y="2840174"/>
            <a:ext cx="316112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000" dirty="0"/>
              <a:t>32</a:t>
            </a:r>
            <a:endParaRPr lang="zh-CN" altLang="en-US" sz="1000" dirty="0"/>
          </a:p>
        </p:txBody>
      </p:sp>
      <p:cxnSp>
        <p:nvCxnSpPr>
          <p:cNvPr id="93" name="直接连接符 92"/>
          <p:cNvCxnSpPr/>
          <p:nvPr/>
        </p:nvCxnSpPr>
        <p:spPr>
          <a:xfrm flipH="1">
            <a:off x="6902524" y="2788454"/>
            <a:ext cx="108000" cy="1440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矩形 7"/>
          <p:cNvSpPr/>
          <p:nvPr/>
        </p:nvSpPr>
        <p:spPr>
          <a:xfrm>
            <a:off x="10037490" y="2292605"/>
            <a:ext cx="647806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200" dirty="0" err="1">
                <a:solidFill>
                  <a:srgbClr val="0070C0"/>
                </a:solidFill>
              </a:rPr>
              <a:t>ALUout</a:t>
            </a:r>
            <a:endParaRPr lang="zh-CN" altLang="en-US" sz="1200" dirty="0"/>
          </a:p>
        </p:txBody>
      </p:sp>
      <p:sp>
        <p:nvSpPr>
          <p:cNvPr id="116" name="文本框 115"/>
          <p:cNvSpPr txBox="1"/>
          <p:nvPr/>
        </p:nvSpPr>
        <p:spPr>
          <a:xfrm>
            <a:off x="6853168" y="5083455"/>
            <a:ext cx="732681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 err="1">
                <a:solidFill>
                  <a:srgbClr val="0070C0"/>
                </a:solidFill>
              </a:rPr>
              <a:t>signimm</a:t>
            </a:r>
            <a:endParaRPr lang="zh-CN" altLang="en-US" sz="1200" dirty="0">
              <a:solidFill>
                <a:srgbClr val="0070C0"/>
              </a:solidFill>
            </a:endParaRPr>
          </a:p>
        </p:txBody>
      </p:sp>
      <p:cxnSp>
        <p:nvCxnSpPr>
          <p:cNvPr id="96" name="肘形连接符 121"/>
          <p:cNvCxnSpPr>
            <a:stCxn id="152" idx="3"/>
            <a:endCxn id="196" idx="1"/>
          </p:cNvCxnSpPr>
          <p:nvPr/>
        </p:nvCxnSpPr>
        <p:spPr>
          <a:xfrm flipV="1">
            <a:off x="9517372" y="2814252"/>
            <a:ext cx="1829997" cy="294348"/>
          </a:xfrm>
          <a:prstGeom prst="bentConnector3">
            <a:avLst>
              <a:gd name="adj1" fmla="val 50000"/>
            </a:avLst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8" name="肘形连接符 206"/>
          <p:cNvCxnSpPr>
            <a:stCxn id="32" idx="3"/>
            <a:endCxn id="209" idx="1"/>
          </p:cNvCxnSpPr>
          <p:nvPr/>
        </p:nvCxnSpPr>
        <p:spPr>
          <a:xfrm>
            <a:off x="4532918" y="2841760"/>
            <a:ext cx="1083962" cy="1718822"/>
          </a:xfrm>
          <a:prstGeom prst="bentConnector3">
            <a:avLst>
              <a:gd name="adj1" fmla="val 36726"/>
            </a:avLst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1" name="直接连接符 120"/>
          <p:cNvCxnSpPr/>
          <p:nvPr/>
        </p:nvCxnSpPr>
        <p:spPr>
          <a:xfrm flipH="1">
            <a:off x="5189140" y="3622089"/>
            <a:ext cx="108000" cy="1440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34" name="组合 133"/>
          <p:cNvGrpSpPr/>
          <p:nvPr/>
        </p:nvGrpSpPr>
        <p:grpSpPr>
          <a:xfrm>
            <a:off x="3463588" y="3987710"/>
            <a:ext cx="378485" cy="721858"/>
            <a:chOff x="5498372" y="1191442"/>
            <a:chExt cx="378485" cy="854277"/>
          </a:xfrm>
        </p:grpSpPr>
        <mc:AlternateContent xmlns:mc="http://schemas.openxmlformats.org/markup-compatibility/2006">
          <mc:Choice xmlns:a14="http://schemas.microsoft.com/office/drawing/2010/main" Requires="a14">
            <p:sp>
              <p:nvSpPr>
                <p:cNvPr id="136" name="流程图: 手动操作 90"/>
                <p:cNvSpPr/>
                <p:nvPr/>
              </p:nvSpPr>
              <p:spPr>
                <a:xfrm rot="16200000">
                  <a:off x="5260476" y="1429338"/>
                  <a:ext cx="854277" cy="378485"/>
                </a:xfrm>
                <a:custGeom>
                  <a:avLst/>
                  <a:gdLst>
                    <a:gd name="connsiteX0" fmla="*/ 0 w 10000"/>
                    <a:gd name="connsiteY0" fmla="*/ 0 h 10000"/>
                    <a:gd name="connsiteX1" fmla="*/ 10000 w 10000"/>
                    <a:gd name="connsiteY1" fmla="*/ 0 h 10000"/>
                    <a:gd name="connsiteX2" fmla="*/ 8000 w 10000"/>
                    <a:gd name="connsiteY2" fmla="*/ 10000 h 10000"/>
                    <a:gd name="connsiteX3" fmla="*/ 2000 w 10000"/>
                    <a:gd name="connsiteY3" fmla="*/ 10000 h 10000"/>
                    <a:gd name="connsiteX4" fmla="*/ 0 w 10000"/>
                    <a:gd name="connsiteY4" fmla="*/ 0 h 10000"/>
                    <a:gd name="connsiteX0-1" fmla="*/ 0 w 10000"/>
                    <a:gd name="connsiteY0-2" fmla="*/ 246 h 10246"/>
                    <a:gd name="connsiteX1-3" fmla="*/ 5579 w 10000"/>
                    <a:gd name="connsiteY1-4" fmla="*/ 0 h 10246"/>
                    <a:gd name="connsiteX2-5" fmla="*/ 10000 w 10000"/>
                    <a:gd name="connsiteY2-6" fmla="*/ 246 h 10246"/>
                    <a:gd name="connsiteX3-7" fmla="*/ 8000 w 10000"/>
                    <a:gd name="connsiteY3-8" fmla="*/ 10246 h 10246"/>
                    <a:gd name="connsiteX4-9" fmla="*/ 2000 w 10000"/>
                    <a:gd name="connsiteY4-10" fmla="*/ 10246 h 10246"/>
                    <a:gd name="connsiteX5" fmla="*/ 0 w 10000"/>
                    <a:gd name="connsiteY5" fmla="*/ 246 h 10246"/>
                    <a:gd name="connsiteX0-11" fmla="*/ 0 w 10000"/>
                    <a:gd name="connsiteY0-12" fmla="*/ 246 h 10246"/>
                    <a:gd name="connsiteX1-13" fmla="*/ 6642 w 10000"/>
                    <a:gd name="connsiteY1-14" fmla="*/ 0 h 10246"/>
                    <a:gd name="connsiteX2-15" fmla="*/ 10000 w 10000"/>
                    <a:gd name="connsiteY2-16" fmla="*/ 246 h 10246"/>
                    <a:gd name="connsiteX3-17" fmla="*/ 8000 w 10000"/>
                    <a:gd name="connsiteY3-18" fmla="*/ 10246 h 10246"/>
                    <a:gd name="connsiteX4-19" fmla="*/ 2000 w 10000"/>
                    <a:gd name="connsiteY4-20" fmla="*/ 10246 h 10246"/>
                    <a:gd name="connsiteX5-21" fmla="*/ 0 w 10000"/>
                    <a:gd name="connsiteY5-22" fmla="*/ 246 h 10246"/>
                    <a:gd name="connsiteX0-23" fmla="*/ 0 w 10000"/>
                    <a:gd name="connsiteY0-24" fmla="*/ 246 h 10246"/>
                    <a:gd name="connsiteX1-25" fmla="*/ 2072 w 10000"/>
                    <a:gd name="connsiteY1-26" fmla="*/ 0 h 10246"/>
                    <a:gd name="connsiteX2-27" fmla="*/ 6642 w 10000"/>
                    <a:gd name="connsiteY2-28" fmla="*/ 0 h 10246"/>
                    <a:gd name="connsiteX3-29" fmla="*/ 10000 w 10000"/>
                    <a:gd name="connsiteY3-30" fmla="*/ 246 h 10246"/>
                    <a:gd name="connsiteX4-31" fmla="*/ 8000 w 10000"/>
                    <a:gd name="connsiteY4-32" fmla="*/ 10246 h 10246"/>
                    <a:gd name="connsiteX5-33" fmla="*/ 2000 w 10000"/>
                    <a:gd name="connsiteY5-34" fmla="*/ 10246 h 10246"/>
                    <a:gd name="connsiteX6" fmla="*/ 0 w 10000"/>
                    <a:gd name="connsiteY6" fmla="*/ 246 h 10246"/>
                    <a:gd name="connsiteX0-35" fmla="*/ 0 w 10000"/>
                    <a:gd name="connsiteY0-36" fmla="*/ 246 h 10246"/>
                    <a:gd name="connsiteX1-37" fmla="*/ 4091 w 10000"/>
                    <a:gd name="connsiteY1-38" fmla="*/ 0 h 10246"/>
                    <a:gd name="connsiteX2-39" fmla="*/ 6642 w 10000"/>
                    <a:gd name="connsiteY2-40" fmla="*/ 0 h 10246"/>
                    <a:gd name="connsiteX3-41" fmla="*/ 10000 w 10000"/>
                    <a:gd name="connsiteY3-42" fmla="*/ 246 h 10246"/>
                    <a:gd name="connsiteX4-43" fmla="*/ 8000 w 10000"/>
                    <a:gd name="connsiteY4-44" fmla="*/ 10246 h 10246"/>
                    <a:gd name="connsiteX5-45" fmla="*/ 2000 w 10000"/>
                    <a:gd name="connsiteY5-46" fmla="*/ 10246 h 10246"/>
                    <a:gd name="connsiteX6-47" fmla="*/ 0 w 10000"/>
                    <a:gd name="connsiteY6-48" fmla="*/ 246 h 10246"/>
                    <a:gd name="connsiteX0-49" fmla="*/ 0 w 10000"/>
                    <a:gd name="connsiteY0-50" fmla="*/ 451 h 10451"/>
                    <a:gd name="connsiteX1-51" fmla="*/ 4091 w 10000"/>
                    <a:gd name="connsiteY1-52" fmla="*/ 205 h 10451"/>
                    <a:gd name="connsiteX2-53" fmla="*/ 5366 w 10000"/>
                    <a:gd name="connsiteY2-54" fmla="*/ 0 h 10451"/>
                    <a:gd name="connsiteX3-55" fmla="*/ 6642 w 10000"/>
                    <a:gd name="connsiteY3-56" fmla="*/ 205 h 10451"/>
                    <a:gd name="connsiteX4-57" fmla="*/ 10000 w 10000"/>
                    <a:gd name="connsiteY4-58" fmla="*/ 451 h 10451"/>
                    <a:gd name="connsiteX5-59" fmla="*/ 8000 w 10000"/>
                    <a:gd name="connsiteY5-60" fmla="*/ 10451 h 10451"/>
                    <a:gd name="connsiteX6-61" fmla="*/ 2000 w 10000"/>
                    <a:gd name="connsiteY6-62" fmla="*/ 10451 h 10451"/>
                    <a:gd name="connsiteX7" fmla="*/ 0 w 10000"/>
                    <a:gd name="connsiteY7" fmla="*/ 451 h 10451"/>
                    <a:gd name="connsiteX0-63" fmla="*/ 0 w 10000"/>
                    <a:gd name="connsiteY0-64" fmla="*/ 246 h 10246"/>
                    <a:gd name="connsiteX1-65" fmla="*/ 4091 w 10000"/>
                    <a:gd name="connsiteY1-66" fmla="*/ 0 h 10246"/>
                    <a:gd name="connsiteX2-67" fmla="*/ 5260 w 10000"/>
                    <a:gd name="connsiteY2-68" fmla="*/ 6161 h 10246"/>
                    <a:gd name="connsiteX3-69" fmla="*/ 6642 w 10000"/>
                    <a:gd name="connsiteY3-70" fmla="*/ 0 h 10246"/>
                    <a:gd name="connsiteX4-71" fmla="*/ 10000 w 10000"/>
                    <a:gd name="connsiteY4-72" fmla="*/ 246 h 10246"/>
                    <a:gd name="connsiteX5-73" fmla="*/ 8000 w 10000"/>
                    <a:gd name="connsiteY5-74" fmla="*/ 10246 h 10246"/>
                    <a:gd name="connsiteX6-75" fmla="*/ 2000 w 10000"/>
                    <a:gd name="connsiteY6-76" fmla="*/ 10246 h 10246"/>
                    <a:gd name="connsiteX7-77" fmla="*/ 0 w 10000"/>
                    <a:gd name="connsiteY7-78" fmla="*/ 246 h 10246"/>
                    <a:gd name="connsiteX0-79" fmla="*/ 0 w 10000"/>
                    <a:gd name="connsiteY0-80" fmla="*/ 246 h 10246"/>
                    <a:gd name="connsiteX1-81" fmla="*/ 3666 w 10000"/>
                    <a:gd name="connsiteY1-82" fmla="*/ 205 h 10246"/>
                    <a:gd name="connsiteX2-83" fmla="*/ 5260 w 10000"/>
                    <a:gd name="connsiteY2-84" fmla="*/ 6161 h 10246"/>
                    <a:gd name="connsiteX3-85" fmla="*/ 6642 w 10000"/>
                    <a:gd name="connsiteY3-86" fmla="*/ 0 h 10246"/>
                    <a:gd name="connsiteX4-87" fmla="*/ 10000 w 10000"/>
                    <a:gd name="connsiteY4-88" fmla="*/ 246 h 10246"/>
                    <a:gd name="connsiteX5-89" fmla="*/ 8000 w 10000"/>
                    <a:gd name="connsiteY5-90" fmla="*/ 10246 h 10246"/>
                    <a:gd name="connsiteX6-91" fmla="*/ 2000 w 10000"/>
                    <a:gd name="connsiteY6-92" fmla="*/ 10246 h 10246"/>
                    <a:gd name="connsiteX7-93" fmla="*/ 0 w 10000"/>
                    <a:gd name="connsiteY7-94" fmla="*/ 246 h 10246"/>
                    <a:gd name="connsiteX0-95" fmla="*/ 0 w 10000"/>
                    <a:gd name="connsiteY0-96" fmla="*/ 41 h 10041"/>
                    <a:gd name="connsiteX1-97" fmla="*/ 3666 w 10000"/>
                    <a:gd name="connsiteY1-98" fmla="*/ 0 h 10041"/>
                    <a:gd name="connsiteX2-99" fmla="*/ 5260 w 10000"/>
                    <a:gd name="connsiteY2-100" fmla="*/ 5956 h 10041"/>
                    <a:gd name="connsiteX3-101" fmla="*/ 6323 w 10000"/>
                    <a:gd name="connsiteY3-102" fmla="*/ 0 h 10041"/>
                    <a:gd name="connsiteX4-103" fmla="*/ 10000 w 10000"/>
                    <a:gd name="connsiteY4-104" fmla="*/ 41 h 10041"/>
                    <a:gd name="connsiteX5-105" fmla="*/ 8000 w 10000"/>
                    <a:gd name="connsiteY5-106" fmla="*/ 10041 h 10041"/>
                    <a:gd name="connsiteX6-107" fmla="*/ 2000 w 10000"/>
                    <a:gd name="connsiteY6-108" fmla="*/ 10041 h 10041"/>
                    <a:gd name="connsiteX7-109" fmla="*/ 0 w 10000"/>
                    <a:gd name="connsiteY7-110" fmla="*/ 41 h 10041"/>
                    <a:gd name="connsiteX0-111" fmla="*/ 0 w 10000"/>
                    <a:gd name="connsiteY0-112" fmla="*/ 41 h 10041"/>
                    <a:gd name="connsiteX1-113" fmla="*/ 3666 w 10000"/>
                    <a:gd name="connsiteY1-114" fmla="*/ 0 h 10041"/>
                    <a:gd name="connsiteX2-115" fmla="*/ 5065 w 10000"/>
                    <a:gd name="connsiteY2-116" fmla="*/ 5956 h 10041"/>
                    <a:gd name="connsiteX3-117" fmla="*/ 6323 w 10000"/>
                    <a:gd name="connsiteY3-118" fmla="*/ 0 h 10041"/>
                    <a:gd name="connsiteX4-119" fmla="*/ 10000 w 10000"/>
                    <a:gd name="connsiteY4-120" fmla="*/ 41 h 10041"/>
                    <a:gd name="connsiteX5-121" fmla="*/ 8000 w 10000"/>
                    <a:gd name="connsiteY5-122" fmla="*/ 10041 h 10041"/>
                    <a:gd name="connsiteX6-123" fmla="*/ 2000 w 10000"/>
                    <a:gd name="connsiteY6-124" fmla="*/ 10041 h 10041"/>
                    <a:gd name="connsiteX7-125" fmla="*/ 0 w 10000"/>
                    <a:gd name="connsiteY7-126" fmla="*/ 41 h 10041"/>
                    <a:gd name="connsiteX0-127" fmla="*/ 0 w 10000"/>
                    <a:gd name="connsiteY0-128" fmla="*/ 41 h 10041"/>
                    <a:gd name="connsiteX1-129" fmla="*/ 3276 w 10000"/>
                    <a:gd name="connsiteY1-130" fmla="*/ 94 h 10041"/>
                    <a:gd name="connsiteX2-131" fmla="*/ 5065 w 10000"/>
                    <a:gd name="connsiteY2-132" fmla="*/ 5956 h 10041"/>
                    <a:gd name="connsiteX3-133" fmla="*/ 6323 w 10000"/>
                    <a:gd name="connsiteY3-134" fmla="*/ 0 h 10041"/>
                    <a:gd name="connsiteX4-135" fmla="*/ 10000 w 10000"/>
                    <a:gd name="connsiteY4-136" fmla="*/ 41 h 10041"/>
                    <a:gd name="connsiteX5-137" fmla="*/ 8000 w 10000"/>
                    <a:gd name="connsiteY5-138" fmla="*/ 10041 h 10041"/>
                    <a:gd name="connsiteX6-139" fmla="*/ 2000 w 10000"/>
                    <a:gd name="connsiteY6-140" fmla="*/ 10041 h 10041"/>
                    <a:gd name="connsiteX7-141" fmla="*/ 0 w 10000"/>
                    <a:gd name="connsiteY7-142" fmla="*/ 41 h 10041"/>
                    <a:gd name="connsiteX0-143" fmla="*/ 0 w 10000"/>
                    <a:gd name="connsiteY0-144" fmla="*/ 135 h 10135"/>
                    <a:gd name="connsiteX1-145" fmla="*/ 3276 w 10000"/>
                    <a:gd name="connsiteY1-146" fmla="*/ 188 h 10135"/>
                    <a:gd name="connsiteX2-147" fmla="*/ 5065 w 10000"/>
                    <a:gd name="connsiteY2-148" fmla="*/ 6050 h 10135"/>
                    <a:gd name="connsiteX3-149" fmla="*/ 6469 w 10000"/>
                    <a:gd name="connsiteY3-150" fmla="*/ 0 h 10135"/>
                    <a:gd name="connsiteX4-151" fmla="*/ 10000 w 10000"/>
                    <a:gd name="connsiteY4-152" fmla="*/ 135 h 10135"/>
                    <a:gd name="connsiteX5-153" fmla="*/ 8000 w 10000"/>
                    <a:gd name="connsiteY5-154" fmla="*/ 10135 h 10135"/>
                    <a:gd name="connsiteX6-155" fmla="*/ 2000 w 10000"/>
                    <a:gd name="connsiteY6-156" fmla="*/ 10135 h 10135"/>
                    <a:gd name="connsiteX7-157" fmla="*/ 0 w 10000"/>
                    <a:gd name="connsiteY7-158" fmla="*/ 135 h 10135"/>
                    <a:gd name="connsiteX0-159" fmla="*/ 0 w 10000"/>
                    <a:gd name="connsiteY0-160" fmla="*/ 0 h 10000"/>
                    <a:gd name="connsiteX1-161" fmla="*/ 3276 w 10000"/>
                    <a:gd name="connsiteY1-162" fmla="*/ 53 h 10000"/>
                    <a:gd name="connsiteX2-163" fmla="*/ 5065 w 10000"/>
                    <a:gd name="connsiteY2-164" fmla="*/ 5915 h 10000"/>
                    <a:gd name="connsiteX3-165" fmla="*/ 6469 w 10000"/>
                    <a:gd name="connsiteY3-166" fmla="*/ 53 h 10000"/>
                    <a:gd name="connsiteX4-167" fmla="*/ 10000 w 10000"/>
                    <a:gd name="connsiteY4-168" fmla="*/ 0 h 10000"/>
                    <a:gd name="connsiteX5-169" fmla="*/ 8000 w 10000"/>
                    <a:gd name="connsiteY5-170" fmla="*/ 10000 h 10000"/>
                    <a:gd name="connsiteX6-171" fmla="*/ 2000 w 10000"/>
                    <a:gd name="connsiteY6-172" fmla="*/ 10000 h 10000"/>
                    <a:gd name="connsiteX7-173" fmla="*/ 0 w 10000"/>
                    <a:gd name="connsiteY7-174" fmla="*/ 0 h 10000"/>
                    <a:gd name="connsiteX0-175" fmla="*/ 0 w 10000"/>
                    <a:gd name="connsiteY0-176" fmla="*/ 0 h 10000"/>
                    <a:gd name="connsiteX1-177" fmla="*/ 3276 w 10000"/>
                    <a:gd name="connsiteY1-178" fmla="*/ 53 h 10000"/>
                    <a:gd name="connsiteX2-179" fmla="*/ 4968 w 10000"/>
                    <a:gd name="connsiteY2-180" fmla="*/ 5915 h 10000"/>
                    <a:gd name="connsiteX3-181" fmla="*/ 6469 w 10000"/>
                    <a:gd name="connsiteY3-182" fmla="*/ 53 h 10000"/>
                    <a:gd name="connsiteX4-183" fmla="*/ 10000 w 10000"/>
                    <a:gd name="connsiteY4-184" fmla="*/ 0 h 10000"/>
                    <a:gd name="connsiteX5-185" fmla="*/ 8000 w 10000"/>
                    <a:gd name="connsiteY5-186" fmla="*/ 10000 h 10000"/>
                    <a:gd name="connsiteX6-187" fmla="*/ 2000 w 10000"/>
                    <a:gd name="connsiteY6-188" fmla="*/ 10000 h 10000"/>
                    <a:gd name="connsiteX7-189" fmla="*/ 0 w 10000"/>
                    <a:gd name="connsiteY7-190" fmla="*/ 0 h 10000"/>
                    <a:gd name="connsiteX0-191" fmla="*/ 0 w 10000"/>
                    <a:gd name="connsiteY0-192" fmla="*/ 0 h 10000"/>
                    <a:gd name="connsiteX1-193" fmla="*/ 3276 w 10000"/>
                    <a:gd name="connsiteY1-194" fmla="*/ 53 h 10000"/>
                    <a:gd name="connsiteX2-195" fmla="*/ 4968 w 10000"/>
                    <a:gd name="connsiteY2-196" fmla="*/ 5915 h 10000"/>
                    <a:gd name="connsiteX3-197" fmla="*/ 6469 w 10000"/>
                    <a:gd name="connsiteY3-198" fmla="*/ 53 h 10000"/>
                    <a:gd name="connsiteX4-199" fmla="*/ 8105 w 10000"/>
                    <a:gd name="connsiteY4-200" fmla="*/ 16 h 10000"/>
                    <a:gd name="connsiteX5-201" fmla="*/ 10000 w 10000"/>
                    <a:gd name="connsiteY5-202" fmla="*/ 0 h 10000"/>
                    <a:gd name="connsiteX6-203" fmla="*/ 8000 w 10000"/>
                    <a:gd name="connsiteY6-204" fmla="*/ 10000 h 10000"/>
                    <a:gd name="connsiteX7-205" fmla="*/ 2000 w 10000"/>
                    <a:gd name="connsiteY7-206" fmla="*/ 10000 h 10000"/>
                    <a:gd name="connsiteX8" fmla="*/ 0 w 10000"/>
                    <a:gd name="connsiteY8" fmla="*/ 0 h 10000"/>
                    <a:gd name="connsiteX0-207" fmla="*/ 0 w 10000"/>
                    <a:gd name="connsiteY0-208" fmla="*/ 0 h 10000"/>
                    <a:gd name="connsiteX1-209" fmla="*/ 1624 w 10000"/>
                    <a:gd name="connsiteY1-210" fmla="*/ 16 h 10000"/>
                    <a:gd name="connsiteX2-211" fmla="*/ 3276 w 10000"/>
                    <a:gd name="connsiteY2-212" fmla="*/ 53 h 10000"/>
                    <a:gd name="connsiteX3-213" fmla="*/ 4968 w 10000"/>
                    <a:gd name="connsiteY3-214" fmla="*/ 5915 h 10000"/>
                    <a:gd name="connsiteX4-215" fmla="*/ 6469 w 10000"/>
                    <a:gd name="connsiteY4-216" fmla="*/ 53 h 10000"/>
                    <a:gd name="connsiteX5-217" fmla="*/ 8105 w 10000"/>
                    <a:gd name="connsiteY5-218" fmla="*/ 16 h 10000"/>
                    <a:gd name="connsiteX6-219" fmla="*/ 10000 w 10000"/>
                    <a:gd name="connsiteY6-220" fmla="*/ 0 h 10000"/>
                    <a:gd name="connsiteX7-221" fmla="*/ 8000 w 10000"/>
                    <a:gd name="connsiteY7-222" fmla="*/ 10000 h 10000"/>
                    <a:gd name="connsiteX8-223" fmla="*/ 2000 w 10000"/>
                    <a:gd name="connsiteY8-224" fmla="*/ 10000 h 10000"/>
                    <a:gd name="connsiteX9" fmla="*/ 0 w 10000"/>
                    <a:gd name="connsiteY9" fmla="*/ 0 h 10000"/>
                    <a:gd name="connsiteX0-225" fmla="*/ 0 w 10000"/>
                    <a:gd name="connsiteY0-226" fmla="*/ 0 h 10000"/>
                    <a:gd name="connsiteX1-227" fmla="*/ 1624 w 10000"/>
                    <a:gd name="connsiteY1-228" fmla="*/ 16 h 10000"/>
                    <a:gd name="connsiteX2-229" fmla="*/ 3276 w 10000"/>
                    <a:gd name="connsiteY2-230" fmla="*/ 53 h 10000"/>
                    <a:gd name="connsiteX3-231" fmla="*/ 4968 w 10000"/>
                    <a:gd name="connsiteY3-232" fmla="*/ 4229 h 10000"/>
                    <a:gd name="connsiteX4-233" fmla="*/ 6469 w 10000"/>
                    <a:gd name="connsiteY4-234" fmla="*/ 53 h 10000"/>
                    <a:gd name="connsiteX5-235" fmla="*/ 8105 w 10000"/>
                    <a:gd name="connsiteY5-236" fmla="*/ 16 h 10000"/>
                    <a:gd name="connsiteX6-237" fmla="*/ 10000 w 10000"/>
                    <a:gd name="connsiteY6-238" fmla="*/ 0 h 10000"/>
                    <a:gd name="connsiteX7-239" fmla="*/ 8000 w 10000"/>
                    <a:gd name="connsiteY7-240" fmla="*/ 10000 h 10000"/>
                    <a:gd name="connsiteX8-241" fmla="*/ 2000 w 10000"/>
                    <a:gd name="connsiteY8-242" fmla="*/ 10000 h 10000"/>
                    <a:gd name="connsiteX9-243" fmla="*/ 0 w 10000"/>
                    <a:gd name="connsiteY9-244" fmla="*/ 0 h 10000"/>
                    <a:gd name="connsiteX0-245" fmla="*/ 0 w 10000"/>
                    <a:gd name="connsiteY0-246" fmla="*/ 0 h 10000"/>
                    <a:gd name="connsiteX1-247" fmla="*/ 1624 w 10000"/>
                    <a:gd name="connsiteY1-248" fmla="*/ 16 h 10000"/>
                    <a:gd name="connsiteX2-249" fmla="*/ 3276 w 10000"/>
                    <a:gd name="connsiteY2-250" fmla="*/ 53 h 10000"/>
                    <a:gd name="connsiteX3-251" fmla="*/ 4968 w 10000"/>
                    <a:gd name="connsiteY3-252" fmla="*/ 4229 h 10000"/>
                    <a:gd name="connsiteX4-253" fmla="*/ 6469 w 10000"/>
                    <a:gd name="connsiteY4-254" fmla="*/ 53 h 10000"/>
                    <a:gd name="connsiteX5-255" fmla="*/ 8105 w 10000"/>
                    <a:gd name="connsiteY5-256" fmla="*/ 16 h 10000"/>
                    <a:gd name="connsiteX6-257" fmla="*/ 10000 w 10000"/>
                    <a:gd name="connsiteY6-258" fmla="*/ 0 h 10000"/>
                    <a:gd name="connsiteX7-259" fmla="*/ 8954 w 10000"/>
                    <a:gd name="connsiteY7-260" fmla="*/ 5056 h 10000"/>
                    <a:gd name="connsiteX8-261" fmla="*/ 8000 w 10000"/>
                    <a:gd name="connsiteY8-262" fmla="*/ 10000 h 10000"/>
                    <a:gd name="connsiteX9-263" fmla="*/ 2000 w 10000"/>
                    <a:gd name="connsiteY9-264" fmla="*/ 10000 h 10000"/>
                    <a:gd name="connsiteX10" fmla="*/ 0 w 10000"/>
                    <a:gd name="connsiteY10" fmla="*/ 0 h 10000"/>
                    <a:gd name="connsiteX0-265" fmla="*/ 0 w 10000"/>
                    <a:gd name="connsiteY0-266" fmla="*/ 59 h 10059"/>
                    <a:gd name="connsiteX1-267" fmla="*/ 1624 w 10000"/>
                    <a:gd name="connsiteY1-268" fmla="*/ 75 h 10059"/>
                    <a:gd name="connsiteX2-269" fmla="*/ 3276 w 10000"/>
                    <a:gd name="connsiteY2-270" fmla="*/ 112 h 10059"/>
                    <a:gd name="connsiteX3-271" fmla="*/ 4968 w 10000"/>
                    <a:gd name="connsiteY3-272" fmla="*/ 4288 h 10059"/>
                    <a:gd name="connsiteX4-273" fmla="*/ 6469 w 10000"/>
                    <a:gd name="connsiteY4-274" fmla="*/ 0 h 10059"/>
                    <a:gd name="connsiteX5-275" fmla="*/ 8105 w 10000"/>
                    <a:gd name="connsiteY5-276" fmla="*/ 75 h 10059"/>
                    <a:gd name="connsiteX6-277" fmla="*/ 10000 w 10000"/>
                    <a:gd name="connsiteY6-278" fmla="*/ 59 h 10059"/>
                    <a:gd name="connsiteX7-279" fmla="*/ 8954 w 10000"/>
                    <a:gd name="connsiteY7-280" fmla="*/ 5115 h 10059"/>
                    <a:gd name="connsiteX8-281" fmla="*/ 8000 w 10000"/>
                    <a:gd name="connsiteY8-282" fmla="*/ 10059 h 10059"/>
                    <a:gd name="connsiteX9-283" fmla="*/ 2000 w 10000"/>
                    <a:gd name="connsiteY9-284" fmla="*/ 10059 h 10059"/>
                    <a:gd name="connsiteX10-285" fmla="*/ 0 w 10000"/>
                    <a:gd name="connsiteY10-286" fmla="*/ 59 h 10059"/>
                    <a:gd name="connsiteX0-287" fmla="*/ 0 w 10000"/>
                    <a:gd name="connsiteY0-288" fmla="*/ 96 h 10096"/>
                    <a:gd name="connsiteX1-289" fmla="*/ 1624 w 10000"/>
                    <a:gd name="connsiteY1-290" fmla="*/ 112 h 10096"/>
                    <a:gd name="connsiteX2-291" fmla="*/ 3276 w 10000"/>
                    <a:gd name="connsiteY2-292" fmla="*/ 149 h 10096"/>
                    <a:gd name="connsiteX3-293" fmla="*/ 4968 w 10000"/>
                    <a:gd name="connsiteY3-294" fmla="*/ 4325 h 10096"/>
                    <a:gd name="connsiteX4-295" fmla="*/ 6469 w 10000"/>
                    <a:gd name="connsiteY4-296" fmla="*/ 37 h 10096"/>
                    <a:gd name="connsiteX5-297" fmla="*/ 8105 w 10000"/>
                    <a:gd name="connsiteY5-298" fmla="*/ 0 h 10096"/>
                    <a:gd name="connsiteX6-299" fmla="*/ 10000 w 10000"/>
                    <a:gd name="connsiteY6-300" fmla="*/ 96 h 10096"/>
                    <a:gd name="connsiteX7-301" fmla="*/ 8954 w 10000"/>
                    <a:gd name="connsiteY7-302" fmla="*/ 5152 h 10096"/>
                    <a:gd name="connsiteX8-303" fmla="*/ 8000 w 10000"/>
                    <a:gd name="connsiteY8-304" fmla="*/ 10096 h 10096"/>
                    <a:gd name="connsiteX9-305" fmla="*/ 2000 w 10000"/>
                    <a:gd name="connsiteY9-306" fmla="*/ 10096 h 10096"/>
                    <a:gd name="connsiteX10-307" fmla="*/ 0 w 10000"/>
                    <a:gd name="connsiteY10-308" fmla="*/ 96 h 10096"/>
                    <a:gd name="connsiteX0-309" fmla="*/ 0 w 10000"/>
                    <a:gd name="connsiteY0-310" fmla="*/ 59 h 10059"/>
                    <a:gd name="connsiteX1-311" fmla="*/ 1624 w 10000"/>
                    <a:gd name="connsiteY1-312" fmla="*/ 75 h 10059"/>
                    <a:gd name="connsiteX2-313" fmla="*/ 3276 w 10000"/>
                    <a:gd name="connsiteY2-314" fmla="*/ 112 h 10059"/>
                    <a:gd name="connsiteX3-315" fmla="*/ 4968 w 10000"/>
                    <a:gd name="connsiteY3-316" fmla="*/ 4288 h 10059"/>
                    <a:gd name="connsiteX4-317" fmla="*/ 6469 w 10000"/>
                    <a:gd name="connsiteY4-318" fmla="*/ 0 h 10059"/>
                    <a:gd name="connsiteX5-319" fmla="*/ 10000 w 10000"/>
                    <a:gd name="connsiteY5-320" fmla="*/ 59 h 10059"/>
                    <a:gd name="connsiteX6-321" fmla="*/ 8954 w 10000"/>
                    <a:gd name="connsiteY6-322" fmla="*/ 5115 h 10059"/>
                    <a:gd name="connsiteX7-323" fmla="*/ 8000 w 10000"/>
                    <a:gd name="connsiteY7-324" fmla="*/ 10059 h 10059"/>
                    <a:gd name="connsiteX8-325" fmla="*/ 2000 w 10000"/>
                    <a:gd name="connsiteY8-326" fmla="*/ 10059 h 10059"/>
                    <a:gd name="connsiteX9-327" fmla="*/ 0 w 10000"/>
                    <a:gd name="connsiteY9-328" fmla="*/ 59 h 10059"/>
                    <a:gd name="connsiteX0-329" fmla="*/ 0 w 10000"/>
                    <a:gd name="connsiteY0-330" fmla="*/ 59 h 10059"/>
                    <a:gd name="connsiteX1-331" fmla="*/ 3276 w 10000"/>
                    <a:gd name="connsiteY1-332" fmla="*/ 112 h 10059"/>
                    <a:gd name="connsiteX2-333" fmla="*/ 4968 w 10000"/>
                    <a:gd name="connsiteY2-334" fmla="*/ 4288 h 10059"/>
                    <a:gd name="connsiteX3-335" fmla="*/ 6469 w 10000"/>
                    <a:gd name="connsiteY3-336" fmla="*/ 0 h 10059"/>
                    <a:gd name="connsiteX4-337" fmla="*/ 10000 w 10000"/>
                    <a:gd name="connsiteY4-338" fmla="*/ 59 h 10059"/>
                    <a:gd name="connsiteX5-339" fmla="*/ 8954 w 10000"/>
                    <a:gd name="connsiteY5-340" fmla="*/ 5115 h 10059"/>
                    <a:gd name="connsiteX6-341" fmla="*/ 8000 w 10000"/>
                    <a:gd name="connsiteY6-342" fmla="*/ 10059 h 10059"/>
                    <a:gd name="connsiteX7-343" fmla="*/ 2000 w 10000"/>
                    <a:gd name="connsiteY7-344" fmla="*/ 10059 h 10059"/>
                    <a:gd name="connsiteX8-345" fmla="*/ 0 w 10000"/>
                    <a:gd name="connsiteY8-346" fmla="*/ 59 h 10059"/>
                  </a:gdLst>
                  <a:ahLst/>
                  <a:cxnLst>
                    <a:cxn ang="0">
                      <a:pos x="connsiteX0-1" y="connsiteY0-2"/>
                    </a:cxn>
                    <a:cxn ang="0">
                      <a:pos x="connsiteX1-3" y="connsiteY1-4"/>
                    </a:cxn>
                    <a:cxn ang="0">
                      <a:pos x="connsiteX2-5" y="connsiteY2-6"/>
                    </a:cxn>
                    <a:cxn ang="0">
                      <a:pos x="connsiteX3-7" y="connsiteY3-8"/>
                    </a:cxn>
                    <a:cxn ang="0">
                      <a:pos x="connsiteX4-9" y="connsiteY4-10"/>
                    </a:cxn>
                    <a:cxn ang="0">
                      <a:pos x="connsiteX5-21" y="connsiteY5-22"/>
                    </a:cxn>
                    <a:cxn ang="0">
                      <a:pos x="connsiteX6-47" y="connsiteY6-48"/>
                    </a:cxn>
                    <a:cxn ang="0">
                      <a:pos x="connsiteX7-77" y="connsiteY7-78"/>
                    </a:cxn>
                    <a:cxn ang="0">
                      <a:pos x="connsiteX8-223" y="connsiteY8-224"/>
                    </a:cxn>
                  </a:cxnLst>
                  <a:rect l="l" t="t" r="r" b="b"/>
                  <a:pathLst>
                    <a:path w="10000" h="10059">
                      <a:moveTo>
                        <a:pt x="0" y="59"/>
                      </a:moveTo>
                      <a:lnTo>
                        <a:pt x="3276" y="112"/>
                      </a:lnTo>
                      <a:lnTo>
                        <a:pt x="4968" y="4288"/>
                      </a:lnTo>
                      <a:lnTo>
                        <a:pt x="6469" y="0"/>
                      </a:lnTo>
                      <a:lnTo>
                        <a:pt x="10000" y="59"/>
                      </a:lnTo>
                      <a:lnTo>
                        <a:pt x="8954" y="5115"/>
                      </a:lnTo>
                      <a:lnTo>
                        <a:pt x="8000" y="10059"/>
                      </a:lnTo>
                      <a:lnTo>
                        <a:pt x="2000" y="10059"/>
                      </a:lnTo>
                      <a:lnTo>
                        <a:pt x="0" y="59"/>
                      </a:lnTo>
                      <a:close/>
                    </a:path>
                  </a:pathLst>
                </a:custGeom>
                <a:solidFill>
                  <a:srgbClr val="FFFF00"/>
                </a:solidFill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Ins="90000" bIns="0" rtlCol="0" anchor="ctr"/>
                <a:lstStyle/>
                <a:p>
                  <a:pPr algn="ctr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sz="1100" b="1" i="1" dirty="0">
                            <a:solidFill>
                              <a:schemeClr val="bg1">
                                <a:lumMod val="50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+</m:t>
                        </m:r>
                      </m:oMath>
                    </m:oMathPara>
                  </a14:m>
                  <a:endParaRPr lang="zh-CN" altLang="en-US" sz="1100" b="1" dirty="0">
                    <a:solidFill>
                      <a:schemeClr val="bg1">
                        <a:lumMod val="50000"/>
                      </a:schemeClr>
                    </a:solidFill>
                  </a:endParaRPr>
                </a:p>
              </p:txBody>
            </p:sp>
          </mc:Choice>
          <mc:Fallback>
            <p:sp>
              <p:nvSpPr>
                <p:cNvPr id="136" name="流程图: 手动操作 90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 rot="16200000">
                  <a:off x="5260476" y="1429338"/>
                  <a:ext cx="854277" cy="378485"/>
                </a:xfrm>
                <a:custGeom>
                  <a:avLst/>
                  <a:gdLst>
                    <a:gd name="connsiteX0" fmla="*/ 0 w 10000"/>
                    <a:gd name="connsiteY0" fmla="*/ 0 h 10000"/>
                    <a:gd name="connsiteX1" fmla="*/ 10000 w 10000"/>
                    <a:gd name="connsiteY1" fmla="*/ 0 h 10000"/>
                    <a:gd name="connsiteX2" fmla="*/ 8000 w 10000"/>
                    <a:gd name="connsiteY2" fmla="*/ 10000 h 10000"/>
                    <a:gd name="connsiteX3" fmla="*/ 2000 w 10000"/>
                    <a:gd name="connsiteY3" fmla="*/ 10000 h 10000"/>
                    <a:gd name="connsiteX4" fmla="*/ 0 w 10000"/>
                    <a:gd name="connsiteY4" fmla="*/ 0 h 10000"/>
                    <a:gd name="connsiteX0-1" fmla="*/ 0 w 10000"/>
                    <a:gd name="connsiteY0-2" fmla="*/ 246 h 10246"/>
                    <a:gd name="connsiteX1-3" fmla="*/ 5579 w 10000"/>
                    <a:gd name="connsiteY1-4" fmla="*/ 0 h 10246"/>
                    <a:gd name="connsiteX2-5" fmla="*/ 10000 w 10000"/>
                    <a:gd name="connsiteY2-6" fmla="*/ 246 h 10246"/>
                    <a:gd name="connsiteX3-7" fmla="*/ 8000 w 10000"/>
                    <a:gd name="connsiteY3-8" fmla="*/ 10246 h 10246"/>
                    <a:gd name="connsiteX4-9" fmla="*/ 2000 w 10000"/>
                    <a:gd name="connsiteY4-10" fmla="*/ 10246 h 10246"/>
                    <a:gd name="connsiteX5" fmla="*/ 0 w 10000"/>
                    <a:gd name="connsiteY5" fmla="*/ 246 h 10246"/>
                    <a:gd name="connsiteX0-11" fmla="*/ 0 w 10000"/>
                    <a:gd name="connsiteY0-12" fmla="*/ 246 h 10246"/>
                    <a:gd name="connsiteX1-13" fmla="*/ 6642 w 10000"/>
                    <a:gd name="connsiteY1-14" fmla="*/ 0 h 10246"/>
                    <a:gd name="connsiteX2-15" fmla="*/ 10000 w 10000"/>
                    <a:gd name="connsiteY2-16" fmla="*/ 246 h 10246"/>
                    <a:gd name="connsiteX3-17" fmla="*/ 8000 w 10000"/>
                    <a:gd name="connsiteY3-18" fmla="*/ 10246 h 10246"/>
                    <a:gd name="connsiteX4-19" fmla="*/ 2000 w 10000"/>
                    <a:gd name="connsiteY4-20" fmla="*/ 10246 h 10246"/>
                    <a:gd name="connsiteX5-21" fmla="*/ 0 w 10000"/>
                    <a:gd name="connsiteY5-22" fmla="*/ 246 h 10246"/>
                    <a:gd name="connsiteX0-23" fmla="*/ 0 w 10000"/>
                    <a:gd name="connsiteY0-24" fmla="*/ 246 h 10246"/>
                    <a:gd name="connsiteX1-25" fmla="*/ 2072 w 10000"/>
                    <a:gd name="connsiteY1-26" fmla="*/ 0 h 10246"/>
                    <a:gd name="connsiteX2-27" fmla="*/ 6642 w 10000"/>
                    <a:gd name="connsiteY2-28" fmla="*/ 0 h 10246"/>
                    <a:gd name="connsiteX3-29" fmla="*/ 10000 w 10000"/>
                    <a:gd name="connsiteY3-30" fmla="*/ 246 h 10246"/>
                    <a:gd name="connsiteX4-31" fmla="*/ 8000 w 10000"/>
                    <a:gd name="connsiteY4-32" fmla="*/ 10246 h 10246"/>
                    <a:gd name="connsiteX5-33" fmla="*/ 2000 w 10000"/>
                    <a:gd name="connsiteY5-34" fmla="*/ 10246 h 10246"/>
                    <a:gd name="connsiteX6" fmla="*/ 0 w 10000"/>
                    <a:gd name="connsiteY6" fmla="*/ 246 h 10246"/>
                    <a:gd name="connsiteX0-35" fmla="*/ 0 w 10000"/>
                    <a:gd name="connsiteY0-36" fmla="*/ 246 h 10246"/>
                    <a:gd name="connsiteX1-37" fmla="*/ 4091 w 10000"/>
                    <a:gd name="connsiteY1-38" fmla="*/ 0 h 10246"/>
                    <a:gd name="connsiteX2-39" fmla="*/ 6642 w 10000"/>
                    <a:gd name="connsiteY2-40" fmla="*/ 0 h 10246"/>
                    <a:gd name="connsiteX3-41" fmla="*/ 10000 w 10000"/>
                    <a:gd name="connsiteY3-42" fmla="*/ 246 h 10246"/>
                    <a:gd name="connsiteX4-43" fmla="*/ 8000 w 10000"/>
                    <a:gd name="connsiteY4-44" fmla="*/ 10246 h 10246"/>
                    <a:gd name="connsiteX5-45" fmla="*/ 2000 w 10000"/>
                    <a:gd name="connsiteY5-46" fmla="*/ 10246 h 10246"/>
                    <a:gd name="connsiteX6-47" fmla="*/ 0 w 10000"/>
                    <a:gd name="connsiteY6-48" fmla="*/ 246 h 10246"/>
                    <a:gd name="connsiteX0-49" fmla="*/ 0 w 10000"/>
                    <a:gd name="connsiteY0-50" fmla="*/ 451 h 10451"/>
                    <a:gd name="connsiteX1-51" fmla="*/ 4091 w 10000"/>
                    <a:gd name="connsiteY1-52" fmla="*/ 205 h 10451"/>
                    <a:gd name="connsiteX2-53" fmla="*/ 5366 w 10000"/>
                    <a:gd name="connsiteY2-54" fmla="*/ 0 h 10451"/>
                    <a:gd name="connsiteX3-55" fmla="*/ 6642 w 10000"/>
                    <a:gd name="connsiteY3-56" fmla="*/ 205 h 10451"/>
                    <a:gd name="connsiteX4-57" fmla="*/ 10000 w 10000"/>
                    <a:gd name="connsiteY4-58" fmla="*/ 451 h 10451"/>
                    <a:gd name="connsiteX5-59" fmla="*/ 8000 w 10000"/>
                    <a:gd name="connsiteY5-60" fmla="*/ 10451 h 10451"/>
                    <a:gd name="connsiteX6-61" fmla="*/ 2000 w 10000"/>
                    <a:gd name="connsiteY6-62" fmla="*/ 10451 h 10451"/>
                    <a:gd name="connsiteX7" fmla="*/ 0 w 10000"/>
                    <a:gd name="connsiteY7" fmla="*/ 451 h 10451"/>
                    <a:gd name="connsiteX0-63" fmla="*/ 0 w 10000"/>
                    <a:gd name="connsiteY0-64" fmla="*/ 246 h 10246"/>
                    <a:gd name="connsiteX1-65" fmla="*/ 4091 w 10000"/>
                    <a:gd name="connsiteY1-66" fmla="*/ 0 h 10246"/>
                    <a:gd name="connsiteX2-67" fmla="*/ 5260 w 10000"/>
                    <a:gd name="connsiteY2-68" fmla="*/ 6161 h 10246"/>
                    <a:gd name="connsiteX3-69" fmla="*/ 6642 w 10000"/>
                    <a:gd name="connsiteY3-70" fmla="*/ 0 h 10246"/>
                    <a:gd name="connsiteX4-71" fmla="*/ 10000 w 10000"/>
                    <a:gd name="connsiteY4-72" fmla="*/ 246 h 10246"/>
                    <a:gd name="connsiteX5-73" fmla="*/ 8000 w 10000"/>
                    <a:gd name="connsiteY5-74" fmla="*/ 10246 h 10246"/>
                    <a:gd name="connsiteX6-75" fmla="*/ 2000 w 10000"/>
                    <a:gd name="connsiteY6-76" fmla="*/ 10246 h 10246"/>
                    <a:gd name="connsiteX7-77" fmla="*/ 0 w 10000"/>
                    <a:gd name="connsiteY7-78" fmla="*/ 246 h 10246"/>
                    <a:gd name="connsiteX0-79" fmla="*/ 0 w 10000"/>
                    <a:gd name="connsiteY0-80" fmla="*/ 246 h 10246"/>
                    <a:gd name="connsiteX1-81" fmla="*/ 3666 w 10000"/>
                    <a:gd name="connsiteY1-82" fmla="*/ 205 h 10246"/>
                    <a:gd name="connsiteX2-83" fmla="*/ 5260 w 10000"/>
                    <a:gd name="connsiteY2-84" fmla="*/ 6161 h 10246"/>
                    <a:gd name="connsiteX3-85" fmla="*/ 6642 w 10000"/>
                    <a:gd name="connsiteY3-86" fmla="*/ 0 h 10246"/>
                    <a:gd name="connsiteX4-87" fmla="*/ 10000 w 10000"/>
                    <a:gd name="connsiteY4-88" fmla="*/ 246 h 10246"/>
                    <a:gd name="connsiteX5-89" fmla="*/ 8000 w 10000"/>
                    <a:gd name="connsiteY5-90" fmla="*/ 10246 h 10246"/>
                    <a:gd name="connsiteX6-91" fmla="*/ 2000 w 10000"/>
                    <a:gd name="connsiteY6-92" fmla="*/ 10246 h 10246"/>
                    <a:gd name="connsiteX7-93" fmla="*/ 0 w 10000"/>
                    <a:gd name="connsiteY7-94" fmla="*/ 246 h 10246"/>
                    <a:gd name="connsiteX0-95" fmla="*/ 0 w 10000"/>
                    <a:gd name="connsiteY0-96" fmla="*/ 41 h 10041"/>
                    <a:gd name="connsiteX1-97" fmla="*/ 3666 w 10000"/>
                    <a:gd name="connsiteY1-98" fmla="*/ 0 h 10041"/>
                    <a:gd name="connsiteX2-99" fmla="*/ 5260 w 10000"/>
                    <a:gd name="connsiteY2-100" fmla="*/ 5956 h 10041"/>
                    <a:gd name="connsiteX3-101" fmla="*/ 6323 w 10000"/>
                    <a:gd name="connsiteY3-102" fmla="*/ 0 h 10041"/>
                    <a:gd name="connsiteX4-103" fmla="*/ 10000 w 10000"/>
                    <a:gd name="connsiteY4-104" fmla="*/ 41 h 10041"/>
                    <a:gd name="connsiteX5-105" fmla="*/ 8000 w 10000"/>
                    <a:gd name="connsiteY5-106" fmla="*/ 10041 h 10041"/>
                    <a:gd name="connsiteX6-107" fmla="*/ 2000 w 10000"/>
                    <a:gd name="connsiteY6-108" fmla="*/ 10041 h 10041"/>
                    <a:gd name="connsiteX7-109" fmla="*/ 0 w 10000"/>
                    <a:gd name="connsiteY7-110" fmla="*/ 41 h 10041"/>
                    <a:gd name="connsiteX0-111" fmla="*/ 0 w 10000"/>
                    <a:gd name="connsiteY0-112" fmla="*/ 41 h 10041"/>
                    <a:gd name="connsiteX1-113" fmla="*/ 3666 w 10000"/>
                    <a:gd name="connsiteY1-114" fmla="*/ 0 h 10041"/>
                    <a:gd name="connsiteX2-115" fmla="*/ 5065 w 10000"/>
                    <a:gd name="connsiteY2-116" fmla="*/ 5956 h 10041"/>
                    <a:gd name="connsiteX3-117" fmla="*/ 6323 w 10000"/>
                    <a:gd name="connsiteY3-118" fmla="*/ 0 h 10041"/>
                    <a:gd name="connsiteX4-119" fmla="*/ 10000 w 10000"/>
                    <a:gd name="connsiteY4-120" fmla="*/ 41 h 10041"/>
                    <a:gd name="connsiteX5-121" fmla="*/ 8000 w 10000"/>
                    <a:gd name="connsiteY5-122" fmla="*/ 10041 h 10041"/>
                    <a:gd name="connsiteX6-123" fmla="*/ 2000 w 10000"/>
                    <a:gd name="connsiteY6-124" fmla="*/ 10041 h 10041"/>
                    <a:gd name="connsiteX7-125" fmla="*/ 0 w 10000"/>
                    <a:gd name="connsiteY7-126" fmla="*/ 41 h 10041"/>
                    <a:gd name="connsiteX0-127" fmla="*/ 0 w 10000"/>
                    <a:gd name="connsiteY0-128" fmla="*/ 41 h 10041"/>
                    <a:gd name="connsiteX1-129" fmla="*/ 3276 w 10000"/>
                    <a:gd name="connsiteY1-130" fmla="*/ 94 h 10041"/>
                    <a:gd name="connsiteX2-131" fmla="*/ 5065 w 10000"/>
                    <a:gd name="connsiteY2-132" fmla="*/ 5956 h 10041"/>
                    <a:gd name="connsiteX3-133" fmla="*/ 6323 w 10000"/>
                    <a:gd name="connsiteY3-134" fmla="*/ 0 h 10041"/>
                    <a:gd name="connsiteX4-135" fmla="*/ 10000 w 10000"/>
                    <a:gd name="connsiteY4-136" fmla="*/ 41 h 10041"/>
                    <a:gd name="connsiteX5-137" fmla="*/ 8000 w 10000"/>
                    <a:gd name="connsiteY5-138" fmla="*/ 10041 h 10041"/>
                    <a:gd name="connsiteX6-139" fmla="*/ 2000 w 10000"/>
                    <a:gd name="connsiteY6-140" fmla="*/ 10041 h 10041"/>
                    <a:gd name="connsiteX7-141" fmla="*/ 0 w 10000"/>
                    <a:gd name="connsiteY7-142" fmla="*/ 41 h 10041"/>
                    <a:gd name="connsiteX0-143" fmla="*/ 0 w 10000"/>
                    <a:gd name="connsiteY0-144" fmla="*/ 135 h 10135"/>
                    <a:gd name="connsiteX1-145" fmla="*/ 3276 w 10000"/>
                    <a:gd name="connsiteY1-146" fmla="*/ 188 h 10135"/>
                    <a:gd name="connsiteX2-147" fmla="*/ 5065 w 10000"/>
                    <a:gd name="connsiteY2-148" fmla="*/ 6050 h 10135"/>
                    <a:gd name="connsiteX3-149" fmla="*/ 6469 w 10000"/>
                    <a:gd name="connsiteY3-150" fmla="*/ 0 h 10135"/>
                    <a:gd name="connsiteX4-151" fmla="*/ 10000 w 10000"/>
                    <a:gd name="connsiteY4-152" fmla="*/ 135 h 10135"/>
                    <a:gd name="connsiteX5-153" fmla="*/ 8000 w 10000"/>
                    <a:gd name="connsiteY5-154" fmla="*/ 10135 h 10135"/>
                    <a:gd name="connsiteX6-155" fmla="*/ 2000 w 10000"/>
                    <a:gd name="connsiteY6-156" fmla="*/ 10135 h 10135"/>
                    <a:gd name="connsiteX7-157" fmla="*/ 0 w 10000"/>
                    <a:gd name="connsiteY7-158" fmla="*/ 135 h 10135"/>
                    <a:gd name="connsiteX0-159" fmla="*/ 0 w 10000"/>
                    <a:gd name="connsiteY0-160" fmla="*/ 0 h 10000"/>
                    <a:gd name="connsiteX1-161" fmla="*/ 3276 w 10000"/>
                    <a:gd name="connsiteY1-162" fmla="*/ 53 h 10000"/>
                    <a:gd name="connsiteX2-163" fmla="*/ 5065 w 10000"/>
                    <a:gd name="connsiteY2-164" fmla="*/ 5915 h 10000"/>
                    <a:gd name="connsiteX3-165" fmla="*/ 6469 w 10000"/>
                    <a:gd name="connsiteY3-166" fmla="*/ 53 h 10000"/>
                    <a:gd name="connsiteX4-167" fmla="*/ 10000 w 10000"/>
                    <a:gd name="connsiteY4-168" fmla="*/ 0 h 10000"/>
                    <a:gd name="connsiteX5-169" fmla="*/ 8000 w 10000"/>
                    <a:gd name="connsiteY5-170" fmla="*/ 10000 h 10000"/>
                    <a:gd name="connsiteX6-171" fmla="*/ 2000 w 10000"/>
                    <a:gd name="connsiteY6-172" fmla="*/ 10000 h 10000"/>
                    <a:gd name="connsiteX7-173" fmla="*/ 0 w 10000"/>
                    <a:gd name="connsiteY7-174" fmla="*/ 0 h 10000"/>
                    <a:gd name="connsiteX0-175" fmla="*/ 0 w 10000"/>
                    <a:gd name="connsiteY0-176" fmla="*/ 0 h 10000"/>
                    <a:gd name="connsiteX1-177" fmla="*/ 3276 w 10000"/>
                    <a:gd name="connsiteY1-178" fmla="*/ 53 h 10000"/>
                    <a:gd name="connsiteX2-179" fmla="*/ 4968 w 10000"/>
                    <a:gd name="connsiteY2-180" fmla="*/ 5915 h 10000"/>
                    <a:gd name="connsiteX3-181" fmla="*/ 6469 w 10000"/>
                    <a:gd name="connsiteY3-182" fmla="*/ 53 h 10000"/>
                    <a:gd name="connsiteX4-183" fmla="*/ 10000 w 10000"/>
                    <a:gd name="connsiteY4-184" fmla="*/ 0 h 10000"/>
                    <a:gd name="connsiteX5-185" fmla="*/ 8000 w 10000"/>
                    <a:gd name="connsiteY5-186" fmla="*/ 10000 h 10000"/>
                    <a:gd name="connsiteX6-187" fmla="*/ 2000 w 10000"/>
                    <a:gd name="connsiteY6-188" fmla="*/ 10000 h 10000"/>
                    <a:gd name="connsiteX7-189" fmla="*/ 0 w 10000"/>
                    <a:gd name="connsiteY7-190" fmla="*/ 0 h 10000"/>
                    <a:gd name="connsiteX0-191" fmla="*/ 0 w 10000"/>
                    <a:gd name="connsiteY0-192" fmla="*/ 0 h 10000"/>
                    <a:gd name="connsiteX1-193" fmla="*/ 3276 w 10000"/>
                    <a:gd name="connsiteY1-194" fmla="*/ 53 h 10000"/>
                    <a:gd name="connsiteX2-195" fmla="*/ 4968 w 10000"/>
                    <a:gd name="connsiteY2-196" fmla="*/ 5915 h 10000"/>
                    <a:gd name="connsiteX3-197" fmla="*/ 6469 w 10000"/>
                    <a:gd name="connsiteY3-198" fmla="*/ 53 h 10000"/>
                    <a:gd name="connsiteX4-199" fmla="*/ 8105 w 10000"/>
                    <a:gd name="connsiteY4-200" fmla="*/ 16 h 10000"/>
                    <a:gd name="connsiteX5-201" fmla="*/ 10000 w 10000"/>
                    <a:gd name="connsiteY5-202" fmla="*/ 0 h 10000"/>
                    <a:gd name="connsiteX6-203" fmla="*/ 8000 w 10000"/>
                    <a:gd name="connsiteY6-204" fmla="*/ 10000 h 10000"/>
                    <a:gd name="connsiteX7-205" fmla="*/ 2000 w 10000"/>
                    <a:gd name="connsiteY7-206" fmla="*/ 10000 h 10000"/>
                    <a:gd name="connsiteX8" fmla="*/ 0 w 10000"/>
                    <a:gd name="connsiteY8" fmla="*/ 0 h 10000"/>
                    <a:gd name="connsiteX0-207" fmla="*/ 0 w 10000"/>
                    <a:gd name="connsiteY0-208" fmla="*/ 0 h 10000"/>
                    <a:gd name="connsiteX1-209" fmla="*/ 1624 w 10000"/>
                    <a:gd name="connsiteY1-210" fmla="*/ 16 h 10000"/>
                    <a:gd name="connsiteX2-211" fmla="*/ 3276 w 10000"/>
                    <a:gd name="connsiteY2-212" fmla="*/ 53 h 10000"/>
                    <a:gd name="connsiteX3-213" fmla="*/ 4968 w 10000"/>
                    <a:gd name="connsiteY3-214" fmla="*/ 5915 h 10000"/>
                    <a:gd name="connsiteX4-215" fmla="*/ 6469 w 10000"/>
                    <a:gd name="connsiteY4-216" fmla="*/ 53 h 10000"/>
                    <a:gd name="connsiteX5-217" fmla="*/ 8105 w 10000"/>
                    <a:gd name="connsiteY5-218" fmla="*/ 16 h 10000"/>
                    <a:gd name="connsiteX6-219" fmla="*/ 10000 w 10000"/>
                    <a:gd name="connsiteY6-220" fmla="*/ 0 h 10000"/>
                    <a:gd name="connsiteX7-221" fmla="*/ 8000 w 10000"/>
                    <a:gd name="connsiteY7-222" fmla="*/ 10000 h 10000"/>
                    <a:gd name="connsiteX8-223" fmla="*/ 2000 w 10000"/>
                    <a:gd name="connsiteY8-224" fmla="*/ 10000 h 10000"/>
                    <a:gd name="connsiteX9" fmla="*/ 0 w 10000"/>
                    <a:gd name="connsiteY9" fmla="*/ 0 h 10000"/>
                    <a:gd name="connsiteX0-225" fmla="*/ 0 w 10000"/>
                    <a:gd name="connsiteY0-226" fmla="*/ 0 h 10000"/>
                    <a:gd name="connsiteX1-227" fmla="*/ 1624 w 10000"/>
                    <a:gd name="connsiteY1-228" fmla="*/ 16 h 10000"/>
                    <a:gd name="connsiteX2-229" fmla="*/ 3276 w 10000"/>
                    <a:gd name="connsiteY2-230" fmla="*/ 53 h 10000"/>
                    <a:gd name="connsiteX3-231" fmla="*/ 4968 w 10000"/>
                    <a:gd name="connsiteY3-232" fmla="*/ 4229 h 10000"/>
                    <a:gd name="connsiteX4-233" fmla="*/ 6469 w 10000"/>
                    <a:gd name="connsiteY4-234" fmla="*/ 53 h 10000"/>
                    <a:gd name="connsiteX5-235" fmla="*/ 8105 w 10000"/>
                    <a:gd name="connsiteY5-236" fmla="*/ 16 h 10000"/>
                    <a:gd name="connsiteX6-237" fmla="*/ 10000 w 10000"/>
                    <a:gd name="connsiteY6-238" fmla="*/ 0 h 10000"/>
                    <a:gd name="connsiteX7-239" fmla="*/ 8000 w 10000"/>
                    <a:gd name="connsiteY7-240" fmla="*/ 10000 h 10000"/>
                    <a:gd name="connsiteX8-241" fmla="*/ 2000 w 10000"/>
                    <a:gd name="connsiteY8-242" fmla="*/ 10000 h 10000"/>
                    <a:gd name="connsiteX9-243" fmla="*/ 0 w 10000"/>
                    <a:gd name="connsiteY9-244" fmla="*/ 0 h 10000"/>
                    <a:gd name="connsiteX0-245" fmla="*/ 0 w 10000"/>
                    <a:gd name="connsiteY0-246" fmla="*/ 0 h 10000"/>
                    <a:gd name="connsiteX1-247" fmla="*/ 1624 w 10000"/>
                    <a:gd name="connsiteY1-248" fmla="*/ 16 h 10000"/>
                    <a:gd name="connsiteX2-249" fmla="*/ 3276 w 10000"/>
                    <a:gd name="connsiteY2-250" fmla="*/ 53 h 10000"/>
                    <a:gd name="connsiteX3-251" fmla="*/ 4968 w 10000"/>
                    <a:gd name="connsiteY3-252" fmla="*/ 4229 h 10000"/>
                    <a:gd name="connsiteX4-253" fmla="*/ 6469 w 10000"/>
                    <a:gd name="connsiteY4-254" fmla="*/ 53 h 10000"/>
                    <a:gd name="connsiteX5-255" fmla="*/ 8105 w 10000"/>
                    <a:gd name="connsiteY5-256" fmla="*/ 16 h 10000"/>
                    <a:gd name="connsiteX6-257" fmla="*/ 10000 w 10000"/>
                    <a:gd name="connsiteY6-258" fmla="*/ 0 h 10000"/>
                    <a:gd name="connsiteX7-259" fmla="*/ 8954 w 10000"/>
                    <a:gd name="connsiteY7-260" fmla="*/ 5056 h 10000"/>
                    <a:gd name="connsiteX8-261" fmla="*/ 8000 w 10000"/>
                    <a:gd name="connsiteY8-262" fmla="*/ 10000 h 10000"/>
                    <a:gd name="connsiteX9-263" fmla="*/ 2000 w 10000"/>
                    <a:gd name="connsiteY9-264" fmla="*/ 10000 h 10000"/>
                    <a:gd name="connsiteX10" fmla="*/ 0 w 10000"/>
                    <a:gd name="connsiteY10" fmla="*/ 0 h 10000"/>
                    <a:gd name="connsiteX0-265" fmla="*/ 0 w 10000"/>
                    <a:gd name="connsiteY0-266" fmla="*/ 59 h 10059"/>
                    <a:gd name="connsiteX1-267" fmla="*/ 1624 w 10000"/>
                    <a:gd name="connsiteY1-268" fmla="*/ 75 h 10059"/>
                    <a:gd name="connsiteX2-269" fmla="*/ 3276 w 10000"/>
                    <a:gd name="connsiteY2-270" fmla="*/ 112 h 10059"/>
                    <a:gd name="connsiteX3-271" fmla="*/ 4968 w 10000"/>
                    <a:gd name="connsiteY3-272" fmla="*/ 4288 h 10059"/>
                    <a:gd name="connsiteX4-273" fmla="*/ 6469 w 10000"/>
                    <a:gd name="connsiteY4-274" fmla="*/ 0 h 10059"/>
                    <a:gd name="connsiteX5-275" fmla="*/ 8105 w 10000"/>
                    <a:gd name="connsiteY5-276" fmla="*/ 75 h 10059"/>
                    <a:gd name="connsiteX6-277" fmla="*/ 10000 w 10000"/>
                    <a:gd name="connsiteY6-278" fmla="*/ 59 h 10059"/>
                    <a:gd name="connsiteX7-279" fmla="*/ 8954 w 10000"/>
                    <a:gd name="connsiteY7-280" fmla="*/ 5115 h 10059"/>
                    <a:gd name="connsiteX8-281" fmla="*/ 8000 w 10000"/>
                    <a:gd name="connsiteY8-282" fmla="*/ 10059 h 10059"/>
                    <a:gd name="connsiteX9-283" fmla="*/ 2000 w 10000"/>
                    <a:gd name="connsiteY9-284" fmla="*/ 10059 h 10059"/>
                    <a:gd name="connsiteX10-285" fmla="*/ 0 w 10000"/>
                    <a:gd name="connsiteY10-286" fmla="*/ 59 h 10059"/>
                    <a:gd name="connsiteX0-287" fmla="*/ 0 w 10000"/>
                    <a:gd name="connsiteY0-288" fmla="*/ 96 h 10096"/>
                    <a:gd name="connsiteX1-289" fmla="*/ 1624 w 10000"/>
                    <a:gd name="connsiteY1-290" fmla="*/ 112 h 10096"/>
                    <a:gd name="connsiteX2-291" fmla="*/ 3276 w 10000"/>
                    <a:gd name="connsiteY2-292" fmla="*/ 149 h 10096"/>
                    <a:gd name="connsiteX3-293" fmla="*/ 4968 w 10000"/>
                    <a:gd name="connsiteY3-294" fmla="*/ 4325 h 10096"/>
                    <a:gd name="connsiteX4-295" fmla="*/ 6469 w 10000"/>
                    <a:gd name="connsiteY4-296" fmla="*/ 37 h 10096"/>
                    <a:gd name="connsiteX5-297" fmla="*/ 8105 w 10000"/>
                    <a:gd name="connsiteY5-298" fmla="*/ 0 h 10096"/>
                    <a:gd name="connsiteX6-299" fmla="*/ 10000 w 10000"/>
                    <a:gd name="connsiteY6-300" fmla="*/ 96 h 10096"/>
                    <a:gd name="connsiteX7-301" fmla="*/ 8954 w 10000"/>
                    <a:gd name="connsiteY7-302" fmla="*/ 5152 h 10096"/>
                    <a:gd name="connsiteX8-303" fmla="*/ 8000 w 10000"/>
                    <a:gd name="connsiteY8-304" fmla="*/ 10096 h 10096"/>
                    <a:gd name="connsiteX9-305" fmla="*/ 2000 w 10000"/>
                    <a:gd name="connsiteY9-306" fmla="*/ 10096 h 10096"/>
                    <a:gd name="connsiteX10-307" fmla="*/ 0 w 10000"/>
                    <a:gd name="connsiteY10-308" fmla="*/ 96 h 10096"/>
                    <a:gd name="connsiteX0-309" fmla="*/ 0 w 10000"/>
                    <a:gd name="connsiteY0-310" fmla="*/ 59 h 10059"/>
                    <a:gd name="connsiteX1-311" fmla="*/ 1624 w 10000"/>
                    <a:gd name="connsiteY1-312" fmla="*/ 75 h 10059"/>
                    <a:gd name="connsiteX2-313" fmla="*/ 3276 w 10000"/>
                    <a:gd name="connsiteY2-314" fmla="*/ 112 h 10059"/>
                    <a:gd name="connsiteX3-315" fmla="*/ 4968 w 10000"/>
                    <a:gd name="connsiteY3-316" fmla="*/ 4288 h 10059"/>
                    <a:gd name="connsiteX4-317" fmla="*/ 6469 w 10000"/>
                    <a:gd name="connsiteY4-318" fmla="*/ 0 h 10059"/>
                    <a:gd name="connsiteX5-319" fmla="*/ 10000 w 10000"/>
                    <a:gd name="connsiteY5-320" fmla="*/ 59 h 10059"/>
                    <a:gd name="connsiteX6-321" fmla="*/ 8954 w 10000"/>
                    <a:gd name="connsiteY6-322" fmla="*/ 5115 h 10059"/>
                    <a:gd name="connsiteX7-323" fmla="*/ 8000 w 10000"/>
                    <a:gd name="connsiteY7-324" fmla="*/ 10059 h 10059"/>
                    <a:gd name="connsiteX8-325" fmla="*/ 2000 w 10000"/>
                    <a:gd name="connsiteY8-326" fmla="*/ 10059 h 10059"/>
                    <a:gd name="connsiteX9-327" fmla="*/ 0 w 10000"/>
                    <a:gd name="connsiteY9-328" fmla="*/ 59 h 10059"/>
                    <a:gd name="connsiteX0-329" fmla="*/ 0 w 10000"/>
                    <a:gd name="connsiteY0-330" fmla="*/ 59 h 10059"/>
                    <a:gd name="connsiteX1-331" fmla="*/ 3276 w 10000"/>
                    <a:gd name="connsiteY1-332" fmla="*/ 112 h 10059"/>
                    <a:gd name="connsiteX2-333" fmla="*/ 4968 w 10000"/>
                    <a:gd name="connsiteY2-334" fmla="*/ 4288 h 10059"/>
                    <a:gd name="connsiteX3-335" fmla="*/ 6469 w 10000"/>
                    <a:gd name="connsiteY3-336" fmla="*/ 0 h 10059"/>
                    <a:gd name="connsiteX4-337" fmla="*/ 10000 w 10000"/>
                    <a:gd name="connsiteY4-338" fmla="*/ 59 h 10059"/>
                    <a:gd name="connsiteX5-339" fmla="*/ 8954 w 10000"/>
                    <a:gd name="connsiteY5-340" fmla="*/ 5115 h 10059"/>
                    <a:gd name="connsiteX6-341" fmla="*/ 8000 w 10000"/>
                    <a:gd name="connsiteY6-342" fmla="*/ 10059 h 10059"/>
                    <a:gd name="connsiteX7-343" fmla="*/ 2000 w 10000"/>
                    <a:gd name="connsiteY7-344" fmla="*/ 10059 h 10059"/>
                    <a:gd name="connsiteX8-345" fmla="*/ 0 w 10000"/>
                    <a:gd name="connsiteY8-346" fmla="*/ 59 h 10059"/>
                  </a:gdLst>
                  <a:ahLst/>
                  <a:cxnLst>
                    <a:cxn ang="0">
                      <a:pos x="connsiteX0-1" y="connsiteY0-2"/>
                    </a:cxn>
                    <a:cxn ang="0">
                      <a:pos x="connsiteX1-3" y="connsiteY1-4"/>
                    </a:cxn>
                    <a:cxn ang="0">
                      <a:pos x="connsiteX2-5" y="connsiteY2-6"/>
                    </a:cxn>
                    <a:cxn ang="0">
                      <a:pos x="connsiteX3-7" y="connsiteY3-8"/>
                    </a:cxn>
                    <a:cxn ang="0">
                      <a:pos x="connsiteX4-9" y="connsiteY4-10"/>
                    </a:cxn>
                    <a:cxn ang="0">
                      <a:pos x="connsiteX5-21" y="connsiteY5-22"/>
                    </a:cxn>
                    <a:cxn ang="0">
                      <a:pos x="connsiteX6-47" y="connsiteY6-48"/>
                    </a:cxn>
                    <a:cxn ang="0">
                      <a:pos x="connsiteX7-77" y="connsiteY7-78"/>
                    </a:cxn>
                    <a:cxn ang="0">
                      <a:pos x="connsiteX8-223" y="connsiteY8-224"/>
                    </a:cxn>
                  </a:cxnLst>
                  <a:rect l="l" t="t" r="r" b="b"/>
                  <a:pathLst>
                    <a:path w="10000" h="10059">
                      <a:moveTo>
                        <a:pt x="0" y="59"/>
                      </a:moveTo>
                      <a:lnTo>
                        <a:pt x="3276" y="112"/>
                      </a:lnTo>
                      <a:lnTo>
                        <a:pt x="4968" y="4288"/>
                      </a:lnTo>
                      <a:lnTo>
                        <a:pt x="6469" y="0"/>
                      </a:lnTo>
                      <a:lnTo>
                        <a:pt x="10000" y="59"/>
                      </a:lnTo>
                      <a:lnTo>
                        <a:pt x="8954" y="5115"/>
                      </a:lnTo>
                      <a:lnTo>
                        <a:pt x="8000" y="10059"/>
                      </a:lnTo>
                      <a:lnTo>
                        <a:pt x="2000" y="10059"/>
                      </a:lnTo>
                      <a:lnTo>
                        <a:pt x="0" y="59"/>
                      </a:lnTo>
                      <a:close/>
                    </a:path>
                  </a:pathLst>
                </a:custGeom>
                <a:blipFill rotWithShape="1">
                  <a:blip r:embed="rId1"/>
                </a:blipFill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137" name="文本框 136"/>
            <p:cNvSpPr txBox="1"/>
            <p:nvPr/>
          </p:nvSpPr>
          <p:spPr>
            <a:xfrm>
              <a:off x="5502468" y="1214748"/>
              <a:ext cx="208835" cy="291388"/>
            </a:xfrm>
            <a:prstGeom prst="rect">
              <a:avLst/>
            </a:prstGeom>
            <a:noFill/>
          </p:spPr>
          <p:txBody>
            <a:bodyPr wrap="none" lIns="36000" rtlCol="0" anchor="ctr" anchorCtr="0">
              <a:spAutoFit/>
            </a:bodyPr>
            <a:lstStyle/>
            <a:p>
              <a:r>
                <a:rPr lang="en-US" altLang="zh-CN" sz="1000" dirty="0">
                  <a:latin typeface="Cambria Math" panose="02040503050406030204" pitchFamily="18" charset="0"/>
                  <a:ea typeface="Cambria Math" panose="02040503050406030204" pitchFamily="18" charset="0"/>
                </a:rPr>
                <a:t>A</a:t>
              </a:r>
              <a:endParaRPr lang="zh-CN" altLang="en-US" sz="1050" dirty="0">
                <a:latin typeface="Cambria Math" panose="02040503050406030204" pitchFamily="18" charset="0"/>
              </a:endParaRPr>
            </a:p>
          </p:txBody>
        </p:sp>
        <p:sp>
          <p:nvSpPr>
            <p:cNvPr id="138" name="文本框 137"/>
            <p:cNvSpPr txBox="1"/>
            <p:nvPr/>
          </p:nvSpPr>
          <p:spPr>
            <a:xfrm>
              <a:off x="5501709" y="1722335"/>
              <a:ext cx="207232" cy="291388"/>
            </a:xfrm>
            <a:prstGeom prst="rect">
              <a:avLst/>
            </a:prstGeom>
            <a:noFill/>
          </p:spPr>
          <p:txBody>
            <a:bodyPr wrap="none" lIns="36000" rtlCol="0" anchor="ctr" anchorCtr="0">
              <a:spAutoFit/>
            </a:bodyPr>
            <a:lstStyle/>
            <a:p>
              <a:r>
                <a:rPr lang="en-US" altLang="zh-CN" sz="1000" dirty="0">
                  <a:latin typeface="Cambria Math" panose="02040503050406030204" pitchFamily="18" charset="0"/>
                  <a:ea typeface="Cambria Math" panose="02040503050406030204" pitchFamily="18" charset="0"/>
                </a:rPr>
                <a:t>B</a:t>
              </a:r>
              <a:endParaRPr lang="zh-CN" altLang="en-US" sz="1050" dirty="0">
                <a:latin typeface="Cambria Math" panose="02040503050406030204" pitchFamily="18" charset="0"/>
              </a:endParaRPr>
            </a:p>
          </p:txBody>
        </p:sp>
        <p:sp>
          <p:nvSpPr>
            <p:cNvPr id="139" name="文本框 138"/>
            <p:cNvSpPr txBox="1"/>
            <p:nvPr/>
          </p:nvSpPr>
          <p:spPr>
            <a:xfrm>
              <a:off x="5735808" y="1479015"/>
              <a:ext cx="136823" cy="291388"/>
            </a:xfrm>
            <a:prstGeom prst="rect">
              <a:avLst/>
            </a:prstGeom>
            <a:noFill/>
          </p:spPr>
          <p:txBody>
            <a:bodyPr wrap="none" lIns="36000" rIns="36000" rtlCol="0" anchor="ctr" anchorCtr="0">
              <a:spAutoFit/>
            </a:bodyPr>
            <a:lstStyle/>
            <a:p>
              <a:r>
                <a:rPr lang="en-US" altLang="zh-CN" sz="1000" dirty="0">
                  <a:latin typeface="Cambria Math" panose="02040503050406030204" pitchFamily="18" charset="0"/>
                  <a:ea typeface="Cambria Math" panose="02040503050406030204" pitchFamily="18" charset="0"/>
                </a:rPr>
                <a:t>S</a:t>
              </a:r>
              <a:endParaRPr lang="zh-CN" altLang="en-US" sz="1050" dirty="0">
                <a:latin typeface="Cambria Math" panose="02040503050406030204" pitchFamily="18" charset="0"/>
              </a:endParaRPr>
            </a:p>
          </p:txBody>
        </p:sp>
      </p:grpSp>
      <p:cxnSp>
        <p:nvCxnSpPr>
          <p:cNvPr id="140" name="肘形连接符 164"/>
          <p:cNvCxnSpPr>
            <a:stCxn id="105" idx="3"/>
            <a:endCxn id="137" idx="1"/>
          </p:cNvCxnSpPr>
          <p:nvPr/>
        </p:nvCxnSpPr>
        <p:spPr>
          <a:xfrm>
            <a:off x="2800641" y="2844979"/>
            <a:ext cx="667043" cy="1285535"/>
          </a:xfrm>
          <a:prstGeom prst="bentConnector3">
            <a:avLst>
              <a:gd name="adj1" fmla="val 50000"/>
            </a:avLst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2" name="直接箭头连接符 141"/>
          <p:cNvCxnSpPr/>
          <p:nvPr/>
        </p:nvCxnSpPr>
        <p:spPr>
          <a:xfrm>
            <a:off x="3238796" y="4555553"/>
            <a:ext cx="216000" cy="0"/>
          </a:xfrm>
          <a:prstGeom prst="straightConnector1">
            <a:avLst/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3" name="文本框 142"/>
          <p:cNvSpPr txBox="1"/>
          <p:nvPr/>
        </p:nvSpPr>
        <p:spPr>
          <a:xfrm>
            <a:off x="3003546" y="4401664"/>
            <a:ext cx="263214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200" dirty="0"/>
              <a:t>4</a:t>
            </a:r>
            <a:endParaRPr lang="zh-CN" altLang="en-US" sz="1200" dirty="0"/>
          </a:p>
        </p:txBody>
      </p:sp>
      <p:sp>
        <p:nvSpPr>
          <p:cNvPr id="144" name="文本框 143"/>
          <p:cNvSpPr txBox="1"/>
          <p:nvPr/>
        </p:nvSpPr>
        <p:spPr>
          <a:xfrm>
            <a:off x="3346796" y="3741459"/>
            <a:ext cx="724672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200" dirty="0">
                <a:solidFill>
                  <a:srgbClr val="00B050"/>
                </a:solidFill>
              </a:rPr>
              <a:t>pcadd1</a:t>
            </a:r>
            <a:endParaRPr lang="zh-CN" altLang="en-US" sz="1200" dirty="0">
              <a:solidFill>
                <a:srgbClr val="00B050"/>
              </a:solidFill>
            </a:endParaRPr>
          </a:p>
        </p:txBody>
      </p:sp>
      <p:sp>
        <p:nvSpPr>
          <p:cNvPr id="145" name="文本框 144"/>
          <p:cNvSpPr txBox="1"/>
          <p:nvPr/>
        </p:nvSpPr>
        <p:spPr>
          <a:xfrm>
            <a:off x="3371340" y="4708078"/>
            <a:ext cx="695763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>
                <a:solidFill>
                  <a:srgbClr val="0070C0"/>
                </a:solidFill>
              </a:rPr>
              <a:t>pcplus4</a:t>
            </a:r>
            <a:endParaRPr lang="zh-CN" altLang="en-US" sz="1200" dirty="0">
              <a:solidFill>
                <a:srgbClr val="0070C0"/>
              </a:solidFill>
            </a:endParaRPr>
          </a:p>
        </p:txBody>
      </p:sp>
      <p:grpSp>
        <p:nvGrpSpPr>
          <p:cNvPr id="149" name="组合 148"/>
          <p:cNvGrpSpPr/>
          <p:nvPr/>
        </p:nvGrpSpPr>
        <p:grpSpPr>
          <a:xfrm>
            <a:off x="8702902" y="2685775"/>
            <a:ext cx="843160" cy="1068616"/>
            <a:chOff x="1430621" y="3390376"/>
            <a:chExt cx="843160" cy="1068616"/>
          </a:xfrm>
        </p:grpSpPr>
        <p:sp>
          <p:nvSpPr>
            <p:cNvPr id="150" name="矩形 149"/>
            <p:cNvSpPr/>
            <p:nvPr/>
          </p:nvSpPr>
          <p:spPr>
            <a:xfrm>
              <a:off x="1431659" y="3390376"/>
              <a:ext cx="814951" cy="1068616"/>
            </a:xfrm>
            <a:prstGeom prst="rect">
              <a:avLst/>
            </a:prstGeom>
            <a:solidFill>
              <a:srgbClr val="F2F2F2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vert="eaVert" rtlCol="0" anchor="ctr"/>
            <a:lstStyle/>
            <a:p>
              <a:pPr algn="ctr"/>
              <a:r>
                <a:rPr lang="zh-CN" altLang="en-US" sz="1400" dirty="0">
                  <a:solidFill>
                    <a:schemeClr val="bg1">
                      <a:lumMod val="50000"/>
                    </a:schemeClr>
                  </a:solidFill>
                  <a:latin typeface="楷体" panose="02010609060101010101" pitchFamily="49" charset="-122"/>
                  <a:ea typeface="楷体" panose="02010609060101010101" pitchFamily="49" charset="-122"/>
                </a:rPr>
                <a:t>数据存储器</a:t>
              </a:r>
              <a:endParaRPr lang="zh-CN" altLang="en-US" sz="1400" dirty="0">
                <a:solidFill>
                  <a:schemeClr val="bg1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151" name="文本框 150"/>
            <p:cNvSpPr txBox="1"/>
            <p:nvPr/>
          </p:nvSpPr>
          <p:spPr>
            <a:xfrm>
              <a:off x="1430621" y="3659313"/>
              <a:ext cx="277246" cy="307777"/>
            </a:xfrm>
            <a:prstGeom prst="rect">
              <a:avLst/>
            </a:prstGeom>
            <a:noFill/>
          </p:spPr>
          <p:txBody>
            <a:bodyPr wrap="none" lIns="72000" rtlCol="0" anchor="ctr" anchorCtr="0">
              <a:spAutoFit/>
            </a:bodyPr>
            <a:lstStyle/>
            <a:p>
              <a:r>
                <a:rPr lang="en-US" altLang="zh-CN" sz="1400" dirty="0">
                  <a:latin typeface="Cambria Math" panose="02040503050406030204" pitchFamily="18" charset="0"/>
                  <a:ea typeface="Cambria Math" panose="02040503050406030204" pitchFamily="18" charset="0"/>
                </a:rPr>
                <a:t>A</a:t>
              </a:r>
              <a:endParaRPr lang="zh-CN" altLang="en-US" sz="1600" dirty="0">
                <a:latin typeface="Cambria Math" panose="02040503050406030204" pitchFamily="18" charset="0"/>
              </a:endParaRPr>
            </a:p>
          </p:txBody>
        </p:sp>
        <p:sp>
          <p:nvSpPr>
            <p:cNvPr id="152" name="文本框 151"/>
            <p:cNvSpPr txBox="1"/>
            <p:nvPr/>
          </p:nvSpPr>
          <p:spPr>
            <a:xfrm>
              <a:off x="1885573" y="3659312"/>
              <a:ext cx="359518" cy="307777"/>
            </a:xfrm>
            <a:prstGeom prst="rect">
              <a:avLst/>
            </a:prstGeom>
            <a:noFill/>
          </p:spPr>
          <p:txBody>
            <a:bodyPr wrap="none" rIns="36000" rtlCol="0" anchor="ctr" anchorCtr="0">
              <a:spAutoFit/>
            </a:bodyPr>
            <a:lstStyle/>
            <a:p>
              <a:pPr algn="r"/>
              <a:r>
                <a:rPr lang="en-US" altLang="zh-CN" sz="1400" dirty="0">
                  <a:latin typeface="Cambria Math" panose="02040503050406030204" pitchFamily="18" charset="0"/>
                  <a:ea typeface="Cambria Math" panose="02040503050406030204" pitchFamily="18" charset="0"/>
                </a:rPr>
                <a:t>RD</a:t>
              </a:r>
              <a:endParaRPr lang="zh-CN" altLang="en-US" sz="1600" dirty="0">
                <a:latin typeface="Cambria Math" panose="02040503050406030204" pitchFamily="18" charset="0"/>
              </a:endParaRPr>
            </a:p>
          </p:txBody>
        </p:sp>
        <p:sp>
          <p:nvSpPr>
            <p:cNvPr id="153" name="文本框 152"/>
            <p:cNvSpPr txBox="1"/>
            <p:nvPr/>
          </p:nvSpPr>
          <p:spPr>
            <a:xfrm>
              <a:off x="1842894" y="3968835"/>
              <a:ext cx="430887" cy="488078"/>
            </a:xfrm>
            <a:prstGeom prst="rect">
              <a:avLst/>
            </a:prstGeom>
            <a:noFill/>
          </p:spPr>
          <p:txBody>
            <a:bodyPr vert="eaVert" wrap="none" tIns="36000" rtlCol="0" anchor="ctr">
              <a:spAutoFit/>
            </a:bodyPr>
            <a:lstStyle/>
            <a:p>
              <a:r>
                <a:rPr lang="en-US" altLang="zh-CN" sz="1600" dirty="0">
                  <a:solidFill>
                    <a:schemeClr val="accent1">
                      <a:lumMod val="60000"/>
                      <a:lumOff val="40000"/>
                    </a:schemeClr>
                  </a:solidFill>
                </a:rPr>
                <a:t>RAM</a:t>
              </a:r>
              <a:endParaRPr lang="zh-CN" altLang="en-US" sz="1600" dirty="0">
                <a:solidFill>
                  <a:schemeClr val="accent1">
                    <a:lumMod val="60000"/>
                    <a:lumOff val="40000"/>
                  </a:schemeClr>
                </a:solidFill>
              </a:endParaRPr>
            </a:p>
          </p:txBody>
        </p:sp>
        <p:sp>
          <p:nvSpPr>
            <p:cNvPr id="154" name="文本框 153"/>
            <p:cNvSpPr txBox="1"/>
            <p:nvPr/>
          </p:nvSpPr>
          <p:spPr>
            <a:xfrm>
              <a:off x="1439255" y="4130803"/>
              <a:ext cx="372341" cy="276999"/>
            </a:xfrm>
            <a:prstGeom prst="rect">
              <a:avLst/>
            </a:prstGeom>
            <a:noFill/>
          </p:spPr>
          <p:txBody>
            <a:bodyPr wrap="none" lIns="36000" rtlCol="0" anchor="ctr" anchorCtr="0">
              <a:spAutoFit/>
            </a:bodyPr>
            <a:lstStyle/>
            <a:p>
              <a:r>
                <a:rPr lang="en-US" altLang="zh-CN" sz="1200" dirty="0">
                  <a:latin typeface="Cambria Math" panose="02040503050406030204" pitchFamily="18" charset="0"/>
                </a:rPr>
                <a:t>WD</a:t>
              </a:r>
              <a:endParaRPr lang="zh-CN" altLang="en-US" sz="1600" dirty="0">
                <a:latin typeface="Cambria Math" panose="02040503050406030204" pitchFamily="18" charset="0"/>
              </a:endParaRPr>
            </a:p>
          </p:txBody>
        </p:sp>
        <p:sp>
          <p:nvSpPr>
            <p:cNvPr id="155" name="文本框 154"/>
            <p:cNvSpPr txBox="1"/>
            <p:nvPr/>
          </p:nvSpPr>
          <p:spPr>
            <a:xfrm>
              <a:off x="1852344" y="3405285"/>
              <a:ext cx="394266" cy="249008"/>
            </a:xfrm>
            <a:prstGeom prst="rect">
              <a:avLst/>
            </a:prstGeom>
            <a:noFill/>
          </p:spPr>
          <p:txBody>
            <a:bodyPr wrap="none" lIns="72000" tIns="18000" rtlCol="0" anchor="t" anchorCtr="0">
              <a:spAutoFit/>
            </a:bodyPr>
            <a:lstStyle/>
            <a:p>
              <a:r>
                <a:rPr lang="en-US" altLang="zh-CN" sz="1200" dirty="0">
                  <a:latin typeface="Cambria Math" panose="02040503050406030204" pitchFamily="18" charset="0"/>
                </a:rPr>
                <a:t>WE</a:t>
              </a:r>
              <a:endParaRPr lang="zh-CN" altLang="en-US" sz="1600" dirty="0">
                <a:latin typeface="Cambria Math" panose="02040503050406030204" pitchFamily="18" charset="0"/>
              </a:endParaRPr>
            </a:p>
          </p:txBody>
        </p:sp>
        <p:grpSp>
          <p:nvGrpSpPr>
            <p:cNvPr id="156" name="组合 155"/>
            <p:cNvGrpSpPr/>
            <p:nvPr/>
          </p:nvGrpSpPr>
          <p:grpSpPr>
            <a:xfrm>
              <a:off x="1624607" y="3394820"/>
              <a:ext cx="120864" cy="128953"/>
              <a:chOff x="1332523" y="3739662"/>
              <a:chExt cx="146245" cy="128953"/>
            </a:xfrm>
          </p:grpSpPr>
          <p:cxnSp>
            <p:nvCxnSpPr>
              <p:cNvPr id="157" name="直接连接符 156"/>
              <p:cNvCxnSpPr/>
              <p:nvPr/>
            </p:nvCxnSpPr>
            <p:spPr>
              <a:xfrm>
                <a:off x="1332523" y="3739662"/>
                <a:ext cx="76561" cy="128953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58" name="直接连接符 157"/>
              <p:cNvCxnSpPr/>
              <p:nvPr/>
            </p:nvCxnSpPr>
            <p:spPr>
              <a:xfrm flipV="1">
                <a:off x="1409084" y="3739662"/>
                <a:ext cx="69684" cy="128953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cxnSp>
        <p:nvCxnSpPr>
          <p:cNvPr id="159" name="直接连接符 158"/>
          <p:cNvCxnSpPr>
            <a:endCxn id="160" idx="2"/>
          </p:cNvCxnSpPr>
          <p:nvPr/>
        </p:nvCxnSpPr>
        <p:spPr>
          <a:xfrm flipV="1">
            <a:off x="8954817" y="2496176"/>
            <a:ext cx="0" cy="243519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0" name="文本框 159"/>
          <p:cNvSpPr txBox="1"/>
          <p:nvPr/>
        </p:nvSpPr>
        <p:spPr>
          <a:xfrm>
            <a:off x="8751877" y="2234566"/>
            <a:ext cx="405880" cy="261610"/>
          </a:xfrm>
          <a:prstGeom prst="rect">
            <a:avLst/>
          </a:prstGeom>
          <a:noFill/>
        </p:spPr>
        <p:txBody>
          <a:bodyPr wrap="none" bIns="0" rtlCol="0">
            <a:spAutoFit/>
          </a:bodyPr>
          <a:lstStyle/>
          <a:p>
            <a:r>
              <a:rPr lang="en-US" altLang="zh-CN" sz="1400" dirty="0" err="1">
                <a:latin typeface="Cambria Math" panose="02040503050406030204" pitchFamily="18" charset="0"/>
                <a:ea typeface="Cambria Math" panose="02040503050406030204" pitchFamily="18" charset="0"/>
              </a:rPr>
              <a:t>clk</a:t>
            </a:r>
            <a:endParaRPr lang="zh-CN" altLang="en-US" dirty="0">
              <a:latin typeface="Cambria Math" panose="02040503050406030204" pitchFamily="18" charset="0"/>
            </a:endParaRPr>
          </a:p>
        </p:txBody>
      </p:sp>
      <p:sp>
        <p:nvSpPr>
          <p:cNvPr id="161" name="文本框 160"/>
          <p:cNvSpPr txBox="1"/>
          <p:nvPr/>
        </p:nvSpPr>
        <p:spPr>
          <a:xfrm>
            <a:off x="8720312" y="3708558"/>
            <a:ext cx="80218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200" dirty="0" err="1">
                <a:solidFill>
                  <a:srgbClr val="00B050"/>
                </a:solidFill>
              </a:rPr>
              <a:t>dmem</a:t>
            </a:r>
            <a:endParaRPr lang="zh-CN" altLang="en-US" sz="1200" dirty="0">
              <a:solidFill>
                <a:srgbClr val="00B050"/>
              </a:solidFill>
            </a:endParaRPr>
          </a:p>
        </p:txBody>
      </p:sp>
      <p:cxnSp>
        <p:nvCxnSpPr>
          <p:cNvPr id="162" name="肘形连接符 115"/>
          <p:cNvCxnSpPr/>
          <p:nvPr/>
        </p:nvCxnSpPr>
        <p:spPr>
          <a:xfrm>
            <a:off x="8052448" y="2913691"/>
            <a:ext cx="650454" cy="194910"/>
          </a:xfrm>
          <a:prstGeom prst="bentConnector3">
            <a:avLst>
              <a:gd name="adj1" fmla="val 44919"/>
            </a:avLst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5" name="文本框 164"/>
          <p:cNvSpPr txBox="1"/>
          <p:nvPr/>
        </p:nvSpPr>
        <p:spPr>
          <a:xfrm>
            <a:off x="9665984" y="2837648"/>
            <a:ext cx="78934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 err="1">
                <a:solidFill>
                  <a:srgbClr val="0070C0"/>
                </a:solidFill>
              </a:rPr>
              <a:t>readdata</a:t>
            </a:r>
            <a:endParaRPr lang="zh-CN" altLang="en-US" sz="1200" dirty="0">
              <a:solidFill>
                <a:srgbClr val="0070C0"/>
              </a:solidFill>
            </a:endParaRPr>
          </a:p>
        </p:txBody>
      </p:sp>
      <p:cxnSp>
        <p:nvCxnSpPr>
          <p:cNvPr id="169" name="肘形连接符 127"/>
          <p:cNvCxnSpPr/>
          <p:nvPr/>
        </p:nvCxnSpPr>
        <p:spPr>
          <a:xfrm>
            <a:off x="6767206" y="3211164"/>
            <a:ext cx="1944330" cy="353538"/>
          </a:xfrm>
          <a:prstGeom prst="bentConnector3">
            <a:avLst>
              <a:gd name="adj1" fmla="val 27507"/>
            </a:avLst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0" name="文本框 169"/>
          <p:cNvSpPr txBox="1"/>
          <p:nvPr/>
        </p:nvSpPr>
        <p:spPr>
          <a:xfrm>
            <a:off x="7744497" y="3539293"/>
            <a:ext cx="81582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 err="1">
                <a:solidFill>
                  <a:srgbClr val="0070C0"/>
                </a:solidFill>
              </a:rPr>
              <a:t>writedata</a:t>
            </a:r>
            <a:endParaRPr lang="zh-CN" altLang="en-US" sz="1200" dirty="0">
              <a:solidFill>
                <a:srgbClr val="0070C0"/>
              </a:solidFill>
            </a:endParaRPr>
          </a:p>
        </p:txBody>
      </p:sp>
      <p:grpSp>
        <p:nvGrpSpPr>
          <p:cNvPr id="7" name="组合 6"/>
          <p:cNvGrpSpPr/>
          <p:nvPr/>
        </p:nvGrpSpPr>
        <p:grpSpPr>
          <a:xfrm>
            <a:off x="4532918" y="2841760"/>
            <a:ext cx="1275615" cy="576592"/>
            <a:chOff x="4532918" y="2841760"/>
            <a:chExt cx="1275615" cy="576592"/>
          </a:xfrm>
        </p:grpSpPr>
        <p:cxnSp>
          <p:nvCxnSpPr>
            <p:cNvPr id="171" name="肘形连接符 119"/>
            <p:cNvCxnSpPr/>
            <p:nvPr/>
          </p:nvCxnSpPr>
          <p:spPr>
            <a:xfrm>
              <a:off x="4532918" y="2841760"/>
              <a:ext cx="1275615" cy="369404"/>
            </a:xfrm>
            <a:prstGeom prst="bentConnector3">
              <a:avLst>
                <a:gd name="adj1" fmla="val 31084"/>
              </a:avLst>
            </a:prstGeom>
            <a:ln w="19050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72" name="文本框 171"/>
            <p:cNvSpPr txBox="1"/>
            <p:nvPr/>
          </p:nvSpPr>
          <p:spPr>
            <a:xfrm>
              <a:off x="4955621" y="2929147"/>
              <a:ext cx="633507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200" dirty="0"/>
                <a:t>[20:16]</a:t>
              </a:r>
              <a:endParaRPr lang="zh-CN" altLang="en-US" sz="1200" dirty="0"/>
            </a:p>
          </p:txBody>
        </p:sp>
        <p:sp>
          <p:nvSpPr>
            <p:cNvPr id="173" name="文本框 172"/>
            <p:cNvSpPr txBox="1"/>
            <p:nvPr/>
          </p:nvSpPr>
          <p:spPr>
            <a:xfrm>
              <a:off x="5154156" y="3172131"/>
              <a:ext cx="250390" cy="24622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000" dirty="0"/>
                <a:t>5</a:t>
              </a:r>
              <a:endParaRPr lang="zh-CN" altLang="en-US" sz="1000" dirty="0"/>
            </a:p>
          </p:txBody>
        </p:sp>
        <p:cxnSp>
          <p:nvCxnSpPr>
            <p:cNvPr id="174" name="直接连接符 173"/>
            <p:cNvCxnSpPr/>
            <p:nvPr/>
          </p:nvCxnSpPr>
          <p:spPr>
            <a:xfrm flipH="1">
              <a:off x="5168189" y="3130288"/>
              <a:ext cx="108000" cy="1440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183" name="肘形连接符 79"/>
          <p:cNvCxnSpPr>
            <a:stCxn id="185" idx="2"/>
          </p:cNvCxnSpPr>
          <p:nvPr/>
        </p:nvCxnSpPr>
        <p:spPr>
          <a:xfrm flipV="1">
            <a:off x="7223286" y="3157011"/>
            <a:ext cx="458240" cy="831088"/>
          </a:xfrm>
          <a:prstGeom prst="bentConnector3">
            <a:avLst>
              <a:gd name="adj1" fmla="val 50000"/>
            </a:avLst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84" name="组合 183"/>
          <p:cNvGrpSpPr/>
          <p:nvPr/>
        </p:nvGrpSpPr>
        <p:grpSpPr>
          <a:xfrm>
            <a:off x="7043286" y="3712077"/>
            <a:ext cx="209236" cy="552044"/>
            <a:chOff x="7428438" y="4626389"/>
            <a:chExt cx="209236" cy="552044"/>
          </a:xfrm>
        </p:grpSpPr>
        <p:sp>
          <p:nvSpPr>
            <p:cNvPr id="185" name="流程图: 手动操作 184"/>
            <p:cNvSpPr/>
            <p:nvPr/>
          </p:nvSpPr>
          <p:spPr>
            <a:xfrm rot="16200000">
              <a:off x="7242416" y="4812411"/>
              <a:ext cx="552044" cy="180000"/>
            </a:xfrm>
            <a:prstGeom prst="flowChartManualOperation">
              <a:avLst/>
            </a:prstGeom>
            <a:solidFill>
              <a:srgbClr val="FFFF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86" name="文本框 185"/>
            <p:cNvSpPr txBox="1"/>
            <p:nvPr/>
          </p:nvSpPr>
          <p:spPr>
            <a:xfrm>
              <a:off x="7430442" y="4632142"/>
              <a:ext cx="207232" cy="261610"/>
            </a:xfrm>
            <a:prstGeom prst="rect">
              <a:avLst/>
            </a:prstGeom>
            <a:noFill/>
          </p:spPr>
          <p:txBody>
            <a:bodyPr wrap="none" lIns="36000" rtlCol="0" anchor="ctr" anchorCtr="0">
              <a:spAutoFit/>
            </a:bodyPr>
            <a:lstStyle/>
            <a:p>
              <a:r>
                <a:rPr lang="en-US" altLang="zh-CN" sz="1100" dirty="0">
                  <a:latin typeface="Cambria Math" panose="02040503050406030204" pitchFamily="18" charset="0"/>
                  <a:ea typeface="Cambria Math" panose="02040503050406030204" pitchFamily="18" charset="0"/>
                </a:rPr>
                <a:t>0</a:t>
              </a:r>
              <a:endParaRPr lang="zh-CN" altLang="en-US" sz="1100" dirty="0">
                <a:latin typeface="Cambria Math" panose="02040503050406030204" pitchFamily="18" charset="0"/>
              </a:endParaRPr>
            </a:p>
          </p:txBody>
        </p:sp>
        <p:sp>
          <p:nvSpPr>
            <p:cNvPr id="187" name="文本框 186"/>
            <p:cNvSpPr txBox="1"/>
            <p:nvPr/>
          </p:nvSpPr>
          <p:spPr>
            <a:xfrm>
              <a:off x="7430442" y="4889115"/>
              <a:ext cx="207232" cy="261610"/>
            </a:xfrm>
            <a:prstGeom prst="rect">
              <a:avLst/>
            </a:prstGeom>
            <a:noFill/>
          </p:spPr>
          <p:txBody>
            <a:bodyPr wrap="none" lIns="36000" rtlCol="0" anchor="ctr" anchorCtr="0">
              <a:spAutoFit/>
            </a:bodyPr>
            <a:lstStyle/>
            <a:p>
              <a:r>
                <a:rPr lang="en-US" altLang="zh-CN" sz="1100" dirty="0">
                  <a:latin typeface="Cambria Math" panose="02040503050406030204" pitchFamily="18" charset="0"/>
                  <a:ea typeface="Cambria Math" panose="02040503050406030204" pitchFamily="18" charset="0"/>
                </a:rPr>
                <a:t>1</a:t>
              </a:r>
              <a:endParaRPr lang="zh-CN" altLang="en-US" sz="1100" dirty="0">
                <a:latin typeface="Cambria Math" panose="02040503050406030204" pitchFamily="18" charset="0"/>
              </a:endParaRPr>
            </a:p>
          </p:txBody>
        </p:sp>
      </p:grpSp>
      <p:cxnSp>
        <p:nvCxnSpPr>
          <p:cNvPr id="188" name="肘形连接符 151"/>
          <p:cNvCxnSpPr>
            <a:endCxn id="186" idx="1"/>
          </p:cNvCxnSpPr>
          <p:nvPr/>
        </p:nvCxnSpPr>
        <p:spPr>
          <a:xfrm>
            <a:off x="6767206" y="3211165"/>
            <a:ext cx="278085" cy="637471"/>
          </a:xfrm>
          <a:prstGeom prst="bentConnector3">
            <a:avLst>
              <a:gd name="adj1" fmla="val 39278"/>
            </a:avLst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9" name="文本框 188"/>
          <p:cNvSpPr txBox="1"/>
          <p:nvPr/>
        </p:nvSpPr>
        <p:spPr>
          <a:xfrm>
            <a:off x="6711663" y="2920010"/>
            <a:ext cx="81582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 err="1">
                <a:solidFill>
                  <a:srgbClr val="0070C0"/>
                </a:solidFill>
              </a:rPr>
              <a:t>writedata</a:t>
            </a:r>
            <a:endParaRPr lang="zh-CN" altLang="en-US" sz="1200" dirty="0">
              <a:solidFill>
                <a:srgbClr val="0070C0"/>
              </a:solidFill>
            </a:endParaRPr>
          </a:p>
        </p:txBody>
      </p:sp>
      <p:sp>
        <p:nvSpPr>
          <p:cNvPr id="190" name="文本框 189"/>
          <p:cNvSpPr txBox="1"/>
          <p:nvPr/>
        </p:nvSpPr>
        <p:spPr>
          <a:xfrm>
            <a:off x="7688595" y="3248424"/>
            <a:ext cx="489529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 err="1">
                <a:solidFill>
                  <a:srgbClr val="00B050"/>
                </a:solidFill>
              </a:rPr>
              <a:t>alu</a:t>
            </a:r>
            <a:endParaRPr lang="zh-CN" altLang="en-US" sz="1200" dirty="0">
              <a:solidFill>
                <a:srgbClr val="00B050"/>
              </a:solidFill>
            </a:endParaRPr>
          </a:p>
        </p:txBody>
      </p:sp>
      <p:sp>
        <p:nvSpPr>
          <p:cNvPr id="191" name="文本框 190"/>
          <p:cNvSpPr txBox="1"/>
          <p:nvPr/>
        </p:nvSpPr>
        <p:spPr>
          <a:xfrm>
            <a:off x="7424918" y="3769295"/>
            <a:ext cx="462423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 err="1">
                <a:solidFill>
                  <a:srgbClr val="0070C0"/>
                </a:solidFill>
              </a:rPr>
              <a:t>srcb</a:t>
            </a:r>
            <a:endParaRPr lang="zh-CN" altLang="en-US" sz="1200" dirty="0">
              <a:solidFill>
                <a:srgbClr val="0070C0"/>
              </a:solidFill>
            </a:endParaRPr>
          </a:p>
        </p:txBody>
      </p:sp>
      <p:sp>
        <p:nvSpPr>
          <p:cNvPr id="192" name="文本框 191"/>
          <p:cNvSpPr txBox="1"/>
          <p:nvPr/>
        </p:nvSpPr>
        <p:spPr>
          <a:xfrm>
            <a:off x="6873127" y="4200609"/>
            <a:ext cx="805062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 err="1">
                <a:solidFill>
                  <a:srgbClr val="00B050"/>
                </a:solidFill>
              </a:rPr>
              <a:t>srcbmux</a:t>
            </a:r>
            <a:endParaRPr lang="zh-CN" altLang="en-US" sz="1200" dirty="0">
              <a:solidFill>
                <a:srgbClr val="00B050"/>
              </a:solidFill>
            </a:endParaRPr>
          </a:p>
        </p:txBody>
      </p:sp>
      <p:grpSp>
        <p:nvGrpSpPr>
          <p:cNvPr id="193" name="组合 192"/>
          <p:cNvGrpSpPr/>
          <p:nvPr/>
        </p:nvGrpSpPr>
        <p:grpSpPr>
          <a:xfrm>
            <a:off x="11345365" y="2420721"/>
            <a:ext cx="209236" cy="552044"/>
            <a:chOff x="7428438" y="4626389"/>
            <a:chExt cx="209236" cy="552044"/>
          </a:xfrm>
        </p:grpSpPr>
        <p:sp>
          <p:nvSpPr>
            <p:cNvPr id="194" name="流程图: 手动操作 193"/>
            <p:cNvSpPr/>
            <p:nvPr/>
          </p:nvSpPr>
          <p:spPr>
            <a:xfrm rot="16200000">
              <a:off x="7242416" y="4812411"/>
              <a:ext cx="552044" cy="180000"/>
            </a:xfrm>
            <a:prstGeom prst="flowChartManualOperation">
              <a:avLst/>
            </a:prstGeom>
            <a:solidFill>
              <a:srgbClr val="FFFF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95" name="文本框 194"/>
            <p:cNvSpPr txBox="1"/>
            <p:nvPr/>
          </p:nvSpPr>
          <p:spPr>
            <a:xfrm>
              <a:off x="7430442" y="4632142"/>
              <a:ext cx="207232" cy="261610"/>
            </a:xfrm>
            <a:prstGeom prst="rect">
              <a:avLst/>
            </a:prstGeom>
            <a:noFill/>
          </p:spPr>
          <p:txBody>
            <a:bodyPr wrap="none" lIns="36000" rtlCol="0" anchor="ctr" anchorCtr="0">
              <a:spAutoFit/>
            </a:bodyPr>
            <a:lstStyle/>
            <a:p>
              <a:r>
                <a:rPr lang="en-US" altLang="zh-CN" sz="1100" dirty="0">
                  <a:latin typeface="Cambria Math" panose="02040503050406030204" pitchFamily="18" charset="0"/>
                  <a:ea typeface="Cambria Math" panose="02040503050406030204" pitchFamily="18" charset="0"/>
                </a:rPr>
                <a:t>0</a:t>
              </a:r>
              <a:endParaRPr lang="zh-CN" altLang="en-US" sz="1100" dirty="0">
                <a:latin typeface="Cambria Math" panose="02040503050406030204" pitchFamily="18" charset="0"/>
              </a:endParaRPr>
            </a:p>
          </p:txBody>
        </p:sp>
        <p:sp>
          <p:nvSpPr>
            <p:cNvPr id="196" name="文本框 195"/>
            <p:cNvSpPr txBox="1"/>
            <p:nvPr/>
          </p:nvSpPr>
          <p:spPr>
            <a:xfrm>
              <a:off x="7430442" y="4889115"/>
              <a:ext cx="207232" cy="261610"/>
            </a:xfrm>
            <a:prstGeom prst="rect">
              <a:avLst/>
            </a:prstGeom>
            <a:noFill/>
          </p:spPr>
          <p:txBody>
            <a:bodyPr wrap="none" lIns="36000" rtlCol="0" anchor="ctr" anchorCtr="0">
              <a:spAutoFit/>
            </a:bodyPr>
            <a:lstStyle/>
            <a:p>
              <a:r>
                <a:rPr lang="en-US" altLang="zh-CN" sz="1100" dirty="0">
                  <a:latin typeface="Cambria Math" panose="02040503050406030204" pitchFamily="18" charset="0"/>
                  <a:ea typeface="Cambria Math" panose="02040503050406030204" pitchFamily="18" charset="0"/>
                </a:rPr>
                <a:t>1</a:t>
              </a:r>
              <a:endParaRPr lang="zh-CN" altLang="en-US" sz="1100" dirty="0">
                <a:latin typeface="Cambria Math" panose="02040503050406030204" pitchFamily="18" charset="0"/>
              </a:endParaRPr>
            </a:p>
          </p:txBody>
        </p:sp>
      </p:grpSp>
      <p:cxnSp>
        <p:nvCxnSpPr>
          <p:cNvPr id="197" name="肘形连接符 176"/>
          <p:cNvCxnSpPr>
            <a:endCxn id="195" idx="1"/>
          </p:cNvCxnSpPr>
          <p:nvPr/>
        </p:nvCxnSpPr>
        <p:spPr>
          <a:xfrm flipV="1">
            <a:off x="8052448" y="2557279"/>
            <a:ext cx="3294921" cy="356412"/>
          </a:xfrm>
          <a:prstGeom prst="bentConnector3">
            <a:avLst>
              <a:gd name="adj1" fmla="val 8758"/>
            </a:avLst>
          </a:prstGeom>
          <a:ln w="19050">
            <a:miter lim="800000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8" name="文本框 197"/>
          <p:cNvSpPr txBox="1"/>
          <p:nvPr/>
        </p:nvSpPr>
        <p:spPr>
          <a:xfrm>
            <a:off x="11061201" y="2943366"/>
            <a:ext cx="724672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 err="1">
                <a:solidFill>
                  <a:srgbClr val="00B050"/>
                </a:solidFill>
              </a:rPr>
              <a:t>resmux</a:t>
            </a:r>
            <a:endParaRPr lang="zh-CN" altLang="en-US" sz="1200" dirty="0">
              <a:solidFill>
                <a:srgbClr val="00B050"/>
              </a:solidFill>
            </a:endParaRPr>
          </a:p>
        </p:txBody>
      </p:sp>
      <p:cxnSp>
        <p:nvCxnSpPr>
          <p:cNvPr id="199" name="肘形连接符 121"/>
          <p:cNvCxnSpPr/>
          <p:nvPr/>
        </p:nvCxnSpPr>
        <p:spPr>
          <a:xfrm flipH="1">
            <a:off x="5806259" y="2696743"/>
            <a:ext cx="5719106" cy="1321716"/>
          </a:xfrm>
          <a:prstGeom prst="bentConnector5">
            <a:avLst>
              <a:gd name="adj1" fmla="val -3997"/>
              <a:gd name="adj2" fmla="val 269166"/>
              <a:gd name="adj3" fmla="val 122206"/>
            </a:avLst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3" name="肘形连接符 130"/>
          <p:cNvCxnSpPr>
            <a:stCxn id="208" idx="2"/>
          </p:cNvCxnSpPr>
          <p:nvPr/>
        </p:nvCxnSpPr>
        <p:spPr>
          <a:xfrm flipV="1">
            <a:off x="5794876" y="3705872"/>
            <a:ext cx="13543" cy="994174"/>
          </a:xfrm>
          <a:prstGeom prst="bentConnector5">
            <a:avLst>
              <a:gd name="adj1" fmla="val 1687957"/>
              <a:gd name="adj2" fmla="val -42634"/>
              <a:gd name="adj3" fmla="val -11434372"/>
            </a:avLst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4" name="文本框 203"/>
          <p:cNvSpPr txBox="1"/>
          <p:nvPr/>
        </p:nvSpPr>
        <p:spPr>
          <a:xfrm>
            <a:off x="4939614" y="4285129"/>
            <a:ext cx="633507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200" dirty="0"/>
              <a:t>[20:16]</a:t>
            </a:r>
            <a:endParaRPr lang="zh-CN" altLang="en-US" sz="1200" dirty="0"/>
          </a:p>
        </p:txBody>
      </p:sp>
      <p:sp>
        <p:nvSpPr>
          <p:cNvPr id="205" name="文本框 204"/>
          <p:cNvSpPr txBox="1"/>
          <p:nvPr/>
        </p:nvSpPr>
        <p:spPr>
          <a:xfrm>
            <a:off x="5129877" y="3667702"/>
            <a:ext cx="250390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000" dirty="0"/>
              <a:t>5</a:t>
            </a:r>
            <a:endParaRPr lang="zh-CN" altLang="en-US" sz="1000" dirty="0"/>
          </a:p>
        </p:txBody>
      </p:sp>
      <p:grpSp>
        <p:nvGrpSpPr>
          <p:cNvPr id="207" name="组合 206"/>
          <p:cNvGrpSpPr/>
          <p:nvPr/>
        </p:nvGrpSpPr>
        <p:grpSpPr>
          <a:xfrm>
            <a:off x="5614876" y="4424024"/>
            <a:ext cx="209236" cy="552044"/>
            <a:chOff x="7428438" y="4626389"/>
            <a:chExt cx="209236" cy="552044"/>
          </a:xfrm>
        </p:grpSpPr>
        <p:sp>
          <p:nvSpPr>
            <p:cNvPr id="208" name="流程图: 手动操作 207"/>
            <p:cNvSpPr/>
            <p:nvPr/>
          </p:nvSpPr>
          <p:spPr>
            <a:xfrm rot="16200000">
              <a:off x="7242416" y="4812411"/>
              <a:ext cx="552044" cy="180000"/>
            </a:xfrm>
            <a:prstGeom prst="flowChartManualOperation">
              <a:avLst/>
            </a:prstGeom>
            <a:solidFill>
              <a:srgbClr val="FFFF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09" name="文本框 208"/>
            <p:cNvSpPr txBox="1"/>
            <p:nvPr/>
          </p:nvSpPr>
          <p:spPr>
            <a:xfrm>
              <a:off x="7430442" y="4632142"/>
              <a:ext cx="207232" cy="261610"/>
            </a:xfrm>
            <a:prstGeom prst="rect">
              <a:avLst/>
            </a:prstGeom>
            <a:noFill/>
          </p:spPr>
          <p:txBody>
            <a:bodyPr wrap="none" lIns="36000" rtlCol="0" anchor="ctr" anchorCtr="0">
              <a:spAutoFit/>
            </a:bodyPr>
            <a:lstStyle/>
            <a:p>
              <a:r>
                <a:rPr lang="en-US" altLang="zh-CN" sz="1100" dirty="0">
                  <a:latin typeface="Cambria Math" panose="02040503050406030204" pitchFamily="18" charset="0"/>
                  <a:ea typeface="Cambria Math" panose="02040503050406030204" pitchFamily="18" charset="0"/>
                </a:rPr>
                <a:t>0</a:t>
              </a:r>
              <a:endParaRPr lang="zh-CN" altLang="en-US" sz="1100" dirty="0">
                <a:latin typeface="Cambria Math" panose="02040503050406030204" pitchFamily="18" charset="0"/>
              </a:endParaRPr>
            </a:p>
          </p:txBody>
        </p:sp>
        <p:sp>
          <p:nvSpPr>
            <p:cNvPr id="210" name="文本框 209"/>
            <p:cNvSpPr txBox="1"/>
            <p:nvPr/>
          </p:nvSpPr>
          <p:spPr>
            <a:xfrm>
              <a:off x="7430442" y="4889115"/>
              <a:ext cx="207232" cy="261610"/>
            </a:xfrm>
            <a:prstGeom prst="rect">
              <a:avLst/>
            </a:prstGeom>
            <a:noFill/>
          </p:spPr>
          <p:txBody>
            <a:bodyPr wrap="none" lIns="36000" rtlCol="0" anchor="ctr" anchorCtr="0">
              <a:spAutoFit/>
            </a:bodyPr>
            <a:lstStyle/>
            <a:p>
              <a:r>
                <a:rPr lang="en-US" altLang="zh-CN" sz="1100" dirty="0">
                  <a:latin typeface="Cambria Math" panose="02040503050406030204" pitchFamily="18" charset="0"/>
                  <a:ea typeface="Cambria Math" panose="02040503050406030204" pitchFamily="18" charset="0"/>
                </a:rPr>
                <a:t>1</a:t>
              </a:r>
              <a:endParaRPr lang="zh-CN" altLang="en-US" sz="1100" dirty="0">
                <a:latin typeface="Cambria Math" panose="02040503050406030204" pitchFamily="18" charset="0"/>
              </a:endParaRPr>
            </a:p>
          </p:txBody>
        </p:sp>
      </p:grpSp>
      <p:sp>
        <p:nvSpPr>
          <p:cNvPr id="211" name="文本框 210"/>
          <p:cNvSpPr txBox="1"/>
          <p:nvPr/>
        </p:nvSpPr>
        <p:spPr>
          <a:xfrm>
            <a:off x="4960653" y="4557479"/>
            <a:ext cx="633507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200" dirty="0"/>
              <a:t>[15:11]</a:t>
            </a:r>
            <a:endParaRPr lang="zh-CN" altLang="en-US" sz="1200" dirty="0"/>
          </a:p>
        </p:txBody>
      </p:sp>
      <p:sp>
        <p:nvSpPr>
          <p:cNvPr id="213" name="文本框 212"/>
          <p:cNvSpPr txBox="1"/>
          <p:nvPr/>
        </p:nvSpPr>
        <p:spPr>
          <a:xfrm>
            <a:off x="5072124" y="3786037"/>
            <a:ext cx="695763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>
                <a:solidFill>
                  <a:srgbClr val="0070C0"/>
                </a:solidFill>
              </a:rPr>
              <a:t>result</a:t>
            </a:r>
            <a:endParaRPr lang="zh-CN" altLang="en-US" sz="1200" dirty="0">
              <a:solidFill>
                <a:srgbClr val="0070C0"/>
              </a:solidFill>
            </a:endParaRPr>
          </a:p>
        </p:txBody>
      </p:sp>
      <p:sp>
        <p:nvSpPr>
          <p:cNvPr id="214" name="文本框 213"/>
          <p:cNvSpPr txBox="1"/>
          <p:nvPr/>
        </p:nvSpPr>
        <p:spPr>
          <a:xfrm>
            <a:off x="5019612" y="3420365"/>
            <a:ext cx="725709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 err="1">
                <a:solidFill>
                  <a:srgbClr val="0070C0"/>
                </a:solidFill>
              </a:rPr>
              <a:t>writereg</a:t>
            </a:r>
            <a:endParaRPr lang="zh-CN" altLang="en-US" sz="1200" dirty="0">
              <a:solidFill>
                <a:srgbClr val="0070C0"/>
              </a:solidFill>
            </a:endParaRPr>
          </a:p>
        </p:txBody>
      </p:sp>
      <p:cxnSp>
        <p:nvCxnSpPr>
          <p:cNvPr id="215" name="肘形连接符 206"/>
          <p:cNvCxnSpPr>
            <a:stCxn id="32" idx="3"/>
            <a:endCxn id="210" idx="1"/>
          </p:cNvCxnSpPr>
          <p:nvPr/>
        </p:nvCxnSpPr>
        <p:spPr>
          <a:xfrm>
            <a:off x="4532918" y="2841760"/>
            <a:ext cx="1083962" cy="1975795"/>
          </a:xfrm>
          <a:prstGeom prst="bentConnector3">
            <a:avLst>
              <a:gd name="adj1" fmla="val 36725"/>
            </a:avLst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2" name="文本框 221"/>
          <p:cNvSpPr txBox="1"/>
          <p:nvPr/>
        </p:nvSpPr>
        <p:spPr>
          <a:xfrm>
            <a:off x="11149071" y="5951640"/>
            <a:ext cx="56186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>
                <a:solidFill>
                  <a:srgbClr val="0070C0"/>
                </a:solidFill>
              </a:rPr>
              <a:t>result</a:t>
            </a:r>
            <a:endParaRPr lang="zh-CN" altLang="en-US" sz="1200" dirty="0">
              <a:solidFill>
                <a:srgbClr val="0070C0"/>
              </a:solidFill>
            </a:endParaRPr>
          </a:p>
        </p:txBody>
      </p:sp>
      <p:sp>
        <p:nvSpPr>
          <p:cNvPr id="175" name="文本框 174"/>
          <p:cNvSpPr txBox="1"/>
          <p:nvPr/>
        </p:nvSpPr>
        <p:spPr>
          <a:xfrm>
            <a:off x="7074972" y="776620"/>
            <a:ext cx="502265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/>
              <a:t>If ([</a:t>
            </a:r>
            <a:r>
              <a:rPr lang="en-US" altLang="zh-CN" sz="2400" dirty="0" err="1"/>
              <a:t>rs</a:t>
            </a:r>
            <a:r>
              <a:rPr lang="en-US" altLang="zh-CN" sz="2400" dirty="0"/>
              <a:t>]</a:t>
            </a:r>
            <a:r>
              <a:rPr lang="en-US" altLang="zh-CN" sz="2400" b="1" dirty="0">
                <a:solidFill>
                  <a:srgbClr val="FF0000"/>
                </a:solidFill>
              </a:rPr>
              <a:t>==</a:t>
            </a:r>
            <a:r>
              <a:rPr lang="en-US" altLang="zh-CN" sz="2400" dirty="0"/>
              <a:t>[rt])   PC’=PC+4+(</a:t>
            </a:r>
            <a:r>
              <a:rPr lang="en-US" altLang="zh-CN" sz="2400" dirty="0" err="1"/>
              <a:t>SignImm</a:t>
            </a:r>
            <a:r>
              <a:rPr lang="en-US" altLang="zh-CN" sz="2400" dirty="0"/>
              <a:t>&lt;&lt;2)</a:t>
            </a:r>
            <a:endParaRPr lang="zh-CN" altLang="en-US" sz="2400" dirty="0"/>
          </a:p>
        </p:txBody>
      </p:sp>
      <p:grpSp>
        <p:nvGrpSpPr>
          <p:cNvPr id="225" name="组合 224"/>
          <p:cNvGrpSpPr/>
          <p:nvPr/>
        </p:nvGrpSpPr>
        <p:grpSpPr>
          <a:xfrm>
            <a:off x="2800641" y="2844979"/>
            <a:ext cx="1270827" cy="2140098"/>
            <a:chOff x="2800641" y="2844979"/>
            <a:chExt cx="1270827" cy="2140098"/>
          </a:xfrm>
        </p:grpSpPr>
        <p:grpSp>
          <p:nvGrpSpPr>
            <p:cNvPr id="226" name="组合 225"/>
            <p:cNvGrpSpPr/>
            <p:nvPr/>
          </p:nvGrpSpPr>
          <p:grpSpPr>
            <a:xfrm>
              <a:off x="3463588" y="3987710"/>
              <a:ext cx="378485" cy="721858"/>
              <a:chOff x="5498372" y="1191442"/>
              <a:chExt cx="378485" cy="854277"/>
            </a:xfrm>
          </p:grpSpPr>
          <mc:AlternateContent xmlns:mc="http://schemas.openxmlformats.org/markup-compatibility/2006">
            <mc:Choice xmlns:a14="http://schemas.microsoft.com/office/drawing/2010/main" Requires="a14">
              <p:sp>
                <p:nvSpPr>
                  <p:cNvPr id="257" name="流程图: 手动操作 90"/>
                  <p:cNvSpPr/>
                  <p:nvPr/>
                </p:nvSpPr>
                <p:spPr>
                  <a:xfrm rot="16200000">
                    <a:off x="5260476" y="1429338"/>
                    <a:ext cx="854277" cy="378485"/>
                  </a:xfrm>
                  <a:custGeom>
                    <a:avLst/>
                    <a:gdLst>
                      <a:gd name="connsiteX0" fmla="*/ 0 w 10000"/>
                      <a:gd name="connsiteY0" fmla="*/ 0 h 10000"/>
                      <a:gd name="connsiteX1" fmla="*/ 10000 w 10000"/>
                      <a:gd name="connsiteY1" fmla="*/ 0 h 10000"/>
                      <a:gd name="connsiteX2" fmla="*/ 8000 w 10000"/>
                      <a:gd name="connsiteY2" fmla="*/ 10000 h 10000"/>
                      <a:gd name="connsiteX3" fmla="*/ 2000 w 10000"/>
                      <a:gd name="connsiteY3" fmla="*/ 10000 h 10000"/>
                      <a:gd name="connsiteX4" fmla="*/ 0 w 10000"/>
                      <a:gd name="connsiteY4" fmla="*/ 0 h 10000"/>
                      <a:gd name="connsiteX0-1" fmla="*/ 0 w 10000"/>
                      <a:gd name="connsiteY0-2" fmla="*/ 246 h 10246"/>
                      <a:gd name="connsiteX1-3" fmla="*/ 5579 w 10000"/>
                      <a:gd name="connsiteY1-4" fmla="*/ 0 h 10246"/>
                      <a:gd name="connsiteX2-5" fmla="*/ 10000 w 10000"/>
                      <a:gd name="connsiteY2-6" fmla="*/ 246 h 10246"/>
                      <a:gd name="connsiteX3-7" fmla="*/ 8000 w 10000"/>
                      <a:gd name="connsiteY3-8" fmla="*/ 10246 h 10246"/>
                      <a:gd name="connsiteX4-9" fmla="*/ 2000 w 10000"/>
                      <a:gd name="connsiteY4-10" fmla="*/ 10246 h 10246"/>
                      <a:gd name="connsiteX5" fmla="*/ 0 w 10000"/>
                      <a:gd name="connsiteY5" fmla="*/ 246 h 10246"/>
                      <a:gd name="connsiteX0-11" fmla="*/ 0 w 10000"/>
                      <a:gd name="connsiteY0-12" fmla="*/ 246 h 10246"/>
                      <a:gd name="connsiteX1-13" fmla="*/ 6642 w 10000"/>
                      <a:gd name="connsiteY1-14" fmla="*/ 0 h 10246"/>
                      <a:gd name="connsiteX2-15" fmla="*/ 10000 w 10000"/>
                      <a:gd name="connsiteY2-16" fmla="*/ 246 h 10246"/>
                      <a:gd name="connsiteX3-17" fmla="*/ 8000 w 10000"/>
                      <a:gd name="connsiteY3-18" fmla="*/ 10246 h 10246"/>
                      <a:gd name="connsiteX4-19" fmla="*/ 2000 w 10000"/>
                      <a:gd name="connsiteY4-20" fmla="*/ 10246 h 10246"/>
                      <a:gd name="connsiteX5-21" fmla="*/ 0 w 10000"/>
                      <a:gd name="connsiteY5-22" fmla="*/ 246 h 10246"/>
                      <a:gd name="connsiteX0-23" fmla="*/ 0 w 10000"/>
                      <a:gd name="connsiteY0-24" fmla="*/ 246 h 10246"/>
                      <a:gd name="connsiteX1-25" fmla="*/ 2072 w 10000"/>
                      <a:gd name="connsiteY1-26" fmla="*/ 0 h 10246"/>
                      <a:gd name="connsiteX2-27" fmla="*/ 6642 w 10000"/>
                      <a:gd name="connsiteY2-28" fmla="*/ 0 h 10246"/>
                      <a:gd name="connsiteX3-29" fmla="*/ 10000 w 10000"/>
                      <a:gd name="connsiteY3-30" fmla="*/ 246 h 10246"/>
                      <a:gd name="connsiteX4-31" fmla="*/ 8000 w 10000"/>
                      <a:gd name="connsiteY4-32" fmla="*/ 10246 h 10246"/>
                      <a:gd name="connsiteX5-33" fmla="*/ 2000 w 10000"/>
                      <a:gd name="connsiteY5-34" fmla="*/ 10246 h 10246"/>
                      <a:gd name="connsiteX6" fmla="*/ 0 w 10000"/>
                      <a:gd name="connsiteY6" fmla="*/ 246 h 10246"/>
                      <a:gd name="connsiteX0-35" fmla="*/ 0 w 10000"/>
                      <a:gd name="connsiteY0-36" fmla="*/ 246 h 10246"/>
                      <a:gd name="connsiteX1-37" fmla="*/ 4091 w 10000"/>
                      <a:gd name="connsiteY1-38" fmla="*/ 0 h 10246"/>
                      <a:gd name="connsiteX2-39" fmla="*/ 6642 w 10000"/>
                      <a:gd name="connsiteY2-40" fmla="*/ 0 h 10246"/>
                      <a:gd name="connsiteX3-41" fmla="*/ 10000 w 10000"/>
                      <a:gd name="connsiteY3-42" fmla="*/ 246 h 10246"/>
                      <a:gd name="connsiteX4-43" fmla="*/ 8000 w 10000"/>
                      <a:gd name="connsiteY4-44" fmla="*/ 10246 h 10246"/>
                      <a:gd name="connsiteX5-45" fmla="*/ 2000 w 10000"/>
                      <a:gd name="connsiteY5-46" fmla="*/ 10246 h 10246"/>
                      <a:gd name="connsiteX6-47" fmla="*/ 0 w 10000"/>
                      <a:gd name="connsiteY6-48" fmla="*/ 246 h 10246"/>
                      <a:gd name="connsiteX0-49" fmla="*/ 0 w 10000"/>
                      <a:gd name="connsiteY0-50" fmla="*/ 451 h 10451"/>
                      <a:gd name="connsiteX1-51" fmla="*/ 4091 w 10000"/>
                      <a:gd name="connsiteY1-52" fmla="*/ 205 h 10451"/>
                      <a:gd name="connsiteX2-53" fmla="*/ 5366 w 10000"/>
                      <a:gd name="connsiteY2-54" fmla="*/ 0 h 10451"/>
                      <a:gd name="connsiteX3-55" fmla="*/ 6642 w 10000"/>
                      <a:gd name="connsiteY3-56" fmla="*/ 205 h 10451"/>
                      <a:gd name="connsiteX4-57" fmla="*/ 10000 w 10000"/>
                      <a:gd name="connsiteY4-58" fmla="*/ 451 h 10451"/>
                      <a:gd name="connsiteX5-59" fmla="*/ 8000 w 10000"/>
                      <a:gd name="connsiteY5-60" fmla="*/ 10451 h 10451"/>
                      <a:gd name="connsiteX6-61" fmla="*/ 2000 w 10000"/>
                      <a:gd name="connsiteY6-62" fmla="*/ 10451 h 10451"/>
                      <a:gd name="connsiteX7" fmla="*/ 0 w 10000"/>
                      <a:gd name="connsiteY7" fmla="*/ 451 h 10451"/>
                      <a:gd name="connsiteX0-63" fmla="*/ 0 w 10000"/>
                      <a:gd name="connsiteY0-64" fmla="*/ 246 h 10246"/>
                      <a:gd name="connsiteX1-65" fmla="*/ 4091 w 10000"/>
                      <a:gd name="connsiteY1-66" fmla="*/ 0 h 10246"/>
                      <a:gd name="connsiteX2-67" fmla="*/ 5260 w 10000"/>
                      <a:gd name="connsiteY2-68" fmla="*/ 6161 h 10246"/>
                      <a:gd name="connsiteX3-69" fmla="*/ 6642 w 10000"/>
                      <a:gd name="connsiteY3-70" fmla="*/ 0 h 10246"/>
                      <a:gd name="connsiteX4-71" fmla="*/ 10000 w 10000"/>
                      <a:gd name="connsiteY4-72" fmla="*/ 246 h 10246"/>
                      <a:gd name="connsiteX5-73" fmla="*/ 8000 w 10000"/>
                      <a:gd name="connsiteY5-74" fmla="*/ 10246 h 10246"/>
                      <a:gd name="connsiteX6-75" fmla="*/ 2000 w 10000"/>
                      <a:gd name="connsiteY6-76" fmla="*/ 10246 h 10246"/>
                      <a:gd name="connsiteX7-77" fmla="*/ 0 w 10000"/>
                      <a:gd name="connsiteY7-78" fmla="*/ 246 h 10246"/>
                      <a:gd name="connsiteX0-79" fmla="*/ 0 w 10000"/>
                      <a:gd name="connsiteY0-80" fmla="*/ 246 h 10246"/>
                      <a:gd name="connsiteX1-81" fmla="*/ 3666 w 10000"/>
                      <a:gd name="connsiteY1-82" fmla="*/ 205 h 10246"/>
                      <a:gd name="connsiteX2-83" fmla="*/ 5260 w 10000"/>
                      <a:gd name="connsiteY2-84" fmla="*/ 6161 h 10246"/>
                      <a:gd name="connsiteX3-85" fmla="*/ 6642 w 10000"/>
                      <a:gd name="connsiteY3-86" fmla="*/ 0 h 10246"/>
                      <a:gd name="connsiteX4-87" fmla="*/ 10000 w 10000"/>
                      <a:gd name="connsiteY4-88" fmla="*/ 246 h 10246"/>
                      <a:gd name="connsiteX5-89" fmla="*/ 8000 w 10000"/>
                      <a:gd name="connsiteY5-90" fmla="*/ 10246 h 10246"/>
                      <a:gd name="connsiteX6-91" fmla="*/ 2000 w 10000"/>
                      <a:gd name="connsiteY6-92" fmla="*/ 10246 h 10246"/>
                      <a:gd name="connsiteX7-93" fmla="*/ 0 w 10000"/>
                      <a:gd name="connsiteY7-94" fmla="*/ 246 h 10246"/>
                      <a:gd name="connsiteX0-95" fmla="*/ 0 w 10000"/>
                      <a:gd name="connsiteY0-96" fmla="*/ 41 h 10041"/>
                      <a:gd name="connsiteX1-97" fmla="*/ 3666 w 10000"/>
                      <a:gd name="connsiteY1-98" fmla="*/ 0 h 10041"/>
                      <a:gd name="connsiteX2-99" fmla="*/ 5260 w 10000"/>
                      <a:gd name="connsiteY2-100" fmla="*/ 5956 h 10041"/>
                      <a:gd name="connsiteX3-101" fmla="*/ 6323 w 10000"/>
                      <a:gd name="connsiteY3-102" fmla="*/ 0 h 10041"/>
                      <a:gd name="connsiteX4-103" fmla="*/ 10000 w 10000"/>
                      <a:gd name="connsiteY4-104" fmla="*/ 41 h 10041"/>
                      <a:gd name="connsiteX5-105" fmla="*/ 8000 w 10000"/>
                      <a:gd name="connsiteY5-106" fmla="*/ 10041 h 10041"/>
                      <a:gd name="connsiteX6-107" fmla="*/ 2000 w 10000"/>
                      <a:gd name="connsiteY6-108" fmla="*/ 10041 h 10041"/>
                      <a:gd name="connsiteX7-109" fmla="*/ 0 w 10000"/>
                      <a:gd name="connsiteY7-110" fmla="*/ 41 h 10041"/>
                      <a:gd name="connsiteX0-111" fmla="*/ 0 w 10000"/>
                      <a:gd name="connsiteY0-112" fmla="*/ 41 h 10041"/>
                      <a:gd name="connsiteX1-113" fmla="*/ 3666 w 10000"/>
                      <a:gd name="connsiteY1-114" fmla="*/ 0 h 10041"/>
                      <a:gd name="connsiteX2-115" fmla="*/ 5065 w 10000"/>
                      <a:gd name="connsiteY2-116" fmla="*/ 5956 h 10041"/>
                      <a:gd name="connsiteX3-117" fmla="*/ 6323 w 10000"/>
                      <a:gd name="connsiteY3-118" fmla="*/ 0 h 10041"/>
                      <a:gd name="connsiteX4-119" fmla="*/ 10000 w 10000"/>
                      <a:gd name="connsiteY4-120" fmla="*/ 41 h 10041"/>
                      <a:gd name="connsiteX5-121" fmla="*/ 8000 w 10000"/>
                      <a:gd name="connsiteY5-122" fmla="*/ 10041 h 10041"/>
                      <a:gd name="connsiteX6-123" fmla="*/ 2000 w 10000"/>
                      <a:gd name="connsiteY6-124" fmla="*/ 10041 h 10041"/>
                      <a:gd name="connsiteX7-125" fmla="*/ 0 w 10000"/>
                      <a:gd name="connsiteY7-126" fmla="*/ 41 h 10041"/>
                      <a:gd name="connsiteX0-127" fmla="*/ 0 w 10000"/>
                      <a:gd name="connsiteY0-128" fmla="*/ 41 h 10041"/>
                      <a:gd name="connsiteX1-129" fmla="*/ 3276 w 10000"/>
                      <a:gd name="connsiteY1-130" fmla="*/ 94 h 10041"/>
                      <a:gd name="connsiteX2-131" fmla="*/ 5065 w 10000"/>
                      <a:gd name="connsiteY2-132" fmla="*/ 5956 h 10041"/>
                      <a:gd name="connsiteX3-133" fmla="*/ 6323 w 10000"/>
                      <a:gd name="connsiteY3-134" fmla="*/ 0 h 10041"/>
                      <a:gd name="connsiteX4-135" fmla="*/ 10000 w 10000"/>
                      <a:gd name="connsiteY4-136" fmla="*/ 41 h 10041"/>
                      <a:gd name="connsiteX5-137" fmla="*/ 8000 w 10000"/>
                      <a:gd name="connsiteY5-138" fmla="*/ 10041 h 10041"/>
                      <a:gd name="connsiteX6-139" fmla="*/ 2000 w 10000"/>
                      <a:gd name="connsiteY6-140" fmla="*/ 10041 h 10041"/>
                      <a:gd name="connsiteX7-141" fmla="*/ 0 w 10000"/>
                      <a:gd name="connsiteY7-142" fmla="*/ 41 h 10041"/>
                      <a:gd name="connsiteX0-143" fmla="*/ 0 w 10000"/>
                      <a:gd name="connsiteY0-144" fmla="*/ 135 h 10135"/>
                      <a:gd name="connsiteX1-145" fmla="*/ 3276 w 10000"/>
                      <a:gd name="connsiteY1-146" fmla="*/ 188 h 10135"/>
                      <a:gd name="connsiteX2-147" fmla="*/ 5065 w 10000"/>
                      <a:gd name="connsiteY2-148" fmla="*/ 6050 h 10135"/>
                      <a:gd name="connsiteX3-149" fmla="*/ 6469 w 10000"/>
                      <a:gd name="connsiteY3-150" fmla="*/ 0 h 10135"/>
                      <a:gd name="connsiteX4-151" fmla="*/ 10000 w 10000"/>
                      <a:gd name="connsiteY4-152" fmla="*/ 135 h 10135"/>
                      <a:gd name="connsiteX5-153" fmla="*/ 8000 w 10000"/>
                      <a:gd name="connsiteY5-154" fmla="*/ 10135 h 10135"/>
                      <a:gd name="connsiteX6-155" fmla="*/ 2000 w 10000"/>
                      <a:gd name="connsiteY6-156" fmla="*/ 10135 h 10135"/>
                      <a:gd name="connsiteX7-157" fmla="*/ 0 w 10000"/>
                      <a:gd name="connsiteY7-158" fmla="*/ 135 h 10135"/>
                      <a:gd name="connsiteX0-159" fmla="*/ 0 w 10000"/>
                      <a:gd name="connsiteY0-160" fmla="*/ 0 h 10000"/>
                      <a:gd name="connsiteX1-161" fmla="*/ 3276 w 10000"/>
                      <a:gd name="connsiteY1-162" fmla="*/ 53 h 10000"/>
                      <a:gd name="connsiteX2-163" fmla="*/ 5065 w 10000"/>
                      <a:gd name="connsiteY2-164" fmla="*/ 5915 h 10000"/>
                      <a:gd name="connsiteX3-165" fmla="*/ 6469 w 10000"/>
                      <a:gd name="connsiteY3-166" fmla="*/ 53 h 10000"/>
                      <a:gd name="connsiteX4-167" fmla="*/ 10000 w 10000"/>
                      <a:gd name="connsiteY4-168" fmla="*/ 0 h 10000"/>
                      <a:gd name="connsiteX5-169" fmla="*/ 8000 w 10000"/>
                      <a:gd name="connsiteY5-170" fmla="*/ 10000 h 10000"/>
                      <a:gd name="connsiteX6-171" fmla="*/ 2000 w 10000"/>
                      <a:gd name="connsiteY6-172" fmla="*/ 10000 h 10000"/>
                      <a:gd name="connsiteX7-173" fmla="*/ 0 w 10000"/>
                      <a:gd name="connsiteY7-174" fmla="*/ 0 h 10000"/>
                      <a:gd name="connsiteX0-175" fmla="*/ 0 w 10000"/>
                      <a:gd name="connsiteY0-176" fmla="*/ 0 h 10000"/>
                      <a:gd name="connsiteX1-177" fmla="*/ 3276 w 10000"/>
                      <a:gd name="connsiteY1-178" fmla="*/ 53 h 10000"/>
                      <a:gd name="connsiteX2-179" fmla="*/ 4968 w 10000"/>
                      <a:gd name="connsiteY2-180" fmla="*/ 5915 h 10000"/>
                      <a:gd name="connsiteX3-181" fmla="*/ 6469 w 10000"/>
                      <a:gd name="connsiteY3-182" fmla="*/ 53 h 10000"/>
                      <a:gd name="connsiteX4-183" fmla="*/ 10000 w 10000"/>
                      <a:gd name="connsiteY4-184" fmla="*/ 0 h 10000"/>
                      <a:gd name="connsiteX5-185" fmla="*/ 8000 w 10000"/>
                      <a:gd name="connsiteY5-186" fmla="*/ 10000 h 10000"/>
                      <a:gd name="connsiteX6-187" fmla="*/ 2000 w 10000"/>
                      <a:gd name="connsiteY6-188" fmla="*/ 10000 h 10000"/>
                      <a:gd name="connsiteX7-189" fmla="*/ 0 w 10000"/>
                      <a:gd name="connsiteY7-190" fmla="*/ 0 h 10000"/>
                      <a:gd name="connsiteX0-191" fmla="*/ 0 w 10000"/>
                      <a:gd name="connsiteY0-192" fmla="*/ 0 h 10000"/>
                      <a:gd name="connsiteX1-193" fmla="*/ 3276 w 10000"/>
                      <a:gd name="connsiteY1-194" fmla="*/ 53 h 10000"/>
                      <a:gd name="connsiteX2-195" fmla="*/ 4968 w 10000"/>
                      <a:gd name="connsiteY2-196" fmla="*/ 5915 h 10000"/>
                      <a:gd name="connsiteX3-197" fmla="*/ 6469 w 10000"/>
                      <a:gd name="connsiteY3-198" fmla="*/ 53 h 10000"/>
                      <a:gd name="connsiteX4-199" fmla="*/ 8105 w 10000"/>
                      <a:gd name="connsiteY4-200" fmla="*/ 16 h 10000"/>
                      <a:gd name="connsiteX5-201" fmla="*/ 10000 w 10000"/>
                      <a:gd name="connsiteY5-202" fmla="*/ 0 h 10000"/>
                      <a:gd name="connsiteX6-203" fmla="*/ 8000 w 10000"/>
                      <a:gd name="connsiteY6-204" fmla="*/ 10000 h 10000"/>
                      <a:gd name="connsiteX7-205" fmla="*/ 2000 w 10000"/>
                      <a:gd name="connsiteY7-206" fmla="*/ 10000 h 10000"/>
                      <a:gd name="connsiteX8" fmla="*/ 0 w 10000"/>
                      <a:gd name="connsiteY8" fmla="*/ 0 h 10000"/>
                      <a:gd name="connsiteX0-207" fmla="*/ 0 w 10000"/>
                      <a:gd name="connsiteY0-208" fmla="*/ 0 h 10000"/>
                      <a:gd name="connsiteX1-209" fmla="*/ 1624 w 10000"/>
                      <a:gd name="connsiteY1-210" fmla="*/ 16 h 10000"/>
                      <a:gd name="connsiteX2-211" fmla="*/ 3276 w 10000"/>
                      <a:gd name="connsiteY2-212" fmla="*/ 53 h 10000"/>
                      <a:gd name="connsiteX3-213" fmla="*/ 4968 w 10000"/>
                      <a:gd name="connsiteY3-214" fmla="*/ 5915 h 10000"/>
                      <a:gd name="connsiteX4-215" fmla="*/ 6469 w 10000"/>
                      <a:gd name="connsiteY4-216" fmla="*/ 53 h 10000"/>
                      <a:gd name="connsiteX5-217" fmla="*/ 8105 w 10000"/>
                      <a:gd name="connsiteY5-218" fmla="*/ 16 h 10000"/>
                      <a:gd name="connsiteX6-219" fmla="*/ 10000 w 10000"/>
                      <a:gd name="connsiteY6-220" fmla="*/ 0 h 10000"/>
                      <a:gd name="connsiteX7-221" fmla="*/ 8000 w 10000"/>
                      <a:gd name="connsiteY7-222" fmla="*/ 10000 h 10000"/>
                      <a:gd name="connsiteX8-223" fmla="*/ 2000 w 10000"/>
                      <a:gd name="connsiteY8-224" fmla="*/ 10000 h 10000"/>
                      <a:gd name="connsiteX9" fmla="*/ 0 w 10000"/>
                      <a:gd name="connsiteY9" fmla="*/ 0 h 10000"/>
                      <a:gd name="connsiteX0-225" fmla="*/ 0 w 10000"/>
                      <a:gd name="connsiteY0-226" fmla="*/ 0 h 10000"/>
                      <a:gd name="connsiteX1-227" fmla="*/ 1624 w 10000"/>
                      <a:gd name="connsiteY1-228" fmla="*/ 16 h 10000"/>
                      <a:gd name="connsiteX2-229" fmla="*/ 3276 w 10000"/>
                      <a:gd name="connsiteY2-230" fmla="*/ 53 h 10000"/>
                      <a:gd name="connsiteX3-231" fmla="*/ 4968 w 10000"/>
                      <a:gd name="connsiteY3-232" fmla="*/ 4229 h 10000"/>
                      <a:gd name="connsiteX4-233" fmla="*/ 6469 w 10000"/>
                      <a:gd name="connsiteY4-234" fmla="*/ 53 h 10000"/>
                      <a:gd name="connsiteX5-235" fmla="*/ 8105 w 10000"/>
                      <a:gd name="connsiteY5-236" fmla="*/ 16 h 10000"/>
                      <a:gd name="connsiteX6-237" fmla="*/ 10000 w 10000"/>
                      <a:gd name="connsiteY6-238" fmla="*/ 0 h 10000"/>
                      <a:gd name="connsiteX7-239" fmla="*/ 8000 w 10000"/>
                      <a:gd name="connsiteY7-240" fmla="*/ 10000 h 10000"/>
                      <a:gd name="connsiteX8-241" fmla="*/ 2000 w 10000"/>
                      <a:gd name="connsiteY8-242" fmla="*/ 10000 h 10000"/>
                      <a:gd name="connsiteX9-243" fmla="*/ 0 w 10000"/>
                      <a:gd name="connsiteY9-244" fmla="*/ 0 h 10000"/>
                      <a:gd name="connsiteX0-245" fmla="*/ 0 w 10000"/>
                      <a:gd name="connsiteY0-246" fmla="*/ 0 h 10000"/>
                      <a:gd name="connsiteX1-247" fmla="*/ 1624 w 10000"/>
                      <a:gd name="connsiteY1-248" fmla="*/ 16 h 10000"/>
                      <a:gd name="connsiteX2-249" fmla="*/ 3276 w 10000"/>
                      <a:gd name="connsiteY2-250" fmla="*/ 53 h 10000"/>
                      <a:gd name="connsiteX3-251" fmla="*/ 4968 w 10000"/>
                      <a:gd name="connsiteY3-252" fmla="*/ 4229 h 10000"/>
                      <a:gd name="connsiteX4-253" fmla="*/ 6469 w 10000"/>
                      <a:gd name="connsiteY4-254" fmla="*/ 53 h 10000"/>
                      <a:gd name="connsiteX5-255" fmla="*/ 8105 w 10000"/>
                      <a:gd name="connsiteY5-256" fmla="*/ 16 h 10000"/>
                      <a:gd name="connsiteX6-257" fmla="*/ 10000 w 10000"/>
                      <a:gd name="connsiteY6-258" fmla="*/ 0 h 10000"/>
                      <a:gd name="connsiteX7-259" fmla="*/ 8954 w 10000"/>
                      <a:gd name="connsiteY7-260" fmla="*/ 5056 h 10000"/>
                      <a:gd name="connsiteX8-261" fmla="*/ 8000 w 10000"/>
                      <a:gd name="connsiteY8-262" fmla="*/ 10000 h 10000"/>
                      <a:gd name="connsiteX9-263" fmla="*/ 2000 w 10000"/>
                      <a:gd name="connsiteY9-264" fmla="*/ 10000 h 10000"/>
                      <a:gd name="connsiteX10" fmla="*/ 0 w 10000"/>
                      <a:gd name="connsiteY10" fmla="*/ 0 h 10000"/>
                      <a:gd name="connsiteX0-265" fmla="*/ 0 w 10000"/>
                      <a:gd name="connsiteY0-266" fmla="*/ 59 h 10059"/>
                      <a:gd name="connsiteX1-267" fmla="*/ 1624 w 10000"/>
                      <a:gd name="connsiteY1-268" fmla="*/ 75 h 10059"/>
                      <a:gd name="connsiteX2-269" fmla="*/ 3276 w 10000"/>
                      <a:gd name="connsiteY2-270" fmla="*/ 112 h 10059"/>
                      <a:gd name="connsiteX3-271" fmla="*/ 4968 w 10000"/>
                      <a:gd name="connsiteY3-272" fmla="*/ 4288 h 10059"/>
                      <a:gd name="connsiteX4-273" fmla="*/ 6469 w 10000"/>
                      <a:gd name="connsiteY4-274" fmla="*/ 0 h 10059"/>
                      <a:gd name="connsiteX5-275" fmla="*/ 8105 w 10000"/>
                      <a:gd name="connsiteY5-276" fmla="*/ 75 h 10059"/>
                      <a:gd name="connsiteX6-277" fmla="*/ 10000 w 10000"/>
                      <a:gd name="connsiteY6-278" fmla="*/ 59 h 10059"/>
                      <a:gd name="connsiteX7-279" fmla="*/ 8954 w 10000"/>
                      <a:gd name="connsiteY7-280" fmla="*/ 5115 h 10059"/>
                      <a:gd name="connsiteX8-281" fmla="*/ 8000 w 10000"/>
                      <a:gd name="connsiteY8-282" fmla="*/ 10059 h 10059"/>
                      <a:gd name="connsiteX9-283" fmla="*/ 2000 w 10000"/>
                      <a:gd name="connsiteY9-284" fmla="*/ 10059 h 10059"/>
                      <a:gd name="connsiteX10-285" fmla="*/ 0 w 10000"/>
                      <a:gd name="connsiteY10-286" fmla="*/ 59 h 10059"/>
                      <a:gd name="connsiteX0-287" fmla="*/ 0 w 10000"/>
                      <a:gd name="connsiteY0-288" fmla="*/ 96 h 10096"/>
                      <a:gd name="connsiteX1-289" fmla="*/ 1624 w 10000"/>
                      <a:gd name="connsiteY1-290" fmla="*/ 112 h 10096"/>
                      <a:gd name="connsiteX2-291" fmla="*/ 3276 w 10000"/>
                      <a:gd name="connsiteY2-292" fmla="*/ 149 h 10096"/>
                      <a:gd name="connsiteX3-293" fmla="*/ 4968 w 10000"/>
                      <a:gd name="connsiteY3-294" fmla="*/ 4325 h 10096"/>
                      <a:gd name="connsiteX4-295" fmla="*/ 6469 w 10000"/>
                      <a:gd name="connsiteY4-296" fmla="*/ 37 h 10096"/>
                      <a:gd name="connsiteX5-297" fmla="*/ 8105 w 10000"/>
                      <a:gd name="connsiteY5-298" fmla="*/ 0 h 10096"/>
                      <a:gd name="connsiteX6-299" fmla="*/ 10000 w 10000"/>
                      <a:gd name="connsiteY6-300" fmla="*/ 96 h 10096"/>
                      <a:gd name="connsiteX7-301" fmla="*/ 8954 w 10000"/>
                      <a:gd name="connsiteY7-302" fmla="*/ 5152 h 10096"/>
                      <a:gd name="connsiteX8-303" fmla="*/ 8000 w 10000"/>
                      <a:gd name="connsiteY8-304" fmla="*/ 10096 h 10096"/>
                      <a:gd name="connsiteX9-305" fmla="*/ 2000 w 10000"/>
                      <a:gd name="connsiteY9-306" fmla="*/ 10096 h 10096"/>
                      <a:gd name="connsiteX10-307" fmla="*/ 0 w 10000"/>
                      <a:gd name="connsiteY10-308" fmla="*/ 96 h 10096"/>
                      <a:gd name="connsiteX0-309" fmla="*/ 0 w 10000"/>
                      <a:gd name="connsiteY0-310" fmla="*/ 59 h 10059"/>
                      <a:gd name="connsiteX1-311" fmla="*/ 1624 w 10000"/>
                      <a:gd name="connsiteY1-312" fmla="*/ 75 h 10059"/>
                      <a:gd name="connsiteX2-313" fmla="*/ 3276 w 10000"/>
                      <a:gd name="connsiteY2-314" fmla="*/ 112 h 10059"/>
                      <a:gd name="connsiteX3-315" fmla="*/ 4968 w 10000"/>
                      <a:gd name="connsiteY3-316" fmla="*/ 4288 h 10059"/>
                      <a:gd name="connsiteX4-317" fmla="*/ 6469 w 10000"/>
                      <a:gd name="connsiteY4-318" fmla="*/ 0 h 10059"/>
                      <a:gd name="connsiteX5-319" fmla="*/ 10000 w 10000"/>
                      <a:gd name="connsiteY5-320" fmla="*/ 59 h 10059"/>
                      <a:gd name="connsiteX6-321" fmla="*/ 8954 w 10000"/>
                      <a:gd name="connsiteY6-322" fmla="*/ 5115 h 10059"/>
                      <a:gd name="connsiteX7-323" fmla="*/ 8000 w 10000"/>
                      <a:gd name="connsiteY7-324" fmla="*/ 10059 h 10059"/>
                      <a:gd name="connsiteX8-325" fmla="*/ 2000 w 10000"/>
                      <a:gd name="connsiteY8-326" fmla="*/ 10059 h 10059"/>
                      <a:gd name="connsiteX9-327" fmla="*/ 0 w 10000"/>
                      <a:gd name="connsiteY9-328" fmla="*/ 59 h 10059"/>
                      <a:gd name="connsiteX0-329" fmla="*/ 0 w 10000"/>
                      <a:gd name="connsiteY0-330" fmla="*/ 59 h 10059"/>
                      <a:gd name="connsiteX1-331" fmla="*/ 3276 w 10000"/>
                      <a:gd name="connsiteY1-332" fmla="*/ 112 h 10059"/>
                      <a:gd name="connsiteX2-333" fmla="*/ 4968 w 10000"/>
                      <a:gd name="connsiteY2-334" fmla="*/ 4288 h 10059"/>
                      <a:gd name="connsiteX3-335" fmla="*/ 6469 w 10000"/>
                      <a:gd name="connsiteY3-336" fmla="*/ 0 h 10059"/>
                      <a:gd name="connsiteX4-337" fmla="*/ 10000 w 10000"/>
                      <a:gd name="connsiteY4-338" fmla="*/ 59 h 10059"/>
                      <a:gd name="connsiteX5-339" fmla="*/ 8954 w 10000"/>
                      <a:gd name="connsiteY5-340" fmla="*/ 5115 h 10059"/>
                      <a:gd name="connsiteX6-341" fmla="*/ 8000 w 10000"/>
                      <a:gd name="connsiteY6-342" fmla="*/ 10059 h 10059"/>
                      <a:gd name="connsiteX7-343" fmla="*/ 2000 w 10000"/>
                      <a:gd name="connsiteY7-344" fmla="*/ 10059 h 10059"/>
                      <a:gd name="connsiteX8-345" fmla="*/ 0 w 10000"/>
                      <a:gd name="connsiteY8-346" fmla="*/ 59 h 10059"/>
                    </a:gdLst>
                    <a:ahLst/>
                    <a:cxnLst>
                      <a:cxn ang="0">
                        <a:pos x="connsiteX0-1" y="connsiteY0-2"/>
                      </a:cxn>
                      <a:cxn ang="0">
                        <a:pos x="connsiteX1-3" y="connsiteY1-4"/>
                      </a:cxn>
                      <a:cxn ang="0">
                        <a:pos x="connsiteX2-5" y="connsiteY2-6"/>
                      </a:cxn>
                      <a:cxn ang="0">
                        <a:pos x="connsiteX3-7" y="connsiteY3-8"/>
                      </a:cxn>
                      <a:cxn ang="0">
                        <a:pos x="connsiteX4-9" y="connsiteY4-10"/>
                      </a:cxn>
                      <a:cxn ang="0">
                        <a:pos x="connsiteX5-21" y="connsiteY5-22"/>
                      </a:cxn>
                      <a:cxn ang="0">
                        <a:pos x="connsiteX6-47" y="connsiteY6-48"/>
                      </a:cxn>
                      <a:cxn ang="0">
                        <a:pos x="connsiteX7-77" y="connsiteY7-78"/>
                      </a:cxn>
                      <a:cxn ang="0">
                        <a:pos x="connsiteX8-223" y="connsiteY8-224"/>
                      </a:cxn>
                    </a:cxnLst>
                    <a:rect l="l" t="t" r="r" b="b"/>
                    <a:pathLst>
                      <a:path w="10000" h="10059">
                        <a:moveTo>
                          <a:pt x="0" y="59"/>
                        </a:moveTo>
                        <a:lnTo>
                          <a:pt x="3276" y="112"/>
                        </a:lnTo>
                        <a:lnTo>
                          <a:pt x="4968" y="4288"/>
                        </a:lnTo>
                        <a:lnTo>
                          <a:pt x="6469" y="0"/>
                        </a:lnTo>
                        <a:lnTo>
                          <a:pt x="10000" y="59"/>
                        </a:lnTo>
                        <a:lnTo>
                          <a:pt x="8954" y="5115"/>
                        </a:lnTo>
                        <a:lnTo>
                          <a:pt x="8000" y="10059"/>
                        </a:lnTo>
                        <a:lnTo>
                          <a:pt x="2000" y="10059"/>
                        </a:lnTo>
                        <a:lnTo>
                          <a:pt x="0" y="59"/>
                        </a:lnTo>
                        <a:close/>
                      </a:path>
                    </a:pathLst>
                  </a:custGeom>
                  <a:solidFill>
                    <a:srgbClr val="FFFF00"/>
                  </a:solidFill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Ins="90000" bIns="0" rtlCol="0" anchor="ctr"/>
                  <a:lstStyle/>
                  <a:p>
                    <a:pPr algn="ctr"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lang="en-US" altLang="zh-CN" sz="1100" b="1" i="1" dirty="0">
                              <a:solidFill>
                                <a:schemeClr val="bg1">
                                  <a:lumMod val="50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  <m:t>+</m:t>
                          </m:r>
                        </m:oMath>
                      </m:oMathPara>
                    </a14:m>
                    <a:endParaRPr lang="zh-CN" altLang="en-US" sz="1100" b="1" dirty="0">
                      <a:solidFill>
                        <a:schemeClr val="bg1">
                          <a:lumMod val="50000"/>
                        </a:schemeClr>
                      </a:solidFill>
                    </a:endParaRPr>
                  </a:p>
                </p:txBody>
              </p:sp>
            </mc:Choice>
            <mc:Fallback>
              <p:sp>
                <p:nvSpPr>
                  <p:cNvPr id="257" name="流程图: 手动操作 90"/>
                  <p:cNvSpPr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 rot="16200000">
                    <a:off x="5260476" y="1429338"/>
                    <a:ext cx="854277" cy="378485"/>
                  </a:xfrm>
                  <a:custGeom>
                    <a:avLst/>
                    <a:gdLst>
                      <a:gd name="connsiteX0" fmla="*/ 0 w 10000"/>
                      <a:gd name="connsiteY0" fmla="*/ 0 h 10000"/>
                      <a:gd name="connsiteX1" fmla="*/ 10000 w 10000"/>
                      <a:gd name="connsiteY1" fmla="*/ 0 h 10000"/>
                      <a:gd name="connsiteX2" fmla="*/ 8000 w 10000"/>
                      <a:gd name="connsiteY2" fmla="*/ 10000 h 10000"/>
                      <a:gd name="connsiteX3" fmla="*/ 2000 w 10000"/>
                      <a:gd name="connsiteY3" fmla="*/ 10000 h 10000"/>
                      <a:gd name="connsiteX4" fmla="*/ 0 w 10000"/>
                      <a:gd name="connsiteY4" fmla="*/ 0 h 10000"/>
                      <a:gd name="connsiteX0-1" fmla="*/ 0 w 10000"/>
                      <a:gd name="connsiteY0-2" fmla="*/ 246 h 10246"/>
                      <a:gd name="connsiteX1-3" fmla="*/ 5579 w 10000"/>
                      <a:gd name="connsiteY1-4" fmla="*/ 0 h 10246"/>
                      <a:gd name="connsiteX2-5" fmla="*/ 10000 w 10000"/>
                      <a:gd name="connsiteY2-6" fmla="*/ 246 h 10246"/>
                      <a:gd name="connsiteX3-7" fmla="*/ 8000 w 10000"/>
                      <a:gd name="connsiteY3-8" fmla="*/ 10246 h 10246"/>
                      <a:gd name="connsiteX4-9" fmla="*/ 2000 w 10000"/>
                      <a:gd name="connsiteY4-10" fmla="*/ 10246 h 10246"/>
                      <a:gd name="connsiteX5" fmla="*/ 0 w 10000"/>
                      <a:gd name="connsiteY5" fmla="*/ 246 h 10246"/>
                      <a:gd name="connsiteX0-11" fmla="*/ 0 w 10000"/>
                      <a:gd name="connsiteY0-12" fmla="*/ 246 h 10246"/>
                      <a:gd name="connsiteX1-13" fmla="*/ 6642 w 10000"/>
                      <a:gd name="connsiteY1-14" fmla="*/ 0 h 10246"/>
                      <a:gd name="connsiteX2-15" fmla="*/ 10000 w 10000"/>
                      <a:gd name="connsiteY2-16" fmla="*/ 246 h 10246"/>
                      <a:gd name="connsiteX3-17" fmla="*/ 8000 w 10000"/>
                      <a:gd name="connsiteY3-18" fmla="*/ 10246 h 10246"/>
                      <a:gd name="connsiteX4-19" fmla="*/ 2000 w 10000"/>
                      <a:gd name="connsiteY4-20" fmla="*/ 10246 h 10246"/>
                      <a:gd name="connsiteX5-21" fmla="*/ 0 w 10000"/>
                      <a:gd name="connsiteY5-22" fmla="*/ 246 h 10246"/>
                      <a:gd name="connsiteX0-23" fmla="*/ 0 w 10000"/>
                      <a:gd name="connsiteY0-24" fmla="*/ 246 h 10246"/>
                      <a:gd name="connsiteX1-25" fmla="*/ 2072 w 10000"/>
                      <a:gd name="connsiteY1-26" fmla="*/ 0 h 10246"/>
                      <a:gd name="connsiteX2-27" fmla="*/ 6642 w 10000"/>
                      <a:gd name="connsiteY2-28" fmla="*/ 0 h 10246"/>
                      <a:gd name="connsiteX3-29" fmla="*/ 10000 w 10000"/>
                      <a:gd name="connsiteY3-30" fmla="*/ 246 h 10246"/>
                      <a:gd name="connsiteX4-31" fmla="*/ 8000 w 10000"/>
                      <a:gd name="connsiteY4-32" fmla="*/ 10246 h 10246"/>
                      <a:gd name="connsiteX5-33" fmla="*/ 2000 w 10000"/>
                      <a:gd name="connsiteY5-34" fmla="*/ 10246 h 10246"/>
                      <a:gd name="connsiteX6" fmla="*/ 0 w 10000"/>
                      <a:gd name="connsiteY6" fmla="*/ 246 h 10246"/>
                      <a:gd name="connsiteX0-35" fmla="*/ 0 w 10000"/>
                      <a:gd name="connsiteY0-36" fmla="*/ 246 h 10246"/>
                      <a:gd name="connsiteX1-37" fmla="*/ 4091 w 10000"/>
                      <a:gd name="connsiteY1-38" fmla="*/ 0 h 10246"/>
                      <a:gd name="connsiteX2-39" fmla="*/ 6642 w 10000"/>
                      <a:gd name="connsiteY2-40" fmla="*/ 0 h 10246"/>
                      <a:gd name="connsiteX3-41" fmla="*/ 10000 w 10000"/>
                      <a:gd name="connsiteY3-42" fmla="*/ 246 h 10246"/>
                      <a:gd name="connsiteX4-43" fmla="*/ 8000 w 10000"/>
                      <a:gd name="connsiteY4-44" fmla="*/ 10246 h 10246"/>
                      <a:gd name="connsiteX5-45" fmla="*/ 2000 w 10000"/>
                      <a:gd name="connsiteY5-46" fmla="*/ 10246 h 10246"/>
                      <a:gd name="connsiteX6-47" fmla="*/ 0 w 10000"/>
                      <a:gd name="connsiteY6-48" fmla="*/ 246 h 10246"/>
                      <a:gd name="connsiteX0-49" fmla="*/ 0 w 10000"/>
                      <a:gd name="connsiteY0-50" fmla="*/ 451 h 10451"/>
                      <a:gd name="connsiteX1-51" fmla="*/ 4091 w 10000"/>
                      <a:gd name="connsiteY1-52" fmla="*/ 205 h 10451"/>
                      <a:gd name="connsiteX2-53" fmla="*/ 5366 w 10000"/>
                      <a:gd name="connsiteY2-54" fmla="*/ 0 h 10451"/>
                      <a:gd name="connsiteX3-55" fmla="*/ 6642 w 10000"/>
                      <a:gd name="connsiteY3-56" fmla="*/ 205 h 10451"/>
                      <a:gd name="connsiteX4-57" fmla="*/ 10000 w 10000"/>
                      <a:gd name="connsiteY4-58" fmla="*/ 451 h 10451"/>
                      <a:gd name="connsiteX5-59" fmla="*/ 8000 w 10000"/>
                      <a:gd name="connsiteY5-60" fmla="*/ 10451 h 10451"/>
                      <a:gd name="connsiteX6-61" fmla="*/ 2000 w 10000"/>
                      <a:gd name="connsiteY6-62" fmla="*/ 10451 h 10451"/>
                      <a:gd name="connsiteX7" fmla="*/ 0 w 10000"/>
                      <a:gd name="connsiteY7" fmla="*/ 451 h 10451"/>
                      <a:gd name="connsiteX0-63" fmla="*/ 0 w 10000"/>
                      <a:gd name="connsiteY0-64" fmla="*/ 246 h 10246"/>
                      <a:gd name="connsiteX1-65" fmla="*/ 4091 w 10000"/>
                      <a:gd name="connsiteY1-66" fmla="*/ 0 h 10246"/>
                      <a:gd name="connsiteX2-67" fmla="*/ 5260 w 10000"/>
                      <a:gd name="connsiteY2-68" fmla="*/ 6161 h 10246"/>
                      <a:gd name="connsiteX3-69" fmla="*/ 6642 w 10000"/>
                      <a:gd name="connsiteY3-70" fmla="*/ 0 h 10246"/>
                      <a:gd name="connsiteX4-71" fmla="*/ 10000 w 10000"/>
                      <a:gd name="connsiteY4-72" fmla="*/ 246 h 10246"/>
                      <a:gd name="connsiteX5-73" fmla="*/ 8000 w 10000"/>
                      <a:gd name="connsiteY5-74" fmla="*/ 10246 h 10246"/>
                      <a:gd name="connsiteX6-75" fmla="*/ 2000 w 10000"/>
                      <a:gd name="connsiteY6-76" fmla="*/ 10246 h 10246"/>
                      <a:gd name="connsiteX7-77" fmla="*/ 0 w 10000"/>
                      <a:gd name="connsiteY7-78" fmla="*/ 246 h 10246"/>
                      <a:gd name="connsiteX0-79" fmla="*/ 0 w 10000"/>
                      <a:gd name="connsiteY0-80" fmla="*/ 246 h 10246"/>
                      <a:gd name="connsiteX1-81" fmla="*/ 3666 w 10000"/>
                      <a:gd name="connsiteY1-82" fmla="*/ 205 h 10246"/>
                      <a:gd name="connsiteX2-83" fmla="*/ 5260 w 10000"/>
                      <a:gd name="connsiteY2-84" fmla="*/ 6161 h 10246"/>
                      <a:gd name="connsiteX3-85" fmla="*/ 6642 w 10000"/>
                      <a:gd name="connsiteY3-86" fmla="*/ 0 h 10246"/>
                      <a:gd name="connsiteX4-87" fmla="*/ 10000 w 10000"/>
                      <a:gd name="connsiteY4-88" fmla="*/ 246 h 10246"/>
                      <a:gd name="connsiteX5-89" fmla="*/ 8000 w 10000"/>
                      <a:gd name="connsiteY5-90" fmla="*/ 10246 h 10246"/>
                      <a:gd name="connsiteX6-91" fmla="*/ 2000 w 10000"/>
                      <a:gd name="connsiteY6-92" fmla="*/ 10246 h 10246"/>
                      <a:gd name="connsiteX7-93" fmla="*/ 0 w 10000"/>
                      <a:gd name="connsiteY7-94" fmla="*/ 246 h 10246"/>
                      <a:gd name="connsiteX0-95" fmla="*/ 0 w 10000"/>
                      <a:gd name="connsiteY0-96" fmla="*/ 41 h 10041"/>
                      <a:gd name="connsiteX1-97" fmla="*/ 3666 w 10000"/>
                      <a:gd name="connsiteY1-98" fmla="*/ 0 h 10041"/>
                      <a:gd name="connsiteX2-99" fmla="*/ 5260 w 10000"/>
                      <a:gd name="connsiteY2-100" fmla="*/ 5956 h 10041"/>
                      <a:gd name="connsiteX3-101" fmla="*/ 6323 w 10000"/>
                      <a:gd name="connsiteY3-102" fmla="*/ 0 h 10041"/>
                      <a:gd name="connsiteX4-103" fmla="*/ 10000 w 10000"/>
                      <a:gd name="connsiteY4-104" fmla="*/ 41 h 10041"/>
                      <a:gd name="connsiteX5-105" fmla="*/ 8000 w 10000"/>
                      <a:gd name="connsiteY5-106" fmla="*/ 10041 h 10041"/>
                      <a:gd name="connsiteX6-107" fmla="*/ 2000 w 10000"/>
                      <a:gd name="connsiteY6-108" fmla="*/ 10041 h 10041"/>
                      <a:gd name="connsiteX7-109" fmla="*/ 0 w 10000"/>
                      <a:gd name="connsiteY7-110" fmla="*/ 41 h 10041"/>
                      <a:gd name="connsiteX0-111" fmla="*/ 0 w 10000"/>
                      <a:gd name="connsiteY0-112" fmla="*/ 41 h 10041"/>
                      <a:gd name="connsiteX1-113" fmla="*/ 3666 w 10000"/>
                      <a:gd name="connsiteY1-114" fmla="*/ 0 h 10041"/>
                      <a:gd name="connsiteX2-115" fmla="*/ 5065 w 10000"/>
                      <a:gd name="connsiteY2-116" fmla="*/ 5956 h 10041"/>
                      <a:gd name="connsiteX3-117" fmla="*/ 6323 w 10000"/>
                      <a:gd name="connsiteY3-118" fmla="*/ 0 h 10041"/>
                      <a:gd name="connsiteX4-119" fmla="*/ 10000 w 10000"/>
                      <a:gd name="connsiteY4-120" fmla="*/ 41 h 10041"/>
                      <a:gd name="connsiteX5-121" fmla="*/ 8000 w 10000"/>
                      <a:gd name="connsiteY5-122" fmla="*/ 10041 h 10041"/>
                      <a:gd name="connsiteX6-123" fmla="*/ 2000 w 10000"/>
                      <a:gd name="connsiteY6-124" fmla="*/ 10041 h 10041"/>
                      <a:gd name="connsiteX7-125" fmla="*/ 0 w 10000"/>
                      <a:gd name="connsiteY7-126" fmla="*/ 41 h 10041"/>
                      <a:gd name="connsiteX0-127" fmla="*/ 0 w 10000"/>
                      <a:gd name="connsiteY0-128" fmla="*/ 41 h 10041"/>
                      <a:gd name="connsiteX1-129" fmla="*/ 3276 w 10000"/>
                      <a:gd name="connsiteY1-130" fmla="*/ 94 h 10041"/>
                      <a:gd name="connsiteX2-131" fmla="*/ 5065 w 10000"/>
                      <a:gd name="connsiteY2-132" fmla="*/ 5956 h 10041"/>
                      <a:gd name="connsiteX3-133" fmla="*/ 6323 w 10000"/>
                      <a:gd name="connsiteY3-134" fmla="*/ 0 h 10041"/>
                      <a:gd name="connsiteX4-135" fmla="*/ 10000 w 10000"/>
                      <a:gd name="connsiteY4-136" fmla="*/ 41 h 10041"/>
                      <a:gd name="connsiteX5-137" fmla="*/ 8000 w 10000"/>
                      <a:gd name="connsiteY5-138" fmla="*/ 10041 h 10041"/>
                      <a:gd name="connsiteX6-139" fmla="*/ 2000 w 10000"/>
                      <a:gd name="connsiteY6-140" fmla="*/ 10041 h 10041"/>
                      <a:gd name="connsiteX7-141" fmla="*/ 0 w 10000"/>
                      <a:gd name="connsiteY7-142" fmla="*/ 41 h 10041"/>
                      <a:gd name="connsiteX0-143" fmla="*/ 0 w 10000"/>
                      <a:gd name="connsiteY0-144" fmla="*/ 135 h 10135"/>
                      <a:gd name="connsiteX1-145" fmla="*/ 3276 w 10000"/>
                      <a:gd name="connsiteY1-146" fmla="*/ 188 h 10135"/>
                      <a:gd name="connsiteX2-147" fmla="*/ 5065 w 10000"/>
                      <a:gd name="connsiteY2-148" fmla="*/ 6050 h 10135"/>
                      <a:gd name="connsiteX3-149" fmla="*/ 6469 w 10000"/>
                      <a:gd name="connsiteY3-150" fmla="*/ 0 h 10135"/>
                      <a:gd name="connsiteX4-151" fmla="*/ 10000 w 10000"/>
                      <a:gd name="connsiteY4-152" fmla="*/ 135 h 10135"/>
                      <a:gd name="connsiteX5-153" fmla="*/ 8000 w 10000"/>
                      <a:gd name="connsiteY5-154" fmla="*/ 10135 h 10135"/>
                      <a:gd name="connsiteX6-155" fmla="*/ 2000 w 10000"/>
                      <a:gd name="connsiteY6-156" fmla="*/ 10135 h 10135"/>
                      <a:gd name="connsiteX7-157" fmla="*/ 0 w 10000"/>
                      <a:gd name="connsiteY7-158" fmla="*/ 135 h 10135"/>
                      <a:gd name="connsiteX0-159" fmla="*/ 0 w 10000"/>
                      <a:gd name="connsiteY0-160" fmla="*/ 0 h 10000"/>
                      <a:gd name="connsiteX1-161" fmla="*/ 3276 w 10000"/>
                      <a:gd name="connsiteY1-162" fmla="*/ 53 h 10000"/>
                      <a:gd name="connsiteX2-163" fmla="*/ 5065 w 10000"/>
                      <a:gd name="connsiteY2-164" fmla="*/ 5915 h 10000"/>
                      <a:gd name="connsiteX3-165" fmla="*/ 6469 w 10000"/>
                      <a:gd name="connsiteY3-166" fmla="*/ 53 h 10000"/>
                      <a:gd name="connsiteX4-167" fmla="*/ 10000 w 10000"/>
                      <a:gd name="connsiteY4-168" fmla="*/ 0 h 10000"/>
                      <a:gd name="connsiteX5-169" fmla="*/ 8000 w 10000"/>
                      <a:gd name="connsiteY5-170" fmla="*/ 10000 h 10000"/>
                      <a:gd name="connsiteX6-171" fmla="*/ 2000 w 10000"/>
                      <a:gd name="connsiteY6-172" fmla="*/ 10000 h 10000"/>
                      <a:gd name="connsiteX7-173" fmla="*/ 0 w 10000"/>
                      <a:gd name="connsiteY7-174" fmla="*/ 0 h 10000"/>
                      <a:gd name="connsiteX0-175" fmla="*/ 0 w 10000"/>
                      <a:gd name="connsiteY0-176" fmla="*/ 0 h 10000"/>
                      <a:gd name="connsiteX1-177" fmla="*/ 3276 w 10000"/>
                      <a:gd name="connsiteY1-178" fmla="*/ 53 h 10000"/>
                      <a:gd name="connsiteX2-179" fmla="*/ 4968 w 10000"/>
                      <a:gd name="connsiteY2-180" fmla="*/ 5915 h 10000"/>
                      <a:gd name="connsiteX3-181" fmla="*/ 6469 w 10000"/>
                      <a:gd name="connsiteY3-182" fmla="*/ 53 h 10000"/>
                      <a:gd name="connsiteX4-183" fmla="*/ 10000 w 10000"/>
                      <a:gd name="connsiteY4-184" fmla="*/ 0 h 10000"/>
                      <a:gd name="connsiteX5-185" fmla="*/ 8000 w 10000"/>
                      <a:gd name="connsiteY5-186" fmla="*/ 10000 h 10000"/>
                      <a:gd name="connsiteX6-187" fmla="*/ 2000 w 10000"/>
                      <a:gd name="connsiteY6-188" fmla="*/ 10000 h 10000"/>
                      <a:gd name="connsiteX7-189" fmla="*/ 0 w 10000"/>
                      <a:gd name="connsiteY7-190" fmla="*/ 0 h 10000"/>
                      <a:gd name="connsiteX0-191" fmla="*/ 0 w 10000"/>
                      <a:gd name="connsiteY0-192" fmla="*/ 0 h 10000"/>
                      <a:gd name="connsiteX1-193" fmla="*/ 3276 w 10000"/>
                      <a:gd name="connsiteY1-194" fmla="*/ 53 h 10000"/>
                      <a:gd name="connsiteX2-195" fmla="*/ 4968 w 10000"/>
                      <a:gd name="connsiteY2-196" fmla="*/ 5915 h 10000"/>
                      <a:gd name="connsiteX3-197" fmla="*/ 6469 w 10000"/>
                      <a:gd name="connsiteY3-198" fmla="*/ 53 h 10000"/>
                      <a:gd name="connsiteX4-199" fmla="*/ 8105 w 10000"/>
                      <a:gd name="connsiteY4-200" fmla="*/ 16 h 10000"/>
                      <a:gd name="connsiteX5-201" fmla="*/ 10000 w 10000"/>
                      <a:gd name="connsiteY5-202" fmla="*/ 0 h 10000"/>
                      <a:gd name="connsiteX6-203" fmla="*/ 8000 w 10000"/>
                      <a:gd name="connsiteY6-204" fmla="*/ 10000 h 10000"/>
                      <a:gd name="connsiteX7-205" fmla="*/ 2000 w 10000"/>
                      <a:gd name="connsiteY7-206" fmla="*/ 10000 h 10000"/>
                      <a:gd name="connsiteX8" fmla="*/ 0 w 10000"/>
                      <a:gd name="connsiteY8" fmla="*/ 0 h 10000"/>
                      <a:gd name="connsiteX0-207" fmla="*/ 0 w 10000"/>
                      <a:gd name="connsiteY0-208" fmla="*/ 0 h 10000"/>
                      <a:gd name="connsiteX1-209" fmla="*/ 1624 w 10000"/>
                      <a:gd name="connsiteY1-210" fmla="*/ 16 h 10000"/>
                      <a:gd name="connsiteX2-211" fmla="*/ 3276 w 10000"/>
                      <a:gd name="connsiteY2-212" fmla="*/ 53 h 10000"/>
                      <a:gd name="connsiteX3-213" fmla="*/ 4968 w 10000"/>
                      <a:gd name="connsiteY3-214" fmla="*/ 5915 h 10000"/>
                      <a:gd name="connsiteX4-215" fmla="*/ 6469 w 10000"/>
                      <a:gd name="connsiteY4-216" fmla="*/ 53 h 10000"/>
                      <a:gd name="connsiteX5-217" fmla="*/ 8105 w 10000"/>
                      <a:gd name="connsiteY5-218" fmla="*/ 16 h 10000"/>
                      <a:gd name="connsiteX6-219" fmla="*/ 10000 w 10000"/>
                      <a:gd name="connsiteY6-220" fmla="*/ 0 h 10000"/>
                      <a:gd name="connsiteX7-221" fmla="*/ 8000 w 10000"/>
                      <a:gd name="connsiteY7-222" fmla="*/ 10000 h 10000"/>
                      <a:gd name="connsiteX8-223" fmla="*/ 2000 w 10000"/>
                      <a:gd name="connsiteY8-224" fmla="*/ 10000 h 10000"/>
                      <a:gd name="connsiteX9" fmla="*/ 0 w 10000"/>
                      <a:gd name="connsiteY9" fmla="*/ 0 h 10000"/>
                      <a:gd name="connsiteX0-225" fmla="*/ 0 w 10000"/>
                      <a:gd name="connsiteY0-226" fmla="*/ 0 h 10000"/>
                      <a:gd name="connsiteX1-227" fmla="*/ 1624 w 10000"/>
                      <a:gd name="connsiteY1-228" fmla="*/ 16 h 10000"/>
                      <a:gd name="connsiteX2-229" fmla="*/ 3276 w 10000"/>
                      <a:gd name="connsiteY2-230" fmla="*/ 53 h 10000"/>
                      <a:gd name="connsiteX3-231" fmla="*/ 4968 w 10000"/>
                      <a:gd name="connsiteY3-232" fmla="*/ 4229 h 10000"/>
                      <a:gd name="connsiteX4-233" fmla="*/ 6469 w 10000"/>
                      <a:gd name="connsiteY4-234" fmla="*/ 53 h 10000"/>
                      <a:gd name="connsiteX5-235" fmla="*/ 8105 w 10000"/>
                      <a:gd name="connsiteY5-236" fmla="*/ 16 h 10000"/>
                      <a:gd name="connsiteX6-237" fmla="*/ 10000 w 10000"/>
                      <a:gd name="connsiteY6-238" fmla="*/ 0 h 10000"/>
                      <a:gd name="connsiteX7-239" fmla="*/ 8000 w 10000"/>
                      <a:gd name="connsiteY7-240" fmla="*/ 10000 h 10000"/>
                      <a:gd name="connsiteX8-241" fmla="*/ 2000 w 10000"/>
                      <a:gd name="connsiteY8-242" fmla="*/ 10000 h 10000"/>
                      <a:gd name="connsiteX9-243" fmla="*/ 0 w 10000"/>
                      <a:gd name="connsiteY9-244" fmla="*/ 0 h 10000"/>
                      <a:gd name="connsiteX0-245" fmla="*/ 0 w 10000"/>
                      <a:gd name="connsiteY0-246" fmla="*/ 0 h 10000"/>
                      <a:gd name="connsiteX1-247" fmla="*/ 1624 w 10000"/>
                      <a:gd name="connsiteY1-248" fmla="*/ 16 h 10000"/>
                      <a:gd name="connsiteX2-249" fmla="*/ 3276 w 10000"/>
                      <a:gd name="connsiteY2-250" fmla="*/ 53 h 10000"/>
                      <a:gd name="connsiteX3-251" fmla="*/ 4968 w 10000"/>
                      <a:gd name="connsiteY3-252" fmla="*/ 4229 h 10000"/>
                      <a:gd name="connsiteX4-253" fmla="*/ 6469 w 10000"/>
                      <a:gd name="connsiteY4-254" fmla="*/ 53 h 10000"/>
                      <a:gd name="connsiteX5-255" fmla="*/ 8105 w 10000"/>
                      <a:gd name="connsiteY5-256" fmla="*/ 16 h 10000"/>
                      <a:gd name="connsiteX6-257" fmla="*/ 10000 w 10000"/>
                      <a:gd name="connsiteY6-258" fmla="*/ 0 h 10000"/>
                      <a:gd name="connsiteX7-259" fmla="*/ 8954 w 10000"/>
                      <a:gd name="connsiteY7-260" fmla="*/ 5056 h 10000"/>
                      <a:gd name="connsiteX8-261" fmla="*/ 8000 w 10000"/>
                      <a:gd name="connsiteY8-262" fmla="*/ 10000 h 10000"/>
                      <a:gd name="connsiteX9-263" fmla="*/ 2000 w 10000"/>
                      <a:gd name="connsiteY9-264" fmla="*/ 10000 h 10000"/>
                      <a:gd name="connsiteX10" fmla="*/ 0 w 10000"/>
                      <a:gd name="connsiteY10" fmla="*/ 0 h 10000"/>
                      <a:gd name="connsiteX0-265" fmla="*/ 0 w 10000"/>
                      <a:gd name="connsiteY0-266" fmla="*/ 59 h 10059"/>
                      <a:gd name="connsiteX1-267" fmla="*/ 1624 w 10000"/>
                      <a:gd name="connsiteY1-268" fmla="*/ 75 h 10059"/>
                      <a:gd name="connsiteX2-269" fmla="*/ 3276 w 10000"/>
                      <a:gd name="connsiteY2-270" fmla="*/ 112 h 10059"/>
                      <a:gd name="connsiteX3-271" fmla="*/ 4968 w 10000"/>
                      <a:gd name="connsiteY3-272" fmla="*/ 4288 h 10059"/>
                      <a:gd name="connsiteX4-273" fmla="*/ 6469 w 10000"/>
                      <a:gd name="connsiteY4-274" fmla="*/ 0 h 10059"/>
                      <a:gd name="connsiteX5-275" fmla="*/ 8105 w 10000"/>
                      <a:gd name="connsiteY5-276" fmla="*/ 75 h 10059"/>
                      <a:gd name="connsiteX6-277" fmla="*/ 10000 w 10000"/>
                      <a:gd name="connsiteY6-278" fmla="*/ 59 h 10059"/>
                      <a:gd name="connsiteX7-279" fmla="*/ 8954 w 10000"/>
                      <a:gd name="connsiteY7-280" fmla="*/ 5115 h 10059"/>
                      <a:gd name="connsiteX8-281" fmla="*/ 8000 w 10000"/>
                      <a:gd name="connsiteY8-282" fmla="*/ 10059 h 10059"/>
                      <a:gd name="connsiteX9-283" fmla="*/ 2000 w 10000"/>
                      <a:gd name="connsiteY9-284" fmla="*/ 10059 h 10059"/>
                      <a:gd name="connsiteX10-285" fmla="*/ 0 w 10000"/>
                      <a:gd name="connsiteY10-286" fmla="*/ 59 h 10059"/>
                      <a:gd name="connsiteX0-287" fmla="*/ 0 w 10000"/>
                      <a:gd name="connsiteY0-288" fmla="*/ 96 h 10096"/>
                      <a:gd name="connsiteX1-289" fmla="*/ 1624 w 10000"/>
                      <a:gd name="connsiteY1-290" fmla="*/ 112 h 10096"/>
                      <a:gd name="connsiteX2-291" fmla="*/ 3276 w 10000"/>
                      <a:gd name="connsiteY2-292" fmla="*/ 149 h 10096"/>
                      <a:gd name="connsiteX3-293" fmla="*/ 4968 w 10000"/>
                      <a:gd name="connsiteY3-294" fmla="*/ 4325 h 10096"/>
                      <a:gd name="connsiteX4-295" fmla="*/ 6469 w 10000"/>
                      <a:gd name="connsiteY4-296" fmla="*/ 37 h 10096"/>
                      <a:gd name="connsiteX5-297" fmla="*/ 8105 w 10000"/>
                      <a:gd name="connsiteY5-298" fmla="*/ 0 h 10096"/>
                      <a:gd name="connsiteX6-299" fmla="*/ 10000 w 10000"/>
                      <a:gd name="connsiteY6-300" fmla="*/ 96 h 10096"/>
                      <a:gd name="connsiteX7-301" fmla="*/ 8954 w 10000"/>
                      <a:gd name="connsiteY7-302" fmla="*/ 5152 h 10096"/>
                      <a:gd name="connsiteX8-303" fmla="*/ 8000 w 10000"/>
                      <a:gd name="connsiteY8-304" fmla="*/ 10096 h 10096"/>
                      <a:gd name="connsiteX9-305" fmla="*/ 2000 w 10000"/>
                      <a:gd name="connsiteY9-306" fmla="*/ 10096 h 10096"/>
                      <a:gd name="connsiteX10-307" fmla="*/ 0 w 10000"/>
                      <a:gd name="connsiteY10-308" fmla="*/ 96 h 10096"/>
                      <a:gd name="connsiteX0-309" fmla="*/ 0 w 10000"/>
                      <a:gd name="connsiteY0-310" fmla="*/ 59 h 10059"/>
                      <a:gd name="connsiteX1-311" fmla="*/ 1624 w 10000"/>
                      <a:gd name="connsiteY1-312" fmla="*/ 75 h 10059"/>
                      <a:gd name="connsiteX2-313" fmla="*/ 3276 w 10000"/>
                      <a:gd name="connsiteY2-314" fmla="*/ 112 h 10059"/>
                      <a:gd name="connsiteX3-315" fmla="*/ 4968 w 10000"/>
                      <a:gd name="connsiteY3-316" fmla="*/ 4288 h 10059"/>
                      <a:gd name="connsiteX4-317" fmla="*/ 6469 w 10000"/>
                      <a:gd name="connsiteY4-318" fmla="*/ 0 h 10059"/>
                      <a:gd name="connsiteX5-319" fmla="*/ 10000 w 10000"/>
                      <a:gd name="connsiteY5-320" fmla="*/ 59 h 10059"/>
                      <a:gd name="connsiteX6-321" fmla="*/ 8954 w 10000"/>
                      <a:gd name="connsiteY6-322" fmla="*/ 5115 h 10059"/>
                      <a:gd name="connsiteX7-323" fmla="*/ 8000 w 10000"/>
                      <a:gd name="connsiteY7-324" fmla="*/ 10059 h 10059"/>
                      <a:gd name="connsiteX8-325" fmla="*/ 2000 w 10000"/>
                      <a:gd name="connsiteY8-326" fmla="*/ 10059 h 10059"/>
                      <a:gd name="connsiteX9-327" fmla="*/ 0 w 10000"/>
                      <a:gd name="connsiteY9-328" fmla="*/ 59 h 10059"/>
                      <a:gd name="connsiteX0-329" fmla="*/ 0 w 10000"/>
                      <a:gd name="connsiteY0-330" fmla="*/ 59 h 10059"/>
                      <a:gd name="connsiteX1-331" fmla="*/ 3276 w 10000"/>
                      <a:gd name="connsiteY1-332" fmla="*/ 112 h 10059"/>
                      <a:gd name="connsiteX2-333" fmla="*/ 4968 w 10000"/>
                      <a:gd name="connsiteY2-334" fmla="*/ 4288 h 10059"/>
                      <a:gd name="connsiteX3-335" fmla="*/ 6469 w 10000"/>
                      <a:gd name="connsiteY3-336" fmla="*/ 0 h 10059"/>
                      <a:gd name="connsiteX4-337" fmla="*/ 10000 w 10000"/>
                      <a:gd name="connsiteY4-338" fmla="*/ 59 h 10059"/>
                      <a:gd name="connsiteX5-339" fmla="*/ 8954 w 10000"/>
                      <a:gd name="connsiteY5-340" fmla="*/ 5115 h 10059"/>
                      <a:gd name="connsiteX6-341" fmla="*/ 8000 w 10000"/>
                      <a:gd name="connsiteY6-342" fmla="*/ 10059 h 10059"/>
                      <a:gd name="connsiteX7-343" fmla="*/ 2000 w 10000"/>
                      <a:gd name="connsiteY7-344" fmla="*/ 10059 h 10059"/>
                      <a:gd name="connsiteX8-345" fmla="*/ 0 w 10000"/>
                      <a:gd name="connsiteY8-346" fmla="*/ 59 h 10059"/>
                    </a:gdLst>
                    <a:ahLst/>
                    <a:cxnLst>
                      <a:cxn ang="0">
                        <a:pos x="connsiteX0-1" y="connsiteY0-2"/>
                      </a:cxn>
                      <a:cxn ang="0">
                        <a:pos x="connsiteX1-3" y="connsiteY1-4"/>
                      </a:cxn>
                      <a:cxn ang="0">
                        <a:pos x="connsiteX2-5" y="connsiteY2-6"/>
                      </a:cxn>
                      <a:cxn ang="0">
                        <a:pos x="connsiteX3-7" y="connsiteY3-8"/>
                      </a:cxn>
                      <a:cxn ang="0">
                        <a:pos x="connsiteX4-9" y="connsiteY4-10"/>
                      </a:cxn>
                      <a:cxn ang="0">
                        <a:pos x="connsiteX5-21" y="connsiteY5-22"/>
                      </a:cxn>
                      <a:cxn ang="0">
                        <a:pos x="connsiteX6-47" y="connsiteY6-48"/>
                      </a:cxn>
                      <a:cxn ang="0">
                        <a:pos x="connsiteX7-77" y="connsiteY7-78"/>
                      </a:cxn>
                      <a:cxn ang="0">
                        <a:pos x="connsiteX8-223" y="connsiteY8-224"/>
                      </a:cxn>
                    </a:cxnLst>
                    <a:rect l="l" t="t" r="r" b="b"/>
                    <a:pathLst>
                      <a:path w="10000" h="10059">
                        <a:moveTo>
                          <a:pt x="0" y="59"/>
                        </a:moveTo>
                        <a:lnTo>
                          <a:pt x="3276" y="112"/>
                        </a:lnTo>
                        <a:lnTo>
                          <a:pt x="4968" y="4288"/>
                        </a:lnTo>
                        <a:lnTo>
                          <a:pt x="6469" y="0"/>
                        </a:lnTo>
                        <a:lnTo>
                          <a:pt x="10000" y="59"/>
                        </a:lnTo>
                        <a:lnTo>
                          <a:pt x="8954" y="5115"/>
                        </a:lnTo>
                        <a:lnTo>
                          <a:pt x="8000" y="10059"/>
                        </a:lnTo>
                        <a:lnTo>
                          <a:pt x="2000" y="10059"/>
                        </a:lnTo>
                        <a:lnTo>
                          <a:pt x="0" y="59"/>
                        </a:lnTo>
                        <a:close/>
                      </a:path>
                    </a:pathLst>
                  </a:custGeom>
                  <a:blipFill rotWithShape="1">
                    <a:blip r:embed="rId1"/>
                  </a:blipFill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p:sp>
            <p:nvSpPr>
              <p:cNvPr id="258" name="文本框 257"/>
              <p:cNvSpPr txBox="1"/>
              <p:nvPr/>
            </p:nvSpPr>
            <p:spPr>
              <a:xfrm>
                <a:off x="5502468" y="1214748"/>
                <a:ext cx="208835" cy="291388"/>
              </a:xfrm>
              <a:prstGeom prst="rect">
                <a:avLst/>
              </a:prstGeom>
              <a:noFill/>
            </p:spPr>
            <p:txBody>
              <a:bodyPr wrap="none" lIns="36000" rtlCol="0" anchor="ctr" anchorCtr="0">
                <a:spAutoFit/>
              </a:bodyPr>
              <a:lstStyle/>
              <a:p>
                <a:r>
                  <a:rPr lang="en-US" altLang="zh-CN" sz="1000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A</a:t>
                </a:r>
                <a:endParaRPr lang="zh-CN" altLang="en-US" sz="1050" dirty="0">
                  <a:latin typeface="Cambria Math" panose="02040503050406030204" pitchFamily="18" charset="0"/>
                </a:endParaRPr>
              </a:p>
            </p:txBody>
          </p:sp>
          <p:sp>
            <p:nvSpPr>
              <p:cNvPr id="259" name="文本框 258"/>
              <p:cNvSpPr txBox="1"/>
              <p:nvPr/>
            </p:nvSpPr>
            <p:spPr>
              <a:xfrm>
                <a:off x="5501709" y="1722335"/>
                <a:ext cx="207232" cy="291388"/>
              </a:xfrm>
              <a:prstGeom prst="rect">
                <a:avLst/>
              </a:prstGeom>
              <a:noFill/>
            </p:spPr>
            <p:txBody>
              <a:bodyPr wrap="none" lIns="36000" rtlCol="0" anchor="ctr" anchorCtr="0">
                <a:spAutoFit/>
              </a:bodyPr>
              <a:lstStyle/>
              <a:p>
                <a:r>
                  <a:rPr lang="en-US" altLang="zh-CN" sz="1000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B</a:t>
                </a:r>
                <a:endParaRPr lang="zh-CN" altLang="en-US" sz="1050" dirty="0">
                  <a:latin typeface="Cambria Math" panose="02040503050406030204" pitchFamily="18" charset="0"/>
                </a:endParaRPr>
              </a:p>
            </p:txBody>
          </p:sp>
          <p:sp>
            <p:nvSpPr>
              <p:cNvPr id="260" name="文本框 259"/>
              <p:cNvSpPr txBox="1"/>
              <p:nvPr/>
            </p:nvSpPr>
            <p:spPr>
              <a:xfrm>
                <a:off x="5735808" y="1479015"/>
                <a:ext cx="136823" cy="291388"/>
              </a:xfrm>
              <a:prstGeom prst="rect">
                <a:avLst/>
              </a:prstGeom>
              <a:noFill/>
            </p:spPr>
            <p:txBody>
              <a:bodyPr wrap="none" lIns="36000" rIns="36000" rtlCol="0" anchor="ctr" anchorCtr="0">
                <a:spAutoFit/>
              </a:bodyPr>
              <a:lstStyle/>
              <a:p>
                <a:r>
                  <a:rPr lang="en-US" altLang="zh-CN" sz="1000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S</a:t>
                </a:r>
                <a:endParaRPr lang="zh-CN" altLang="en-US" sz="1050" dirty="0">
                  <a:latin typeface="Cambria Math" panose="02040503050406030204" pitchFamily="18" charset="0"/>
                </a:endParaRPr>
              </a:p>
            </p:txBody>
          </p:sp>
        </p:grpSp>
        <p:cxnSp>
          <p:nvCxnSpPr>
            <p:cNvPr id="245" name="肘形连接符 164"/>
            <p:cNvCxnSpPr>
              <a:endCxn id="258" idx="1"/>
            </p:cNvCxnSpPr>
            <p:nvPr/>
          </p:nvCxnSpPr>
          <p:spPr>
            <a:xfrm>
              <a:off x="2800641" y="2844979"/>
              <a:ext cx="667043" cy="1285535"/>
            </a:xfrm>
            <a:prstGeom prst="bentConnector3">
              <a:avLst>
                <a:gd name="adj1" fmla="val 50000"/>
              </a:avLst>
            </a:prstGeom>
            <a:ln w="19050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3" name="直接箭头连接符 252"/>
            <p:cNvCxnSpPr/>
            <p:nvPr/>
          </p:nvCxnSpPr>
          <p:spPr>
            <a:xfrm>
              <a:off x="3238796" y="4555553"/>
              <a:ext cx="216000" cy="0"/>
            </a:xfrm>
            <a:prstGeom prst="straightConnector1">
              <a:avLst/>
            </a:prstGeom>
            <a:ln w="19050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54" name="文本框 253"/>
            <p:cNvSpPr txBox="1"/>
            <p:nvPr/>
          </p:nvSpPr>
          <p:spPr>
            <a:xfrm>
              <a:off x="3003546" y="4401664"/>
              <a:ext cx="263214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200" dirty="0"/>
                <a:t>4</a:t>
              </a:r>
              <a:endParaRPr lang="zh-CN" altLang="en-US" sz="1200" dirty="0"/>
            </a:p>
          </p:txBody>
        </p:sp>
        <p:sp>
          <p:nvSpPr>
            <p:cNvPr id="255" name="文本框 254"/>
            <p:cNvSpPr txBox="1"/>
            <p:nvPr/>
          </p:nvSpPr>
          <p:spPr>
            <a:xfrm>
              <a:off x="3346796" y="3741459"/>
              <a:ext cx="724672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1200" dirty="0">
                  <a:solidFill>
                    <a:srgbClr val="00B050"/>
                  </a:solidFill>
                </a:rPr>
                <a:t>pcadd1</a:t>
              </a:r>
              <a:endParaRPr lang="zh-CN" altLang="en-US" sz="1200" dirty="0">
                <a:solidFill>
                  <a:srgbClr val="00B050"/>
                </a:solidFill>
              </a:endParaRPr>
            </a:p>
          </p:txBody>
        </p:sp>
        <p:sp>
          <p:nvSpPr>
            <p:cNvPr id="256" name="文本框 255"/>
            <p:cNvSpPr txBox="1"/>
            <p:nvPr/>
          </p:nvSpPr>
          <p:spPr>
            <a:xfrm>
              <a:off x="3371340" y="4708078"/>
              <a:ext cx="695763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200" dirty="0">
                  <a:solidFill>
                    <a:srgbClr val="0070C0"/>
                  </a:solidFill>
                </a:rPr>
                <a:t>pcplus4</a:t>
              </a:r>
              <a:endParaRPr lang="zh-CN" altLang="en-US" sz="1200" dirty="0">
                <a:solidFill>
                  <a:srgbClr val="0070C0"/>
                </a:solidFill>
              </a:endParaRPr>
            </a:p>
          </p:txBody>
        </p:sp>
      </p:grpSp>
      <p:sp>
        <p:nvSpPr>
          <p:cNvPr id="262" name="矩形 261"/>
          <p:cNvSpPr/>
          <p:nvPr/>
        </p:nvSpPr>
        <p:spPr>
          <a:xfrm>
            <a:off x="162457" y="1651428"/>
            <a:ext cx="12029542" cy="4704922"/>
          </a:xfrm>
          <a:prstGeom prst="rect">
            <a:avLst/>
          </a:prstGeom>
          <a:solidFill>
            <a:srgbClr val="FFFFFF">
              <a:alpha val="69804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5" name="矩形 24"/>
          <p:cNvSpPr/>
          <p:nvPr/>
        </p:nvSpPr>
        <p:spPr>
          <a:xfrm>
            <a:off x="460488" y="1174041"/>
            <a:ext cx="4394857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000" b="1" dirty="0">
                <a:solidFill>
                  <a:schemeClr val="accent1"/>
                </a:solidFill>
              </a:rPr>
              <a:t>STEP </a:t>
            </a:r>
            <a:r>
              <a:rPr lang="en-US" altLang="zh-CN" sz="2800" b="1" dirty="0">
                <a:solidFill>
                  <a:schemeClr val="accent1"/>
                </a:solidFill>
              </a:rPr>
              <a:t>2</a:t>
            </a:r>
            <a:r>
              <a:rPr lang="en-US" altLang="zh-CN" sz="2000" b="1" dirty="0">
                <a:solidFill>
                  <a:schemeClr val="accent1"/>
                </a:solidFill>
              </a:rPr>
              <a:t>:</a:t>
            </a:r>
            <a:r>
              <a:rPr lang="en-US" altLang="zh-CN" sz="2000" dirty="0">
                <a:solidFill>
                  <a:schemeClr val="accent1"/>
                </a:solidFill>
              </a:rPr>
              <a:t> </a:t>
            </a:r>
            <a:r>
              <a:rPr lang="zh-CN" altLang="en-US" sz="2000" dirty="0"/>
              <a:t>从</a:t>
            </a:r>
            <a:r>
              <a:rPr lang="zh-CN" altLang="en-US" sz="2000" b="1" dirty="0"/>
              <a:t>寄存器文件</a:t>
            </a:r>
            <a:r>
              <a:rPr lang="zh-CN" altLang="en-US" sz="2000" dirty="0"/>
              <a:t>中读出</a:t>
            </a:r>
            <a:r>
              <a:rPr lang="zh-CN" altLang="en-US" sz="2000" b="1" dirty="0"/>
              <a:t>源操作数</a:t>
            </a:r>
            <a:endParaRPr lang="en-US" altLang="zh-CN" sz="2000" b="1" dirty="0"/>
          </a:p>
        </p:txBody>
      </p:sp>
      <p:sp>
        <p:nvSpPr>
          <p:cNvPr id="132" name="矩形 131"/>
          <p:cNvSpPr/>
          <p:nvPr/>
        </p:nvSpPr>
        <p:spPr>
          <a:xfrm>
            <a:off x="460488" y="1651428"/>
            <a:ext cx="3625416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000" b="1" dirty="0">
                <a:solidFill>
                  <a:srgbClr val="0070C0"/>
                </a:solidFill>
              </a:rPr>
              <a:t>STEP </a:t>
            </a:r>
            <a:r>
              <a:rPr lang="en-US" altLang="zh-CN" sz="2800" b="1" dirty="0">
                <a:solidFill>
                  <a:srgbClr val="0070C0"/>
                </a:solidFill>
              </a:rPr>
              <a:t>3</a:t>
            </a:r>
            <a:r>
              <a:rPr lang="en-US" altLang="zh-CN" sz="2000" b="1" dirty="0">
                <a:solidFill>
                  <a:srgbClr val="0070C0"/>
                </a:solidFill>
              </a:rPr>
              <a:t>:</a:t>
            </a:r>
            <a:r>
              <a:rPr lang="en-US" altLang="zh-CN" sz="2000" dirty="0">
                <a:solidFill>
                  <a:schemeClr val="bg1">
                    <a:lumMod val="85000"/>
                  </a:schemeClr>
                </a:solidFill>
              </a:rPr>
              <a:t> </a:t>
            </a:r>
            <a:r>
              <a:rPr lang="zh-CN" altLang="en-US" sz="2000" dirty="0"/>
              <a:t>符号扩展立即数，</a:t>
            </a:r>
            <a:r>
              <a:rPr lang="zh-CN" altLang="en-US" sz="2000" b="1" dirty="0">
                <a:solidFill>
                  <a:schemeClr val="accent2">
                    <a:lumMod val="75000"/>
                  </a:schemeClr>
                </a:solidFill>
              </a:rPr>
              <a:t>移位</a:t>
            </a:r>
            <a:endParaRPr lang="en-US" altLang="zh-CN" sz="2000" b="1" dirty="0">
              <a:solidFill>
                <a:schemeClr val="accent2">
                  <a:lumMod val="75000"/>
                </a:schemeClr>
              </a:solidFill>
            </a:endParaRPr>
          </a:p>
        </p:txBody>
      </p:sp>
      <p:sp>
        <p:nvSpPr>
          <p:cNvPr id="74" name="矩形 73"/>
          <p:cNvSpPr/>
          <p:nvPr/>
        </p:nvSpPr>
        <p:spPr>
          <a:xfrm>
            <a:off x="475506" y="5179698"/>
            <a:ext cx="3114058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000" b="1" dirty="0">
                <a:solidFill>
                  <a:schemeClr val="accent1"/>
                </a:solidFill>
              </a:rPr>
              <a:t>STEP </a:t>
            </a:r>
            <a:r>
              <a:rPr lang="en-US" altLang="zh-CN" sz="2800" b="1" dirty="0">
                <a:solidFill>
                  <a:schemeClr val="accent1"/>
                </a:solidFill>
              </a:rPr>
              <a:t>4</a:t>
            </a:r>
            <a:r>
              <a:rPr lang="en-US" altLang="zh-CN" sz="2000" b="1" dirty="0">
                <a:solidFill>
                  <a:schemeClr val="accent1"/>
                </a:solidFill>
              </a:rPr>
              <a:t>:</a:t>
            </a:r>
            <a:r>
              <a:rPr lang="en-US" altLang="zh-CN" sz="2000" dirty="0"/>
              <a:t> </a:t>
            </a:r>
            <a:r>
              <a:rPr lang="zh-CN" altLang="en-US" sz="2000" dirty="0"/>
              <a:t>计算结果</a:t>
            </a:r>
            <a:r>
              <a:rPr lang="zh-CN" altLang="en-US" sz="2000" b="1" dirty="0"/>
              <a:t>是否</a:t>
            </a:r>
            <a:r>
              <a:rPr lang="en-US" altLang="zh-CN" sz="2000" b="1" dirty="0"/>
              <a:t>=0</a:t>
            </a:r>
            <a:r>
              <a:rPr lang="zh-CN" altLang="en-US" sz="2000" b="1" dirty="0"/>
              <a:t>？</a:t>
            </a:r>
            <a:endParaRPr lang="zh-CN" altLang="en-US" sz="2000" b="1" dirty="0"/>
          </a:p>
        </p:txBody>
      </p:sp>
      <p:sp>
        <p:nvSpPr>
          <p:cNvPr id="95" name="矩形 94"/>
          <p:cNvSpPr/>
          <p:nvPr/>
        </p:nvSpPr>
        <p:spPr>
          <a:xfrm>
            <a:off x="464988" y="5570723"/>
            <a:ext cx="3693960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000" b="1" dirty="0">
                <a:solidFill>
                  <a:schemeClr val="bg1">
                    <a:lumMod val="85000"/>
                  </a:schemeClr>
                </a:solidFill>
              </a:rPr>
              <a:t>STEP </a:t>
            </a:r>
            <a:r>
              <a:rPr lang="en-US" altLang="zh-CN" sz="2800" b="1" dirty="0">
                <a:solidFill>
                  <a:schemeClr val="bg1">
                    <a:lumMod val="85000"/>
                  </a:schemeClr>
                </a:solidFill>
              </a:rPr>
              <a:t>5</a:t>
            </a:r>
            <a:r>
              <a:rPr lang="en-US" altLang="zh-CN" sz="2000" b="1" dirty="0">
                <a:solidFill>
                  <a:schemeClr val="bg1">
                    <a:lumMod val="85000"/>
                  </a:schemeClr>
                </a:solidFill>
              </a:rPr>
              <a:t>:</a:t>
            </a:r>
            <a:r>
              <a:rPr lang="en-US" altLang="zh-CN" sz="2000" dirty="0">
                <a:solidFill>
                  <a:schemeClr val="bg1">
                    <a:lumMod val="85000"/>
                  </a:schemeClr>
                </a:solidFill>
              </a:rPr>
              <a:t> </a:t>
            </a:r>
            <a:r>
              <a:rPr lang="zh-CN" altLang="en-US" sz="2000" dirty="0">
                <a:solidFill>
                  <a:schemeClr val="bg1">
                    <a:lumMod val="85000"/>
                  </a:schemeClr>
                </a:solidFill>
              </a:rPr>
              <a:t>向</a:t>
            </a:r>
            <a:r>
              <a:rPr lang="zh-CN" altLang="en-US" sz="2000" b="1" dirty="0">
                <a:solidFill>
                  <a:schemeClr val="bg1">
                    <a:lumMod val="85000"/>
                  </a:schemeClr>
                </a:solidFill>
              </a:rPr>
              <a:t>寄存器文件</a:t>
            </a:r>
            <a:r>
              <a:rPr lang="zh-CN" altLang="en-US" sz="2000" dirty="0">
                <a:solidFill>
                  <a:schemeClr val="bg1">
                    <a:lumMod val="85000"/>
                  </a:schemeClr>
                </a:solidFill>
              </a:rPr>
              <a:t>写入</a:t>
            </a:r>
            <a:r>
              <a:rPr lang="zh-CN" altLang="en-US" sz="2000" b="1" dirty="0">
                <a:solidFill>
                  <a:schemeClr val="bg1">
                    <a:lumMod val="85000"/>
                  </a:schemeClr>
                </a:solidFill>
              </a:rPr>
              <a:t>数据</a:t>
            </a:r>
            <a:endParaRPr lang="en-US" altLang="zh-CN" sz="2000" b="1" dirty="0">
              <a:solidFill>
                <a:schemeClr val="bg1">
                  <a:lumMod val="85000"/>
                </a:schemeClr>
              </a:solidFill>
            </a:endParaRPr>
          </a:p>
        </p:txBody>
      </p:sp>
      <p:sp>
        <p:nvSpPr>
          <p:cNvPr id="130" name="矩形 129"/>
          <p:cNvSpPr/>
          <p:nvPr/>
        </p:nvSpPr>
        <p:spPr>
          <a:xfrm>
            <a:off x="464988" y="6138132"/>
            <a:ext cx="3897927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000" b="1" dirty="0">
                <a:solidFill>
                  <a:schemeClr val="accent1"/>
                </a:solidFill>
              </a:rPr>
              <a:t>STEP </a:t>
            </a:r>
            <a:r>
              <a:rPr lang="en-US" altLang="zh-CN" sz="2800" b="1" dirty="0">
                <a:solidFill>
                  <a:schemeClr val="accent1"/>
                </a:solidFill>
              </a:rPr>
              <a:t>6</a:t>
            </a:r>
            <a:r>
              <a:rPr lang="en-US" altLang="zh-CN" sz="2000" b="1" dirty="0">
                <a:solidFill>
                  <a:schemeClr val="accent1"/>
                </a:solidFill>
              </a:rPr>
              <a:t>:</a:t>
            </a:r>
            <a:r>
              <a:rPr lang="en-US" altLang="zh-CN" sz="2000" dirty="0">
                <a:solidFill>
                  <a:schemeClr val="accent1"/>
                </a:solidFill>
              </a:rPr>
              <a:t> </a:t>
            </a:r>
            <a:r>
              <a:rPr lang="zh-CN" altLang="en-US" sz="2000" dirty="0"/>
              <a:t>确定</a:t>
            </a:r>
            <a:r>
              <a:rPr lang="en-US" altLang="zh-CN" sz="2000" b="1" dirty="0"/>
              <a:t>PC</a:t>
            </a:r>
            <a:r>
              <a:rPr lang="zh-CN" altLang="en-US" sz="2000" b="1" dirty="0"/>
              <a:t>的下一个指令</a:t>
            </a:r>
            <a:r>
              <a:rPr lang="zh-CN" altLang="en-US" sz="2000" dirty="0"/>
              <a:t>地址</a:t>
            </a:r>
            <a:endParaRPr lang="en-US" altLang="zh-CN" sz="2000" b="1" dirty="0"/>
          </a:p>
        </p:txBody>
      </p:sp>
      <p:grpSp>
        <p:nvGrpSpPr>
          <p:cNvPr id="263" name="组合 262"/>
          <p:cNvGrpSpPr/>
          <p:nvPr/>
        </p:nvGrpSpPr>
        <p:grpSpPr>
          <a:xfrm>
            <a:off x="1662253" y="2180269"/>
            <a:ext cx="2870665" cy="1440049"/>
            <a:chOff x="1662253" y="2180269"/>
            <a:chExt cx="2870665" cy="1440049"/>
          </a:xfrm>
        </p:grpSpPr>
        <p:cxnSp>
          <p:nvCxnSpPr>
            <p:cNvPr id="264" name="肘形连接符 7"/>
            <p:cNvCxnSpPr>
              <a:stCxn id="281" idx="3"/>
              <a:endCxn id="286" idx="1"/>
            </p:cNvCxnSpPr>
            <p:nvPr/>
          </p:nvCxnSpPr>
          <p:spPr>
            <a:xfrm>
              <a:off x="2800641" y="2844979"/>
              <a:ext cx="862544" cy="2161"/>
            </a:xfrm>
            <a:prstGeom prst="straightConnector1">
              <a:avLst/>
            </a:prstGeom>
            <a:ln w="19050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265" name="组合 264"/>
            <p:cNvGrpSpPr/>
            <p:nvPr/>
          </p:nvGrpSpPr>
          <p:grpSpPr>
            <a:xfrm>
              <a:off x="3663185" y="2563069"/>
              <a:ext cx="869733" cy="826990"/>
              <a:chOff x="4091087" y="4179908"/>
              <a:chExt cx="969977" cy="826990"/>
            </a:xfrm>
          </p:grpSpPr>
          <p:sp>
            <p:nvSpPr>
              <p:cNvPr id="285" name="矩形 284"/>
              <p:cNvSpPr/>
              <p:nvPr/>
            </p:nvSpPr>
            <p:spPr>
              <a:xfrm>
                <a:off x="4092125" y="4220601"/>
                <a:ext cx="964800" cy="786297"/>
              </a:xfrm>
              <a:prstGeom prst="rect">
                <a:avLst/>
              </a:prstGeom>
              <a:solidFill>
                <a:srgbClr val="F2F2F2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b"/>
              <a:lstStyle/>
              <a:p>
                <a:pPr algn="ctr"/>
                <a:r>
                  <a:rPr lang="en-US" altLang="zh-CN" sz="1200" dirty="0">
                    <a:solidFill>
                      <a:schemeClr val="bg1">
                        <a:lumMod val="50000"/>
                      </a:schemeClr>
                    </a:solidFill>
                  </a:rPr>
                  <a:t>64 x 32</a:t>
                </a:r>
                <a:r>
                  <a:rPr lang="zh-CN" altLang="en-US" sz="1200" dirty="0">
                    <a:solidFill>
                      <a:schemeClr val="bg1">
                        <a:lumMod val="50000"/>
                      </a:schemeClr>
                    </a:solidFill>
                  </a:rPr>
                  <a:t>位</a:t>
                </a:r>
                <a:endParaRPr lang="en-US" altLang="zh-CN" sz="1200" dirty="0">
                  <a:solidFill>
                    <a:schemeClr val="bg1">
                      <a:lumMod val="50000"/>
                    </a:schemeClr>
                  </a:solidFill>
                </a:endParaRPr>
              </a:p>
              <a:p>
                <a:pPr algn="ctr"/>
                <a:r>
                  <a:rPr lang="zh-CN" altLang="en-US" sz="1050" dirty="0">
                    <a:solidFill>
                      <a:schemeClr val="bg1">
                        <a:lumMod val="50000"/>
                      </a:schemeClr>
                    </a:solidFill>
                    <a:latin typeface="楷体" panose="02010609060101010101" pitchFamily="49" charset="-122"/>
                    <a:ea typeface="楷体" panose="02010609060101010101" pitchFamily="49" charset="-122"/>
                  </a:rPr>
                  <a:t>指令存储器</a:t>
                </a:r>
                <a:endParaRPr lang="zh-CN" altLang="en-US" sz="1050" dirty="0">
                  <a:solidFill>
                    <a:schemeClr val="bg1">
                      <a:lumMod val="50000"/>
                    </a:schemeClr>
                  </a:solidFill>
                  <a:latin typeface="楷体" panose="02010609060101010101" pitchFamily="49" charset="-122"/>
                  <a:ea typeface="楷体" panose="02010609060101010101" pitchFamily="49" charset="-122"/>
                </a:endParaRPr>
              </a:p>
            </p:txBody>
          </p:sp>
          <p:sp>
            <p:nvSpPr>
              <p:cNvPr id="286" name="文本框 285"/>
              <p:cNvSpPr txBox="1"/>
              <p:nvPr/>
            </p:nvSpPr>
            <p:spPr>
              <a:xfrm>
                <a:off x="4091087" y="4325479"/>
                <a:ext cx="291323" cy="276999"/>
              </a:xfrm>
              <a:prstGeom prst="rect">
                <a:avLst/>
              </a:prstGeom>
              <a:noFill/>
            </p:spPr>
            <p:txBody>
              <a:bodyPr wrap="none" lIns="72000" rtlCol="0" anchor="ctr" anchorCtr="0">
                <a:spAutoFit/>
              </a:bodyPr>
              <a:lstStyle/>
              <a:p>
                <a:r>
                  <a:rPr lang="en-US" altLang="zh-CN" sz="1200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A</a:t>
                </a:r>
                <a:endParaRPr lang="zh-CN" altLang="en-US" sz="1400" dirty="0">
                  <a:latin typeface="Cambria Math" panose="02040503050406030204" pitchFamily="18" charset="0"/>
                </a:endParaRPr>
              </a:p>
            </p:txBody>
          </p:sp>
          <p:sp>
            <p:nvSpPr>
              <p:cNvPr id="287" name="文本框 286"/>
              <p:cNvSpPr txBox="1"/>
              <p:nvPr/>
            </p:nvSpPr>
            <p:spPr>
              <a:xfrm>
                <a:off x="4695865" y="4320099"/>
                <a:ext cx="365199" cy="276999"/>
              </a:xfrm>
              <a:prstGeom prst="rect">
                <a:avLst/>
              </a:prstGeom>
              <a:noFill/>
            </p:spPr>
            <p:txBody>
              <a:bodyPr wrap="none" rIns="36000" rtlCol="0" anchor="ctr" anchorCtr="0">
                <a:spAutoFit/>
              </a:bodyPr>
              <a:lstStyle/>
              <a:p>
                <a:pPr algn="r"/>
                <a:r>
                  <a:rPr lang="en-US" altLang="zh-CN" sz="1200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RD</a:t>
                </a:r>
                <a:endParaRPr lang="zh-CN" altLang="en-US" sz="1400" dirty="0">
                  <a:latin typeface="Cambria Math" panose="02040503050406030204" pitchFamily="18" charset="0"/>
                </a:endParaRPr>
              </a:p>
            </p:txBody>
          </p:sp>
          <p:sp>
            <p:nvSpPr>
              <p:cNvPr id="288" name="文本框 287"/>
              <p:cNvSpPr txBox="1"/>
              <p:nvPr/>
            </p:nvSpPr>
            <p:spPr>
              <a:xfrm>
                <a:off x="4203709" y="4179908"/>
                <a:ext cx="675703" cy="328739"/>
              </a:xfrm>
              <a:prstGeom prst="rect">
                <a:avLst/>
              </a:prstGeom>
              <a:noFill/>
            </p:spPr>
            <p:txBody>
              <a:bodyPr wrap="none" tIns="36000" rtlCol="0">
                <a:spAutoFit/>
              </a:bodyPr>
              <a:lstStyle/>
              <a:p>
                <a:r>
                  <a:rPr lang="en-US" altLang="zh-CN" sz="1600" dirty="0">
                    <a:solidFill>
                      <a:schemeClr val="accent1">
                        <a:lumMod val="60000"/>
                        <a:lumOff val="40000"/>
                      </a:schemeClr>
                    </a:solidFill>
                  </a:rPr>
                  <a:t>ROM</a:t>
                </a:r>
                <a:endParaRPr lang="zh-CN" altLang="en-US" sz="1600" dirty="0">
                  <a:solidFill>
                    <a:schemeClr val="accent1">
                      <a:lumMod val="60000"/>
                      <a:lumOff val="40000"/>
                    </a:schemeClr>
                  </a:solidFill>
                </a:endParaRPr>
              </a:p>
            </p:txBody>
          </p:sp>
        </p:grpSp>
        <p:sp>
          <p:nvSpPr>
            <p:cNvPr id="266" name="文本框 265"/>
            <p:cNvSpPr txBox="1"/>
            <p:nvPr/>
          </p:nvSpPr>
          <p:spPr>
            <a:xfrm>
              <a:off x="1908028" y="2824516"/>
              <a:ext cx="316112" cy="24622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000" dirty="0"/>
                <a:t>32</a:t>
              </a:r>
              <a:endParaRPr lang="zh-CN" altLang="en-US" sz="1000" dirty="0"/>
            </a:p>
          </p:txBody>
        </p:sp>
        <p:cxnSp>
          <p:nvCxnSpPr>
            <p:cNvPr id="267" name="直接连接符 266"/>
            <p:cNvCxnSpPr/>
            <p:nvPr/>
          </p:nvCxnSpPr>
          <p:spPr>
            <a:xfrm flipH="1">
              <a:off x="1948045" y="2775060"/>
              <a:ext cx="108000" cy="1440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68" name="文本框 267"/>
            <p:cNvSpPr txBox="1"/>
            <p:nvPr/>
          </p:nvSpPr>
          <p:spPr>
            <a:xfrm>
              <a:off x="3352254" y="2819703"/>
              <a:ext cx="250390" cy="24622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000" dirty="0"/>
                <a:t>6</a:t>
              </a:r>
              <a:endParaRPr lang="zh-CN" altLang="en-US" sz="1000" dirty="0"/>
            </a:p>
          </p:txBody>
        </p:sp>
        <p:cxnSp>
          <p:nvCxnSpPr>
            <p:cNvPr id="269" name="直接连接符 268"/>
            <p:cNvCxnSpPr/>
            <p:nvPr/>
          </p:nvCxnSpPr>
          <p:spPr>
            <a:xfrm flipH="1">
              <a:off x="3366287" y="2775060"/>
              <a:ext cx="108000" cy="1440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70" name="文本框 269"/>
            <p:cNvSpPr txBox="1"/>
            <p:nvPr/>
          </p:nvSpPr>
          <p:spPr>
            <a:xfrm>
              <a:off x="3202182" y="2563175"/>
              <a:ext cx="476412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200" dirty="0"/>
                <a:t>[7:2]</a:t>
              </a:r>
              <a:endParaRPr lang="zh-CN" altLang="en-US" sz="1200" dirty="0"/>
            </a:p>
          </p:txBody>
        </p:sp>
        <p:cxnSp>
          <p:nvCxnSpPr>
            <p:cNvPr id="271" name="直接连接符 270"/>
            <p:cNvCxnSpPr>
              <a:stCxn id="279" idx="0"/>
              <a:endCxn id="272" idx="2"/>
            </p:cNvCxnSpPr>
            <p:nvPr/>
          </p:nvCxnSpPr>
          <p:spPr>
            <a:xfrm flipV="1">
              <a:off x="2524069" y="2441879"/>
              <a:ext cx="3401" cy="165102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72" name="文本框 271"/>
            <p:cNvSpPr txBox="1"/>
            <p:nvPr/>
          </p:nvSpPr>
          <p:spPr>
            <a:xfrm>
              <a:off x="2324530" y="2180269"/>
              <a:ext cx="405880" cy="261610"/>
            </a:xfrm>
            <a:prstGeom prst="rect">
              <a:avLst/>
            </a:prstGeom>
            <a:noFill/>
          </p:spPr>
          <p:txBody>
            <a:bodyPr wrap="none" bIns="0" rtlCol="0">
              <a:spAutoFit/>
            </a:bodyPr>
            <a:lstStyle/>
            <a:p>
              <a:r>
                <a:rPr lang="en-US" altLang="zh-CN" sz="1400" dirty="0" err="1">
                  <a:latin typeface="Cambria Math" panose="02040503050406030204" pitchFamily="18" charset="0"/>
                  <a:ea typeface="Cambria Math" panose="02040503050406030204" pitchFamily="18" charset="0"/>
                </a:rPr>
                <a:t>clk</a:t>
              </a:r>
              <a:endParaRPr lang="zh-CN" altLang="en-US" dirty="0">
                <a:latin typeface="Cambria Math" panose="02040503050406030204" pitchFamily="18" charset="0"/>
              </a:endParaRPr>
            </a:p>
          </p:txBody>
        </p:sp>
        <p:grpSp>
          <p:nvGrpSpPr>
            <p:cNvPr id="273" name="组合 272"/>
            <p:cNvGrpSpPr/>
            <p:nvPr/>
          </p:nvGrpSpPr>
          <p:grpSpPr>
            <a:xfrm>
              <a:off x="2240347" y="2606981"/>
              <a:ext cx="566600" cy="550843"/>
              <a:chOff x="2240347" y="2606981"/>
              <a:chExt cx="566600" cy="550843"/>
            </a:xfrm>
          </p:grpSpPr>
          <p:sp>
            <p:nvSpPr>
              <p:cNvPr id="279" name="矩形 278"/>
              <p:cNvSpPr/>
              <p:nvPr/>
            </p:nvSpPr>
            <p:spPr>
              <a:xfrm>
                <a:off x="2241190" y="2606981"/>
                <a:ext cx="565757" cy="550843"/>
              </a:xfrm>
              <a:prstGeom prst="rect">
                <a:avLst/>
              </a:prstGeom>
              <a:solidFill>
                <a:srgbClr val="FFFF00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b"/>
              <a:lstStyle/>
              <a:p>
                <a:pPr algn="ctr"/>
                <a:endParaRPr lang="zh-CN" altLang="en-US" sz="1400" dirty="0">
                  <a:solidFill>
                    <a:schemeClr val="bg1">
                      <a:lumMod val="50000"/>
                    </a:schemeClr>
                  </a:solidFill>
                </a:endParaRPr>
              </a:p>
            </p:txBody>
          </p:sp>
          <p:sp>
            <p:nvSpPr>
              <p:cNvPr id="280" name="文本框 279"/>
              <p:cNvSpPr txBox="1"/>
              <p:nvPr/>
            </p:nvSpPr>
            <p:spPr>
              <a:xfrm>
                <a:off x="2240347" y="2706480"/>
                <a:ext cx="337075" cy="276999"/>
              </a:xfrm>
              <a:prstGeom prst="rect">
                <a:avLst/>
              </a:prstGeom>
              <a:noFill/>
            </p:spPr>
            <p:txBody>
              <a:bodyPr wrap="none" lIns="36000" rtlCol="0" anchor="ctr" anchorCtr="0">
                <a:spAutoFit/>
              </a:bodyPr>
              <a:lstStyle/>
              <a:p>
                <a:r>
                  <a:rPr lang="en-US" altLang="zh-CN" sz="1200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PC’</a:t>
                </a:r>
                <a:endParaRPr lang="zh-CN" altLang="en-US" sz="1400" dirty="0">
                  <a:latin typeface="Cambria Math" panose="02040503050406030204" pitchFamily="18" charset="0"/>
                </a:endParaRPr>
              </a:p>
            </p:txBody>
          </p:sp>
          <p:sp>
            <p:nvSpPr>
              <p:cNvPr id="281" name="文本框 280"/>
              <p:cNvSpPr txBox="1"/>
              <p:nvPr/>
            </p:nvSpPr>
            <p:spPr>
              <a:xfrm>
                <a:off x="2497229" y="2706479"/>
                <a:ext cx="303412" cy="276999"/>
              </a:xfrm>
              <a:prstGeom prst="rect">
                <a:avLst/>
              </a:prstGeom>
              <a:noFill/>
            </p:spPr>
            <p:txBody>
              <a:bodyPr wrap="none" rIns="36000" rtlCol="0" anchor="ctr" anchorCtr="0">
                <a:spAutoFit/>
              </a:bodyPr>
              <a:lstStyle/>
              <a:p>
                <a:pPr algn="r"/>
                <a:r>
                  <a:rPr lang="en-US" altLang="zh-CN" sz="1200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PC</a:t>
                </a:r>
                <a:endParaRPr lang="zh-CN" altLang="en-US" sz="1400" dirty="0">
                  <a:latin typeface="Cambria Math" panose="02040503050406030204" pitchFamily="18" charset="0"/>
                </a:endParaRPr>
              </a:p>
            </p:txBody>
          </p:sp>
          <p:grpSp>
            <p:nvGrpSpPr>
              <p:cNvPr id="282" name="组合 281"/>
              <p:cNvGrpSpPr/>
              <p:nvPr/>
            </p:nvGrpSpPr>
            <p:grpSpPr>
              <a:xfrm>
                <a:off x="2476438" y="2607831"/>
                <a:ext cx="98135" cy="128953"/>
                <a:chOff x="1332523" y="3747282"/>
                <a:chExt cx="146245" cy="128953"/>
              </a:xfrm>
            </p:grpSpPr>
            <p:cxnSp>
              <p:nvCxnSpPr>
                <p:cNvPr id="283" name="直接连接符 282"/>
                <p:cNvCxnSpPr/>
                <p:nvPr/>
              </p:nvCxnSpPr>
              <p:spPr>
                <a:xfrm>
                  <a:off x="1332523" y="3747282"/>
                  <a:ext cx="76561" cy="128953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84" name="直接连接符 283"/>
                <p:cNvCxnSpPr/>
                <p:nvPr/>
              </p:nvCxnSpPr>
              <p:spPr>
                <a:xfrm flipV="1">
                  <a:off x="1409084" y="3747282"/>
                  <a:ext cx="69684" cy="128953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sp>
          <p:nvSpPr>
            <p:cNvPr id="274" name="文本框 273"/>
            <p:cNvSpPr txBox="1"/>
            <p:nvPr/>
          </p:nvSpPr>
          <p:spPr>
            <a:xfrm>
              <a:off x="2802186" y="2570669"/>
              <a:ext cx="384149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200" dirty="0">
                  <a:solidFill>
                    <a:srgbClr val="0070C0"/>
                  </a:solidFill>
                </a:rPr>
                <a:t>pc</a:t>
              </a:r>
              <a:endParaRPr lang="zh-CN" altLang="en-US" sz="1200" dirty="0">
                <a:solidFill>
                  <a:srgbClr val="0070C0"/>
                </a:solidFill>
              </a:endParaRPr>
            </a:p>
          </p:txBody>
        </p:sp>
        <p:sp>
          <p:nvSpPr>
            <p:cNvPr id="275" name="文本框 274"/>
            <p:cNvSpPr txBox="1"/>
            <p:nvPr/>
          </p:nvSpPr>
          <p:spPr>
            <a:xfrm>
              <a:off x="1662253" y="2546922"/>
              <a:ext cx="569604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200" dirty="0" err="1">
                  <a:solidFill>
                    <a:srgbClr val="0070C0"/>
                  </a:solidFill>
                  <a:latin typeface="Arial Narrow" panose="020B0606020202030204" pitchFamily="34" charset="0"/>
                </a:rPr>
                <a:t>pcnext</a:t>
              </a:r>
              <a:endParaRPr lang="zh-CN" altLang="en-US" sz="1200" dirty="0">
                <a:solidFill>
                  <a:srgbClr val="0070C0"/>
                </a:solidFill>
                <a:latin typeface="Arial Narrow" panose="020B0606020202030204" pitchFamily="34" charset="0"/>
              </a:endParaRPr>
            </a:p>
          </p:txBody>
        </p:sp>
        <p:sp>
          <p:nvSpPr>
            <p:cNvPr id="276" name="文本框 275"/>
            <p:cNvSpPr txBox="1"/>
            <p:nvPr/>
          </p:nvSpPr>
          <p:spPr>
            <a:xfrm>
              <a:off x="2240348" y="3100218"/>
              <a:ext cx="560294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1200" dirty="0" err="1">
                  <a:solidFill>
                    <a:srgbClr val="00B050"/>
                  </a:solidFill>
                </a:rPr>
                <a:t>pcreg</a:t>
              </a:r>
              <a:endParaRPr lang="zh-CN" altLang="en-US" sz="1200" dirty="0">
                <a:solidFill>
                  <a:srgbClr val="00B050"/>
                </a:solidFill>
              </a:endParaRPr>
            </a:p>
          </p:txBody>
        </p:sp>
        <p:sp>
          <p:nvSpPr>
            <p:cNvPr id="277" name="文本框 276"/>
            <p:cNvSpPr txBox="1"/>
            <p:nvPr/>
          </p:nvSpPr>
          <p:spPr>
            <a:xfrm>
              <a:off x="3663186" y="3343319"/>
              <a:ext cx="865092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1200" dirty="0" err="1">
                  <a:solidFill>
                    <a:srgbClr val="00B050"/>
                  </a:solidFill>
                </a:rPr>
                <a:t>imem</a:t>
              </a:r>
              <a:endParaRPr lang="zh-CN" altLang="en-US" sz="1400" dirty="0">
                <a:solidFill>
                  <a:srgbClr val="00B050"/>
                </a:solidFill>
              </a:endParaRPr>
            </a:p>
          </p:txBody>
        </p:sp>
        <p:cxnSp>
          <p:nvCxnSpPr>
            <p:cNvPr id="278" name="肘形连接符 195"/>
            <p:cNvCxnSpPr/>
            <p:nvPr/>
          </p:nvCxnSpPr>
          <p:spPr>
            <a:xfrm>
              <a:off x="1805188" y="2843823"/>
              <a:ext cx="435159" cy="1157"/>
            </a:xfrm>
            <a:prstGeom prst="bentConnector3">
              <a:avLst>
                <a:gd name="adj1" fmla="val 50000"/>
              </a:avLst>
            </a:prstGeom>
            <a:ln w="19050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89" name="组合 288"/>
          <p:cNvGrpSpPr/>
          <p:nvPr/>
        </p:nvGrpSpPr>
        <p:grpSpPr>
          <a:xfrm>
            <a:off x="4512901" y="2506991"/>
            <a:ext cx="1290005" cy="555497"/>
            <a:chOff x="4509037" y="2512405"/>
            <a:chExt cx="1290005" cy="555497"/>
          </a:xfrm>
        </p:grpSpPr>
        <p:cxnSp>
          <p:nvCxnSpPr>
            <p:cNvPr id="290" name="肘形连接符 70"/>
            <p:cNvCxnSpPr/>
            <p:nvPr/>
          </p:nvCxnSpPr>
          <p:spPr>
            <a:xfrm>
              <a:off x="4532918" y="2841760"/>
              <a:ext cx="1266124" cy="4082"/>
            </a:xfrm>
            <a:prstGeom prst="straightConnector1">
              <a:avLst/>
            </a:prstGeom>
            <a:ln w="19050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91" name="文本框 290"/>
            <p:cNvSpPr txBox="1"/>
            <p:nvPr/>
          </p:nvSpPr>
          <p:spPr>
            <a:xfrm>
              <a:off x="4619454" y="2821681"/>
              <a:ext cx="316112" cy="24622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000" dirty="0"/>
                <a:t>32</a:t>
              </a:r>
              <a:endParaRPr lang="zh-CN" altLang="en-US" sz="1000" dirty="0"/>
            </a:p>
          </p:txBody>
        </p:sp>
        <p:cxnSp>
          <p:nvCxnSpPr>
            <p:cNvPr id="292" name="直接连接符 291"/>
            <p:cNvCxnSpPr/>
            <p:nvPr/>
          </p:nvCxnSpPr>
          <p:spPr>
            <a:xfrm flipH="1">
              <a:off x="4626677" y="2765399"/>
              <a:ext cx="108000" cy="1440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93" name="文本框 292"/>
            <p:cNvSpPr txBox="1"/>
            <p:nvPr/>
          </p:nvSpPr>
          <p:spPr>
            <a:xfrm>
              <a:off x="5201944" y="2788630"/>
              <a:ext cx="250390" cy="24622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000" dirty="0"/>
                <a:t>5</a:t>
              </a:r>
              <a:endParaRPr lang="zh-CN" altLang="en-US" sz="1000" dirty="0"/>
            </a:p>
          </p:txBody>
        </p:sp>
        <p:cxnSp>
          <p:nvCxnSpPr>
            <p:cNvPr id="294" name="直接连接符 293"/>
            <p:cNvCxnSpPr/>
            <p:nvPr/>
          </p:nvCxnSpPr>
          <p:spPr>
            <a:xfrm flipH="1">
              <a:off x="5215977" y="2770212"/>
              <a:ext cx="108000" cy="1440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95" name="文本框 294"/>
            <p:cNvSpPr txBox="1"/>
            <p:nvPr/>
          </p:nvSpPr>
          <p:spPr>
            <a:xfrm>
              <a:off x="4964519" y="2533870"/>
              <a:ext cx="660968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200" dirty="0"/>
                <a:t>[25:21]</a:t>
              </a:r>
              <a:endParaRPr lang="zh-CN" altLang="en-US" sz="1200" dirty="0"/>
            </a:p>
          </p:txBody>
        </p:sp>
        <p:sp>
          <p:nvSpPr>
            <p:cNvPr id="296" name="文本框 295"/>
            <p:cNvSpPr txBox="1"/>
            <p:nvPr/>
          </p:nvSpPr>
          <p:spPr>
            <a:xfrm>
              <a:off x="4509037" y="2512405"/>
              <a:ext cx="473455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200" dirty="0" err="1">
                  <a:solidFill>
                    <a:srgbClr val="0070C0"/>
                  </a:solidFill>
                </a:rPr>
                <a:t>instr</a:t>
              </a:r>
              <a:endParaRPr lang="zh-CN" altLang="en-US" sz="1200" dirty="0">
                <a:solidFill>
                  <a:srgbClr val="0070C0"/>
                </a:solidFill>
              </a:endParaRPr>
            </a:p>
          </p:txBody>
        </p:sp>
      </p:grpSp>
      <p:grpSp>
        <p:nvGrpSpPr>
          <p:cNvPr id="297" name="组合 296"/>
          <p:cNvGrpSpPr/>
          <p:nvPr/>
        </p:nvGrpSpPr>
        <p:grpSpPr>
          <a:xfrm>
            <a:off x="4536782" y="2836346"/>
            <a:ext cx="1275615" cy="576592"/>
            <a:chOff x="4532918" y="2841760"/>
            <a:chExt cx="1275615" cy="576592"/>
          </a:xfrm>
        </p:grpSpPr>
        <p:cxnSp>
          <p:nvCxnSpPr>
            <p:cNvPr id="298" name="肘形连接符 119"/>
            <p:cNvCxnSpPr/>
            <p:nvPr/>
          </p:nvCxnSpPr>
          <p:spPr>
            <a:xfrm>
              <a:off x="4532918" y="2841760"/>
              <a:ext cx="1275615" cy="369404"/>
            </a:xfrm>
            <a:prstGeom prst="bentConnector3">
              <a:avLst>
                <a:gd name="adj1" fmla="val 31084"/>
              </a:avLst>
            </a:prstGeom>
            <a:ln w="19050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99" name="文本框 298"/>
            <p:cNvSpPr txBox="1"/>
            <p:nvPr/>
          </p:nvSpPr>
          <p:spPr>
            <a:xfrm>
              <a:off x="4955621" y="2929147"/>
              <a:ext cx="633507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200" dirty="0"/>
                <a:t>[20:16]</a:t>
              </a:r>
              <a:endParaRPr lang="zh-CN" altLang="en-US" sz="1200" dirty="0"/>
            </a:p>
          </p:txBody>
        </p:sp>
        <p:sp>
          <p:nvSpPr>
            <p:cNvPr id="300" name="文本框 299"/>
            <p:cNvSpPr txBox="1"/>
            <p:nvPr/>
          </p:nvSpPr>
          <p:spPr>
            <a:xfrm>
              <a:off x="5154156" y="3172131"/>
              <a:ext cx="250390" cy="24622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000" dirty="0"/>
                <a:t>5</a:t>
              </a:r>
              <a:endParaRPr lang="zh-CN" altLang="en-US" sz="1000" dirty="0"/>
            </a:p>
          </p:txBody>
        </p:sp>
        <p:cxnSp>
          <p:nvCxnSpPr>
            <p:cNvPr id="301" name="直接连接符 300"/>
            <p:cNvCxnSpPr/>
            <p:nvPr/>
          </p:nvCxnSpPr>
          <p:spPr>
            <a:xfrm flipH="1">
              <a:off x="5168189" y="3130288"/>
              <a:ext cx="108000" cy="1440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302" name="组合 301"/>
          <p:cNvGrpSpPr/>
          <p:nvPr/>
        </p:nvGrpSpPr>
        <p:grpSpPr>
          <a:xfrm>
            <a:off x="5799042" y="2109922"/>
            <a:ext cx="1883243" cy="2312675"/>
            <a:chOff x="5799042" y="2109922"/>
            <a:chExt cx="1883243" cy="2312675"/>
          </a:xfrm>
        </p:grpSpPr>
        <p:cxnSp>
          <p:nvCxnSpPr>
            <p:cNvPr id="303" name="直接连接符 302"/>
            <p:cNvCxnSpPr>
              <a:endCxn id="304" idx="2"/>
            </p:cNvCxnSpPr>
            <p:nvPr/>
          </p:nvCxnSpPr>
          <p:spPr>
            <a:xfrm flipV="1">
              <a:off x="6053015" y="2340754"/>
              <a:ext cx="0" cy="19016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04" name="文本框 303"/>
            <p:cNvSpPr txBox="1"/>
            <p:nvPr/>
          </p:nvSpPr>
          <p:spPr>
            <a:xfrm>
              <a:off x="5866105" y="2109922"/>
              <a:ext cx="373820" cy="230832"/>
            </a:xfrm>
            <a:prstGeom prst="rect">
              <a:avLst/>
            </a:prstGeom>
            <a:noFill/>
          </p:spPr>
          <p:txBody>
            <a:bodyPr wrap="none" bIns="0" rtlCol="0">
              <a:spAutoFit/>
            </a:bodyPr>
            <a:lstStyle/>
            <a:p>
              <a:r>
                <a:rPr lang="en-US" altLang="zh-CN" sz="1200" dirty="0" err="1">
                  <a:latin typeface="Cambria Math" panose="02040503050406030204" pitchFamily="18" charset="0"/>
                  <a:ea typeface="Cambria Math" panose="02040503050406030204" pitchFamily="18" charset="0"/>
                </a:rPr>
                <a:t>clk</a:t>
              </a:r>
              <a:endParaRPr lang="zh-CN" altLang="en-US" sz="1600" dirty="0">
                <a:latin typeface="Cambria Math" panose="02040503050406030204" pitchFamily="18" charset="0"/>
              </a:endParaRPr>
            </a:p>
          </p:txBody>
        </p:sp>
        <p:grpSp>
          <p:nvGrpSpPr>
            <p:cNvPr id="305" name="组合 304"/>
            <p:cNvGrpSpPr/>
            <p:nvPr/>
          </p:nvGrpSpPr>
          <p:grpSpPr>
            <a:xfrm>
              <a:off x="5799042" y="2466791"/>
              <a:ext cx="968164" cy="1728000"/>
              <a:chOff x="3944531" y="946451"/>
              <a:chExt cx="968164" cy="1728000"/>
            </a:xfrm>
          </p:grpSpPr>
          <p:sp>
            <p:nvSpPr>
              <p:cNvPr id="311" name="矩形 310"/>
              <p:cNvSpPr/>
              <p:nvPr/>
            </p:nvSpPr>
            <p:spPr>
              <a:xfrm>
                <a:off x="3945569" y="946451"/>
                <a:ext cx="964800" cy="1728000"/>
              </a:xfrm>
              <a:prstGeom prst="rect">
                <a:avLst/>
              </a:prstGeom>
              <a:solidFill>
                <a:srgbClr val="FFFF00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vert="eaVert" rtlCol="0" anchor="ctr"/>
              <a:lstStyle/>
              <a:p>
                <a:pPr algn="ctr"/>
                <a:r>
                  <a:rPr lang="zh-CN" altLang="en-US" sz="1400" dirty="0">
                    <a:solidFill>
                      <a:schemeClr val="bg1">
                        <a:lumMod val="50000"/>
                      </a:schemeClr>
                    </a:solidFill>
                    <a:latin typeface="楷体" panose="02010609060101010101" pitchFamily="49" charset="-122"/>
                    <a:ea typeface="楷体" panose="02010609060101010101" pitchFamily="49" charset="-122"/>
                  </a:rPr>
                  <a:t>寄存器文件</a:t>
                </a:r>
                <a:endParaRPr lang="zh-CN" altLang="en-US" sz="1400" dirty="0">
                  <a:solidFill>
                    <a:schemeClr val="bg1">
                      <a:lumMod val="50000"/>
                    </a:schemeClr>
                  </a:solidFill>
                  <a:latin typeface="楷体" panose="02010609060101010101" pitchFamily="49" charset="-122"/>
                  <a:ea typeface="楷体" panose="02010609060101010101" pitchFamily="49" charset="-122"/>
                </a:endParaRPr>
              </a:p>
            </p:txBody>
          </p:sp>
          <p:sp>
            <p:nvSpPr>
              <p:cNvPr id="312" name="文本框 311"/>
              <p:cNvSpPr txBox="1"/>
              <p:nvPr/>
            </p:nvSpPr>
            <p:spPr>
              <a:xfrm>
                <a:off x="3944531" y="1171613"/>
                <a:ext cx="376632" cy="307777"/>
              </a:xfrm>
              <a:prstGeom prst="rect">
                <a:avLst/>
              </a:prstGeom>
              <a:noFill/>
            </p:spPr>
            <p:txBody>
              <a:bodyPr wrap="none" lIns="72000" rtlCol="0" anchor="ctr" anchorCtr="0">
                <a:spAutoFit/>
              </a:bodyPr>
              <a:lstStyle/>
              <a:p>
                <a:r>
                  <a:rPr lang="en-US" altLang="zh-CN" sz="1400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A1</a:t>
                </a:r>
                <a:endParaRPr lang="zh-CN" altLang="en-US" sz="1600" dirty="0">
                  <a:latin typeface="Cambria Math" panose="02040503050406030204" pitchFamily="18" charset="0"/>
                </a:endParaRPr>
              </a:p>
            </p:txBody>
          </p:sp>
          <p:sp>
            <p:nvSpPr>
              <p:cNvPr id="313" name="文本框 312"/>
              <p:cNvSpPr txBox="1"/>
              <p:nvPr/>
            </p:nvSpPr>
            <p:spPr>
              <a:xfrm>
                <a:off x="4443319" y="1171612"/>
                <a:ext cx="458903" cy="307777"/>
              </a:xfrm>
              <a:prstGeom prst="rect">
                <a:avLst/>
              </a:prstGeom>
              <a:noFill/>
            </p:spPr>
            <p:txBody>
              <a:bodyPr wrap="none" rIns="36000" rtlCol="0" anchor="ctr" anchorCtr="0">
                <a:spAutoFit/>
              </a:bodyPr>
              <a:lstStyle/>
              <a:p>
                <a:pPr algn="r"/>
                <a:r>
                  <a:rPr lang="en-US" altLang="zh-CN" sz="1400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RD1</a:t>
                </a:r>
                <a:endParaRPr lang="zh-CN" altLang="en-US" sz="1600" dirty="0">
                  <a:latin typeface="Cambria Math" panose="02040503050406030204" pitchFamily="18" charset="0"/>
                </a:endParaRPr>
              </a:p>
            </p:txBody>
          </p:sp>
          <p:sp>
            <p:nvSpPr>
              <p:cNvPr id="314" name="文本框 313"/>
              <p:cNvSpPr txBox="1"/>
              <p:nvPr/>
            </p:nvSpPr>
            <p:spPr>
              <a:xfrm>
                <a:off x="3954022" y="1536935"/>
                <a:ext cx="376632" cy="307777"/>
              </a:xfrm>
              <a:prstGeom prst="rect">
                <a:avLst/>
              </a:prstGeom>
              <a:noFill/>
            </p:spPr>
            <p:txBody>
              <a:bodyPr wrap="none" lIns="72000" rtlCol="0" anchor="ctr" anchorCtr="0">
                <a:spAutoFit/>
              </a:bodyPr>
              <a:lstStyle/>
              <a:p>
                <a:r>
                  <a:rPr lang="en-US" altLang="zh-CN" sz="1400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A2</a:t>
                </a:r>
                <a:endParaRPr lang="zh-CN" altLang="en-US" sz="1600" dirty="0">
                  <a:latin typeface="Cambria Math" panose="02040503050406030204" pitchFamily="18" charset="0"/>
                </a:endParaRPr>
              </a:p>
            </p:txBody>
          </p:sp>
          <p:sp>
            <p:nvSpPr>
              <p:cNvPr id="315" name="文本框 314"/>
              <p:cNvSpPr txBox="1"/>
              <p:nvPr/>
            </p:nvSpPr>
            <p:spPr>
              <a:xfrm>
                <a:off x="3953908" y="2031643"/>
                <a:ext cx="376632" cy="307777"/>
              </a:xfrm>
              <a:prstGeom prst="rect">
                <a:avLst/>
              </a:prstGeom>
              <a:noFill/>
            </p:spPr>
            <p:txBody>
              <a:bodyPr wrap="none" lIns="72000" rtlCol="0" anchor="ctr" anchorCtr="0">
                <a:spAutoFit/>
              </a:bodyPr>
              <a:lstStyle/>
              <a:p>
                <a:r>
                  <a:rPr lang="en-US" altLang="zh-CN" sz="1400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A3</a:t>
                </a:r>
                <a:endParaRPr lang="zh-CN" altLang="en-US" sz="1600" dirty="0">
                  <a:latin typeface="Cambria Math" panose="02040503050406030204" pitchFamily="18" charset="0"/>
                </a:endParaRPr>
              </a:p>
            </p:txBody>
          </p:sp>
          <p:sp>
            <p:nvSpPr>
              <p:cNvPr id="316" name="文本框 315"/>
              <p:cNvSpPr txBox="1"/>
              <p:nvPr/>
            </p:nvSpPr>
            <p:spPr>
              <a:xfrm>
                <a:off x="3951748" y="2359619"/>
                <a:ext cx="493652" cy="276999"/>
              </a:xfrm>
              <a:prstGeom prst="rect">
                <a:avLst/>
              </a:prstGeom>
              <a:noFill/>
            </p:spPr>
            <p:txBody>
              <a:bodyPr wrap="none" lIns="72000" rtlCol="0" anchor="ctr" anchorCtr="0">
                <a:spAutoFit/>
              </a:bodyPr>
              <a:lstStyle/>
              <a:p>
                <a:r>
                  <a:rPr lang="en-US" altLang="zh-CN" sz="1200" dirty="0">
                    <a:latin typeface="Cambria Math" panose="02040503050406030204" pitchFamily="18" charset="0"/>
                  </a:rPr>
                  <a:t>WD3</a:t>
                </a:r>
                <a:endParaRPr lang="zh-CN" altLang="en-US" sz="1600" dirty="0">
                  <a:latin typeface="Cambria Math" panose="02040503050406030204" pitchFamily="18" charset="0"/>
                </a:endParaRPr>
              </a:p>
            </p:txBody>
          </p:sp>
          <p:sp>
            <p:nvSpPr>
              <p:cNvPr id="317" name="文本框 316"/>
              <p:cNvSpPr txBox="1"/>
              <p:nvPr/>
            </p:nvSpPr>
            <p:spPr>
              <a:xfrm>
                <a:off x="4366254" y="961361"/>
                <a:ext cx="479225" cy="267184"/>
              </a:xfrm>
              <a:prstGeom prst="rect">
                <a:avLst/>
              </a:prstGeom>
              <a:noFill/>
            </p:spPr>
            <p:txBody>
              <a:bodyPr wrap="none" lIns="72000" tIns="36000" rtlCol="0" anchor="t" anchorCtr="0">
                <a:spAutoFit/>
              </a:bodyPr>
              <a:lstStyle/>
              <a:p>
                <a:r>
                  <a:rPr lang="en-US" altLang="zh-CN" sz="1200" dirty="0">
                    <a:latin typeface="Cambria Math" panose="02040503050406030204" pitchFamily="18" charset="0"/>
                  </a:rPr>
                  <a:t>WE3</a:t>
                </a:r>
                <a:endParaRPr lang="zh-CN" altLang="en-US" sz="1600" dirty="0">
                  <a:latin typeface="Cambria Math" panose="02040503050406030204" pitchFamily="18" charset="0"/>
                </a:endParaRPr>
              </a:p>
            </p:txBody>
          </p:sp>
          <p:grpSp>
            <p:nvGrpSpPr>
              <p:cNvPr id="318" name="组合 317"/>
              <p:cNvGrpSpPr/>
              <p:nvPr/>
            </p:nvGrpSpPr>
            <p:grpSpPr>
              <a:xfrm>
                <a:off x="4138517" y="950896"/>
                <a:ext cx="120864" cy="128953"/>
                <a:chOff x="1332523" y="3739662"/>
                <a:chExt cx="146245" cy="128953"/>
              </a:xfrm>
            </p:grpSpPr>
            <p:cxnSp>
              <p:nvCxnSpPr>
                <p:cNvPr id="320" name="直接连接符 319"/>
                <p:cNvCxnSpPr/>
                <p:nvPr/>
              </p:nvCxnSpPr>
              <p:spPr>
                <a:xfrm>
                  <a:off x="1332523" y="3739662"/>
                  <a:ext cx="76561" cy="128953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21" name="直接连接符 320"/>
                <p:cNvCxnSpPr/>
                <p:nvPr/>
              </p:nvCxnSpPr>
              <p:spPr>
                <a:xfrm flipV="1">
                  <a:off x="1409084" y="3739662"/>
                  <a:ext cx="69684" cy="128953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sp>
            <p:nvSpPr>
              <p:cNvPr id="319" name="文本框 318"/>
              <p:cNvSpPr txBox="1"/>
              <p:nvPr/>
            </p:nvSpPr>
            <p:spPr>
              <a:xfrm>
                <a:off x="4453792" y="1536935"/>
                <a:ext cx="458903" cy="307777"/>
              </a:xfrm>
              <a:prstGeom prst="rect">
                <a:avLst/>
              </a:prstGeom>
              <a:noFill/>
            </p:spPr>
            <p:txBody>
              <a:bodyPr wrap="none" rIns="36000" rtlCol="0" anchor="ctr" anchorCtr="0">
                <a:spAutoFit/>
              </a:bodyPr>
              <a:lstStyle/>
              <a:p>
                <a:pPr algn="r"/>
                <a:r>
                  <a:rPr lang="en-US" altLang="zh-CN" sz="1400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RD2</a:t>
                </a:r>
                <a:endParaRPr lang="zh-CN" altLang="en-US" sz="1600" dirty="0">
                  <a:latin typeface="Cambria Math" panose="02040503050406030204" pitchFamily="18" charset="0"/>
                </a:endParaRPr>
              </a:p>
            </p:txBody>
          </p:sp>
        </p:grpSp>
        <p:sp>
          <p:nvSpPr>
            <p:cNvPr id="306" name="文本框 305"/>
            <p:cNvSpPr txBox="1"/>
            <p:nvPr/>
          </p:nvSpPr>
          <p:spPr>
            <a:xfrm>
              <a:off x="6123561" y="4145598"/>
              <a:ext cx="420434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200" dirty="0" err="1">
                  <a:solidFill>
                    <a:srgbClr val="00B050"/>
                  </a:solidFill>
                </a:rPr>
                <a:t>rf</a:t>
              </a:r>
              <a:endParaRPr lang="zh-CN" altLang="en-US" sz="1200" dirty="0">
                <a:solidFill>
                  <a:srgbClr val="00B050"/>
                </a:solidFill>
              </a:endParaRPr>
            </a:p>
          </p:txBody>
        </p:sp>
        <p:sp>
          <p:nvSpPr>
            <p:cNvPr id="307" name="文本框 306"/>
            <p:cNvSpPr txBox="1"/>
            <p:nvPr/>
          </p:nvSpPr>
          <p:spPr>
            <a:xfrm>
              <a:off x="7219509" y="2387812"/>
              <a:ext cx="462423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200" dirty="0" err="1">
                  <a:solidFill>
                    <a:srgbClr val="0070C0"/>
                  </a:solidFill>
                </a:rPr>
                <a:t>srcA</a:t>
              </a:r>
              <a:endParaRPr lang="zh-CN" altLang="en-US" sz="1200" dirty="0">
                <a:solidFill>
                  <a:srgbClr val="0070C0"/>
                </a:solidFill>
              </a:endParaRPr>
            </a:p>
          </p:txBody>
        </p:sp>
        <p:cxnSp>
          <p:nvCxnSpPr>
            <p:cNvPr id="308" name="肘形连接符 76"/>
            <p:cNvCxnSpPr/>
            <p:nvPr/>
          </p:nvCxnSpPr>
          <p:spPr>
            <a:xfrm flipV="1">
              <a:off x="6756733" y="2649423"/>
              <a:ext cx="925552" cy="196418"/>
            </a:xfrm>
            <a:prstGeom prst="bentConnector3">
              <a:avLst>
                <a:gd name="adj1" fmla="val 58032"/>
              </a:avLst>
            </a:prstGeom>
            <a:ln w="19050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09" name="文本框 308"/>
            <p:cNvSpPr txBox="1"/>
            <p:nvPr/>
          </p:nvSpPr>
          <p:spPr>
            <a:xfrm>
              <a:off x="6839728" y="2840174"/>
              <a:ext cx="316112" cy="24622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000" dirty="0"/>
                <a:t>32</a:t>
              </a:r>
              <a:endParaRPr lang="zh-CN" altLang="en-US" sz="1000" dirty="0"/>
            </a:p>
          </p:txBody>
        </p:sp>
        <p:cxnSp>
          <p:nvCxnSpPr>
            <p:cNvPr id="310" name="直接连接符 309"/>
            <p:cNvCxnSpPr/>
            <p:nvPr/>
          </p:nvCxnSpPr>
          <p:spPr>
            <a:xfrm flipH="1">
              <a:off x="6902524" y="2788454"/>
              <a:ext cx="108000" cy="1440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322" name="组合 321"/>
          <p:cNvGrpSpPr/>
          <p:nvPr/>
        </p:nvGrpSpPr>
        <p:grpSpPr>
          <a:xfrm>
            <a:off x="6082178" y="1721435"/>
            <a:ext cx="798745" cy="734012"/>
            <a:chOff x="6082178" y="1721435"/>
            <a:chExt cx="798745" cy="734012"/>
          </a:xfrm>
        </p:grpSpPr>
        <p:cxnSp>
          <p:nvCxnSpPr>
            <p:cNvPr id="323" name="直接连接符 147"/>
            <p:cNvCxnSpPr/>
            <p:nvPr/>
          </p:nvCxnSpPr>
          <p:spPr>
            <a:xfrm flipH="1" flipV="1">
              <a:off x="6458823" y="1987447"/>
              <a:ext cx="1557" cy="468000"/>
            </a:xfrm>
            <a:prstGeom prst="straightConnector1">
              <a:avLst/>
            </a:prstGeom>
            <a:ln>
              <a:solidFill>
                <a:srgbClr val="FF0000"/>
              </a:solidFill>
              <a:headEnd type="triangl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24" name="文本框 323"/>
            <p:cNvSpPr txBox="1"/>
            <p:nvPr/>
          </p:nvSpPr>
          <p:spPr>
            <a:xfrm>
              <a:off x="6082178" y="1721435"/>
              <a:ext cx="798745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200" dirty="0" err="1">
                  <a:solidFill>
                    <a:srgbClr val="FF0000"/>
                  </a:solidFill>
                  <a:latin typeface="Cambria Math" panose="02040503050406030204" pitchFamily="18" charset="0"/>
                  <a:ea typeface="Cambria Math" panose="02040503050406030204" pitchFamily="18" charset="0"/>
                </a:rPr>
                <a:t>RegWrite</a:t>
              </a:r>
              <a:endParaRPr lang="zh-CN" altLang="en-US" sz="1200" dirty="0">
                <a:solidFill>
                  <a:srgbClr val="FF0000"/>
                </a:solidFill>
                <a:latin typeface="Cambria Math" panose="02040503050406030204" pitchFamily="18" charset="0"/>
              </a:endParaRPr>
            </a:p>
          </p:txBody>
        </p:sp>
        <p:sp>
          <p:nvSpPr>
            <p:cNvPr id="325" name="矩形 324"/>
            <p:cNvSpPr/>
            <p:nvPr/>
          </p:nvSpPr>
          <p:spPr>
            <a:xfrm>
              <a:off x="6432533" y="2051517"/>
              <a:ext cx="263214" cy="27699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1200" dirty="0">
                  <a:solidFill>
                    <a:srgbClr val="FF0000"/>
                  </a:solidFill>
                </a:rPr>
                <a:t>0</a:t>
              </a:r>
              <a:endParaRPr lang="zh-CN" altLang="en-US" sz="1200" dirty="0">
                <a:solidFill>
                  <a:srgbClr val="FF0000"/>
                </a:solidFill>
              </a:endParaRPr>
            </a:p>
          </p:txBody>
        </p:sp>
      </p:grpSp>
      <p:grpSp>
        <p:nvGrpSpPr>
          <p:cNvPr id="326" name="组合 325"/>
          <p:cNvGrpSpPr/>
          <p:nvPr/>
        </p:nvGrpSpPr>
        <p:grpSpPr>
          <a:xfrm>
            <a:off x="6767206" y="3157011"/>
            <a:ext cx="914320" cy="1320597"/>
            <a:chOff x="6767206" y="3157011"/>
            <a:chExt cx="914320" cy="1320597"/>
          </a:xfrm>
        </p:grpSpPr>
        <p:cxnSp>
          <p:nvCxnSpPr>
            <p:cNvPr id="328" name="肘形连接符 79"/>
            <p:cNvCxnSpPr>
              <a:stCxn id="333" idx="2"/>
            </p:cNvCxnSpPr>
            <p:nvPr/>
          </p:nvCxnSpPr>
          <p:spPr>
            <a:xfrm flipV="1">
              <a:off x="7223286" y="3157011"/>
              <a:ext cx="458240" cy="831088"/>
            </a:xfrm>
            <a:prstGeom prst="bentConnector3">
              <a:avLst>
                <a:gd name="adj1" fmla="val 50000"/>
              </a:avLst>
            </a:prstGeom>
            <a:ln w="19050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329" name="组合 328"/>
            <p:cNvGrpSpPr/>
            <p:nvPr/>
          </p:nvGrpSpPr>
          <p:grpSpPr>
            <a:xfrm>
              <a:off x="7043286" y="3712077"/>
              <a:ext cx="209236" cy="552044"/>
              <a:chOff x="7428438" y="4626389"/>
              <a:chExt cx="209236" cy="552044"/>
            </a:xfrm>
          </p:grpSpPr>
          <p:sp>
            <p:nvSpPr>
              <p:cNvPr id="333" name="流程图: 手动操作 332"/>
              <p:cNvSpPr/>
              <p:nvPr/>
            </p:nvSpPr>
            <p:spPr>
              <a:xfrm rot="16200000">
                <a:off x="7242416" y="4812411"/>
                <a:ext cx="552044" cy="180000"/>
              </a:xfrm>
              <a:prstGeom prst="flowChartManualOperation">
                <a:avLst/>
              </a:prstGeom>
              <a:solidFill>
                <a:srgbClr val="FFFF00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334" name="文本框 333"/>
              <p:cNvSpPr txBox="1"/>
              <p:nvPr/>
            </p:nvSpPr>
            <p:spPr>
              <a:xfrm>
                <a:off x="7430442" y="4632142"/>
                <a:ext cx="207232" cy="261610"/>
              </a:xfrm>
              <a:prstGeom prst="rect">
                <a:avLst/>
              </a:prstGeom>
              <a:noFill/>
            </p:spPr>
            <p:txBody>
              <a:bodyPr wrap="none" lIns="36000" rtlCol="0" anchor="ctr" anchorCtr="0">
                <a:spAutoFit/>
              </a:bodyPr>
              <a:lstStyle/>
              <a:p>
                <a:r>
                  <a:rPr lang="en-US" altLang="zh-CN" sz="1100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0</a:t>
                </a:r>
                <a:endParaRPr lang="zh-CN" altLang="en-US" sz="1100" dirty="0">
                  <a:latin typeface="Cambria Math" panose="02040503050406030204" pitchFamily="18" charset="0"/>
                </a:endParaRPr>
              </a:p>
            </p:txBody>
          </p:sp>
          <p:sp>
            <p:nvSpPr>
              <p:cNvPr id="335" name="文本框 334"/>
              <p:cNvSpPr txBox="1"/>
              <p:nvPr/>
            </p:nvSpPr>
            <p:spPr>
              <a:xfrm>
                <a:off x="7430442" y="4889115"/>
                <a:ext cx="207232" cy="261610"/>
              </a:xfrm>
              <a:prstGeom prst="rect">
                <a:avLst/>
              </a:prstGeom>
              <a:noFill/>
            </p:spPr>
            <p:txBody>
              <a:bodyPr wrap="none" lIns="36000" rtlCol="0" anchor="ctr" anchorCtr="0">
                <a:spAutoFit/>
              </a:bodyPr>
              <a:lstStyle/>
              <a:p>
                <a:r>
                  <a:rPr lang="en-US" altLang="zh-CN" sz="1100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1</a:t>
                </a:r>
                <a:endParaRPr lang="zh-CN" altLang="en-US" sz="1100" dirty="0">
                  <a:latin typeface="Cambria Math" panose="02040503050406030204" pitchFamily="18" charset="0"/>
                </a:endParaRPr>
              </a:p>
            </p:txBody>
          </p:sp>
        </p:grpSp>
        <p:cxnSp>
          <p:nvCxnSpPr>
            <p:cNvPr id="330" name="肘形连接符 151"/>
            <p:cNvCxnSpPr>
              <a:endCxn id="334" idx="1"/>
            </p:cNvCxnSpPr>
            <p:nvPr/>
          </p:nvCxnSpPr>
          <p:spPr>
            <a:xfrm>
              <a:off x="6767206" y="3211165"/>
              <a:ext cx="278085" cy="637471"/>
            </a:xfrm>
            <a:prstGeom prst="bentConnector3">
              <a:avLst>
                <a:gd name="adj1" fmla="val 39278"/>
              </a:avLst>
            </a:prstGeom>
            <a:ln w="19050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32" name="文本框 331"/>
            <p:cNvSpPr txBox="1"/>
            <p:nvPr/>
          </p:nvSpPr>
          <p:spPr>
            <a:xfrm>
              <a:off x="6873127" y="4200609"/>
              <a:ext cx="805062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200" dirty="0" err="1">
                  <a:solidFill>
                    <a:srgbClr val="00B050"/>
                  </a:solidFill>
                </a:rPr>
                <a:t>srcbmux</a:t>
              </a:r>
              <a:endParaRPr lang="zh-CN" altLang="en-US" sz="1200" dirty="0">
                <a:solidFill>
                  <a:srgbClr val="00B050"/>
                </a:solidFill>
              </a:endParaRPr>
            </a:p>
          </p:txBody>
        </p:sp>
      </p:grpSp>
      <p:grpSp>
        <p:nvGrpSpPr>
          <p:cNvPr id="336" name="组合 335"/>
          <p:cNvGrpSpPr/>
          <p:nvPr/>
        </p:nvGrpSpPr>
        <p:grpSpPr>
          <a:xfrm>
            <a:off x="6820517" y="1721435"/>
            <a:ext cx="621517" cy="2033278"/>
            <a:chOff x="6820517" y="1721435"/>
            <a:chExt cx="621517" cy="2033278"/>
          </a:xfrm>
        </p:grpSpPr>
        <p:cxnSp>
          <p:nvCxnSpPr>
            <p:cNvPr id="337" name="直接连接符 147"/>
            <p:cNvCxnSpPr/>
            <p:nvPr/>
          </p:nvCxnSpPr>
          <p:spPr>
            <a:xfrm flipH="1" flipV="1">
              <a:off x="7145011" y="1990713"/>
              <a:ext cx="1557" cy="1764000"/>
            </a:xfrm>
            <a:prstGeom prst="straightConnector1">
              <a:avLst/>
            </a:prstGeom>
            <a:ln>
              <a:solidFill>
                <a:srgbClr val="FF0000"/>
              </a:solidFill>
              <a:headEnd type="triangl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38" name="矩形 337"/>
            <p:cNvSpPr/>
            <p:nvPr/>
          </p:nvSpPr>
          <p:spPr>
            <a:xfrm>
              <a:off x="6820517" y="1721435"/>
              <a:ext cx="621517" cy="27699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1200" dirty="0" err="1">
                  <a:solidFill>
                    <a:srgbClr val="FF0000"/>
                  </a:solidFill>
                </a:rPr>
                <a:t>ALUSrc</a:t>
              </a:r>
              <a:endParaRPr lang="zh-CN" altLang="en-US" sz="1200" dirty="0">
                <a:solidFill>
                  <a:srgbClr val="FF0000"/>
                </a:solidFill>
              </a:endParaRPr>
            </a:p>
          </p:txBody>
        </p:sp>
        <p:sp>
          <p:nvSpPr>
            <p:cNvPr id="339" name="矩形 338"/>
            <p:cNvSpPr/>
            <p:nvPr/>
          </p:nvSpPr>
          <p:spPr>
            <a:xfrm>
              <a:off x="7129828" y="2051595"/>
              <a:ext cx="263214" cy="27699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1200" dirty="0">
                  <a:solidFill>
                    <a:srgbClr val="FF0000"/>
                  </a:solidFill>
                </a:rPr>
                <a:t>0</a:t>
              </a:r>
              <a:endParaRPr lang="zh-CN" altLang="en-US" sz="1200" dirty="0">
                <a:solidFill>
                  <a:srgbClr val="FF0000"/>
                </a:solidFill>
              </a:endParaRPr>
            </a:p>
          </p:txBody>
        </p:sp>
      </p:grpSp>
      <p:grpSp>
        <p:nvGrpSpPr>
          <p:cNvPr id="341" name="组合 340"/>
          <p:cNvGrpSpPr/>
          <p:nvPr/>
        </p:nvGrpSpPr>
        <p:grpSpPr>
          <a:xfrm>
            <a:off x="7678189" y="2480423"/>
            <a:ext cx="378485" cy="854277"/>
            <a:chOff x="5498372" y="1191442"/>
            <a:chExt cx="378485" cy="854277"/>
          </a:xfrm>
        </p:grpSpPr>
        <p:sp>
          <p:nvSpPr>
            <p:cNvPr id="347" name="流程图: 手动操作 90"/>
            <p:cNvSpPr/>
            <p:nvPr/>
          </p:nvSpPr>
          <p:spPr>
            <a:xfrm rot="16200000">
              <a:off x="5260476" y="1429338"/>
              <a:ext cx="854277" cy="378485"/>
            </a:xfrm>
            <a:custGeom>
              <a:avLst/>
              <a:gdLst>
                <a:gd name="connsiteX0" fmla="*/ 0 w 10000"/>
                <a:gd name="connsiteY0" fmla="*/ 0 h 10000"/>
                <a:gd name="connsiteX1" fmla="*/ 10000 w 10000"/>
                <a:gd name="connsiteY1" fmla="*/ 0 h 10000"/>
                <a:gd name="connsiteX2" fmla="*/ 8000 w 10000"/>
                <a:gd name="connsiteY2" fmla="*/ 10000 h 10000"/>
                <a:gd name="connsiteX3" fmla="*/ 2000 w 10000"/>
                <a:gd name="connsiteY3" fmla="*/ 10000 h 10000"/>
                <a:gd name="connsiteX4" fmla="*/ 0 w 10000"/>
                <a:gd name="connsiteY4" fmla="*/ 0 h 10000"/>
                <a:gd name="connsiteX0-1" fmla="*/ 0 w 10000"/>
                <a:gd name="connsiteY0-2" fmla="*/ 246 h 10246"/>
                <a:gd name="connsiteX1-3" fmla="*/ 5579 w 10000"/>
                <a:gd name="connsiteY1-4" fmla="*/ 0 h 10246"/>
                <a:gd name="connsiteX2-5" fmla="*/ 10000 w 10000"/>
                <a:gd name="connsiteY2-6" fmla="*/ 246 h 10246"/>
                <a:gd name="connsiteX3-7" fmla="*/ 8000 w 10000"/>
                <a:gd name="connsiteY3-8" fmla="*/ 10246 h 10246"/>
                <a:gd name="connsiteX4-9" fmla="*/ 2000 w 10000"/>
                <a:gd name="connsiteY4-10" fmla="*/ 10246 h 10246"/>
                <a:gd name="connsiteX5" fmla="*/ 0 w 10000"/>
                <a:gd name="connsiteY5" fmla="*/ 246 h 10246"/>
                <a:gd name="connsiteX0-11" fmla="*/ 0 w 10000"/>
                <a:gd name="connsiteY0-12" fmla="*/ 246 h 10246"/>
                <a:gd name="connsiteX1-13" fmla="*/ 6642 w 10000"/>
                <a:gd name="connsiteY1-14" fmla="*/ 0 h 10246"/>
                <a:gd name="connsiteX2-15" fmla="*/ 10000 w 10000"/>
                <a:gd name="connsiteY2-16" fmla="*/ 246 h 10246"/>
                <a:gd name="connsiteX3-17" fmla="*/ 8000 w 10000"/>
                <a:gd name="connsiteY3-18" fmla="*/ 10246 h 10246"/>
                <a:gd name="connsiteX4-19" fmla="*/ 2000 w 10000"/>
                <a:gd name="connsiteY4-20" fmla="*/ 10246 h 10246"/>
                <a:gd name="connsiteX5-21" fmla="*/ 0 w 10000"/>
                <a:gd name="connsiteY5-22" fmla="*/ 246 h 10246"/>
                <a:gd name="connsiteX0-23" fmla="*/ 0 w 10000"/>
                <a:gd name="connsiteY0-24" fmla="*/ 246 h 10246"/>
                <a:gd name="connsiteX1-25" fmla="*/ 2072 w 10000"/>
                <a:gd name="connsiteY1-26" fmla="*/ 0 h 10246"/>
                <a:gd name="connsiteX2-27" fmla="*/ 6642 w 10000"/>
                <a:gd name="connsiteY2-28" fmla="*/ 0 h 10246"/>
                <a:gd name="connsiteX3-29" fmla="*/ 10000 w 10000"/>
                <a:gd name="connsiteY3-30" fmla="*/ 246 h 10246"/>
                <a:gd name="connsiteX4-31" fmla="*/ 8000 w 10000"/>
                <a:gd name="connsiteY4-32" fmla="*/ 10246 h 10246"/>
                <a:gd name="connsiteX5-33" fmla="*/ 2000 w 10000"/>
                <a:gd name="connsiteY5-34" fmla="*/ 10246 h 10246"/>
                <a:gd name="connsiteX6" fmla="*/ 0 w 10000"/>
                <a:gd name="connsiteY6" fmla="*/ 246 h 10246"/>
                <a:gd name="connsiteX0-35" fmla="*/ 0 w 10000"/>
                <a:gd name="connsiteY0-36" fmla="*/ 246 h 10246"/>
                <a:gd name="connsiteX1-37" fmla="*/ 4091 w 10000"/>
                <a:gd name="connsiteY1-38" fmla="*/ 0 h 10246"/>
                <a:gd name="connsiteX2-39" fmla="*/ 6642 w 10000"/>
                <a:gd name="connsiteY2-40" fmla="*/ 0 h 10246"/>
                <a:gd name="connsiteX3-41" fmla="*/ 10000 w 10000"/>
                <a:gd name="connsiteY3-42" fmla="*/ 246 h 10246"/>
                <a:gd name="connsiteX4-43" fmla="*/ 8000 w 10000"/>
                <a:gd name="connsiteY4-44" fmla="*/ 10246 h 10246"/>
                <a:gd name="connsiteX5-45" fmla="*/ 2000 w 10000"/>
                <a:gd name="connsiteY5-46" fmla="*/ 10246 h 10246"/>
                <a:gd name="connsiteX6-47" fmla="*/ 0 w 10000"/>
                <a:gd name="connsiteY6-48" fmla="*/ 246 h 10246"/>
                <a:gd name="connsiteX0-49" fmla="*/ 0 w 10000"/>
                <a:gd name="connsiteY0-50" fmla="*/ 451 h 10451"/>
                <a:gd name="connsiteX1-51" fmla="*/ 4091 w 10000"/>
                <a:gd name="connsiteY1-52" fmla="*/ 205 h 10451"/>
                <a:gd name="connsiteX2-53" fmla="*/ 5366 w 10000"/>
                <a:gd name="connsiteY2-54" fmla="*/ 0 h 10451"/>
                <a:gd name="connsiteX3-55" fmla="*/ 6642 w 10000"/>
                <a:gd name="connsiteY3-56" fmla="*/ 205 h 10451"/>
                <a:gd name="connsiteX4-57" fmla="*/ 10000 w 10000"/>
                <a:gd name="connsiteY4-58" fmla="*/ 451 h 10451"/>
                <a:gd name="connsiteX5-59" fmla="*/ 8000 w 10000"/>
                <a:gd name="connsiteY5-60" fmla="*/ 10451 h 10451"/>
                <a:gd name="connsiteX6-61" fmla="*/ 2000 w 10000"/>
                <a:gd name="connsiteY6-62" fmla="*/ 10451 h 10451"/>
                <a:gd name="connsiteX7" fmla="*/ 0 w 10000"/>
                <a:gd name="connsiteY7" fmla="*/ 451 h 10451"/>
                <a:gd name="connsiteX0-63" fmla="*/ 0 w 10000"/>
                <a:gd name="connsiteY0-64" fmla="*/ 246 h 10246"/>
                <a:gd name="connsiteX1-65" fmla="*/ 4091 w 10000"/>
                <a:gd name="connsiteY1-66" fmla="*/ 0 h 10246"/>
                <a:gd name="connsiteX2-67" fmla="*/ 5260 w 10000"/>
                <a:gd name="connsiteY2-68" fmla="*/ 6161 h 10246"/>
                <a:gd name="connsiteX3-69" fmla="*/ 6642 w 10000"/>
                <a:gd name="connsiteY3-70" fmla="*/ 0 h 10246"/>
                <a:gd name="connsiteX4-71" fmla="*/ 10000 w 10000"/>
                <a:gd name="connsiteY4-72" fmla="*/ 246 h 10246"/>
                <a:gd name="connsiteX5-73" fmla="*/ 8000 w 10000"/>
                <a:gd name="connsiteY5-74" fmla="*/ 10246 h 10246"/>
                <a:gd name="connsiteX6-75" fmla="*/ 2000 w 10000"/>
                <a:gd name="connsiteY6-76" fmla="*/ 10246 h 10246"/>
                <a:gd name="connsiteX7-77" fmla="*/ 0 w 10000"/>
                <a:gd name="connsiteY7-78" fmla="*/ 246 h 10246"/>
                <a:gd name="connsiteX0-79" fmla="*/ 0 w 10000"/>
                <a:gd name="connsiteY0-80" fmla="*/ 246 h 10246"/>
                <a:gd name="connsiteX1-81" fmla="*/ 3666 w 10000"/>
                <a:gd name="connsiteY1-82" fmla="*/ 205 h 10246"/>
                <a:gd name="connsiteX2-83" fmla="*/ 5260 w 10000"/>
                <a:gd name="connsiteY2-84" fmla="*/ 6161 h 10246"/>
                <a:gd name="connsiteX3-85" fmla="*/ 6642 w 10000"/>
                <a:gd name="connsiteY3-86" fmla="*/ 0 h 10246"/>
                <a:gd name="connsiteX4-87" fmla="*/ 10000 w 10000"/>
                <a:gd name="connsiteY4-88" fmla="*/ 246 h 10246"/>
                <a:gd name="connsiteX5-89" fmla="*/ 8000 w 10000"/>
                <a:gd name="connsiteY5-90" fmla="*/ 10246 h 10246"/>
                <a:gd name="connsiteX6-91" fmla="*/ 2000 w 10000"/>
                <a:gd name="connsiteY6-92" fmla="*/ 10246 h 10246"/>
                <a:gd name="connsiteX7-93" fmla="*/ 0 w 10000"/>
                <a:gd name="connsiteY7-94" fmla="*/ 246 h 10246"/>
                <a:gd name="connsiteX0-95" fmla="*/ 0 w 10000"/>
                <a:gd name="connsiteY0-96" fmla="*/ 41 h 10041"/>
                <a:gd name="connsiteX1-97" fmla="*/ 3666 w 10000"/>
                <a:gd name="connsiteY1-98" fmla="*/ 0 h 10041"/>
                <a:gd name="connsiteX2-99" fmla="*/ 5260 w 10000"/>
                <a:gd name="connsiteY2-100" fmla="*/ 5956 h 10041"/>
                <a:gd name="connsiteX3-101" fmla="*/ 6323 w 10000"/>
                <a:gd name="connsiteY3-102" fmla="*/ 0 h 10041"/>
                <a:gd name="connsiteX4-103" fmla="*/ 10000 w 10000"/>
                <a:gd name="connsiteY4-104" fmla="*/ 41 h 10041"/>
                <a:gd name="connsiteX5-105" fmla="*/ 8000 w 10000"/>
                <a:gd name="connsiteY5-106" fmla="*/ 10041 h 10041"/>
                <a:gd name="connsiteX6-107" fmla="*/ 2000 w 10000"/>
                <a:gd name="connsiteY6-108" fmla="*/ 10041 h 10041"/>
                <a:gd name="connsiteX7-109" fmla="*/ 0 w 10000"/>
                <a:gd name="connsiteY7-110" fmla="*/ 41 h 10041"/>
                <a:gd name="connsiteX0-111" fmla="*/ 0 w 10000"/>
                <a:gd name="connsiteY0-112" fmla="*/ 41 h 10041"/>
                <a:gd name="connsiteX1-113" fmla="*/ 3666 w 10000"/>
                <a:gd name="connsiteY1-114" fmla="*/ 0 h 10041"/>
                <a:gd name="connsiteX2-115" fmla="*/ 5065 w 10000"/>
                <a:gd name="connsiteY2-116" fmla="*/ 5956 h 10041"/>
                <a:gd name="connsiteX3-117" fmla="*/ 6323 w 10000"/>
                <a:gd name="connsiteY3-118" fmla="*/ 0 h 10041"/>
                <a:gd name="connsiteX4-119" fmla="*/ 10000 w 10000"/>
                <a:gd name="connsiteY4-120" fmla="*/ 41 h 10041"/>
                <a:gd name="connsiteX5-121" fmla="*/ 8000 w 10000"/>
                <a:gd name="connsiteY5-122" fmla="*/ 10041 h 10041"/>
                <a:gd name="connsiteX6-123" fmla="*/ 2000 w 10000"/>
                <a:gd name="connsiteY6-124" fmla="*/ 10041 h 10041"/>
                <a:gd name="connsiteX7-125" fmla="*/ 0 w 10000"/>
                <a:gd name="connsiteY7-126" fmla="*/ 41 h 10041"/>
                <a:gd name="connsiteX0-127" fmla="*/ 0 w 10000"/>
                <a:gd name="connsiteY0-128" fmla="*/ 41 h 10041"/>
                <a:gd name="connsiteX1-129" fmla="*/ 3276 w 10000"/>
                <a:gd name="connsiteY1-130" fmla="*/ 94 h 10041"/>
                <a:gd name="connsiteX2-131" fmla="*/ 5065 w 10000"/>
                <a:gd name="connsiteY2-132" fmla="*/ 5956 h 10041"/>
                <a:gd name="connsiteX3-133" fmla="*/ 6323 w 10000"/>
                <a:gd name="connsiteY3-134" fmla="*/ 0 h 10041"/>
                <a:gd name="connsiteX4-135" fmla="*/ 10000 w 10000"/>
                <a:gd name="connsiteY4-136" fmla="*/ 41 h 10041"/>
                <a:gd name="connsiteX5-137" fmla="*/ 8000 w 10000"/>
                <a:gd name="connsiteY5-138" fmla="*/ 10041 h 10041"/>
                <a:gd name="connsiteX6-139" fmla="*/ 2000 w 10000"/>
                <a:gd name="connsiteY6-140" fmla="*/ 10041 h 10041"/>
                <a:gd name="connsiteX7-141" fmla="*/ 0 w 10000"/>
                <a:gd name="connsiteY7-142" fmla="*/ 41 h 10041"/>
                <a:gd name="connsiteX0-143" fmla="*/ 0 w 10000"/>
                <a:gd name="connsiteY0-144" fmla="*/ 135 h 10135"/>
                <a:gd name="connsiteX1-145" fmla="*/ 3276 w 10000"/>
                <a:gd name="connsiteY1-146" fmla="*/ 188 h 10135"/>
                <a:gd name="connsiteX2-147" fmla="*/ 5065 w 10000"/>
                <a:gd name="connsiteY2-148" fmla="*/ 6050 h 10135"/>
                <a:gd name="connsiteX3-149" fmla="*/ 6469 w 10000"/>
                <a:gd name="connsiteY3-150" fmla="*/ 0 h 10135"/>
                <a:gd name="connsiteX4-151" fmla="*/ 10000 w 10000"/>
                <a:gd name="connsiteY4-152" fmla="*/ 135 h 10135"/>
                <a:gd name="connsiteX5-153" fmla="*/ 8000 w 10000"/>
                <a:gd name="connsiteY5-154" fmla="*/ 10135 h 10135"/>
                <a:gd name="connsiteX6-155" fmla="*/ 2000 w 10000"/>
                <a:gd name="connsiteY6-156" fmla="*/ 10135 h 10135"/>
                <a:gd name="connsiteX7-157" fmla="*/ 0 w 10000"/>
                <a:gd name="connsiteY7-158" fmla="*/ 135 h 10135"/>
                <a:gd name="connsiteX0-159" fmla="*/ 0 w 10000"/>
                <a:gd name="connsiteY0-160" fmla="*/ 0 h 10000"/>
                <a:gd name="connsiteX1-161" fmla="*/ 3276 w 10000"/>
                <a:gd name="connsiteY1-162" fmla="*/ 53 h 10000"/>
                <a:gd name="connsiteX2-163" fmla="*/ 5065 w 10000"/>
                <a:gd name="connsiteY2-164" fmla="*/ 5915 h 10000"/>
                <a:gd name="connsiteX3-165" fmla="*/ 6469 w 10000"/>
                <a:gd name="connsiteY3-166" fmla="*/ 53 h 10000"/>
                <a:gd name="connsiteX4-167" fmla="*/ 10000 w 10000"/>
                <a:gd name="connsiteY4-168" fmla="*/ 0 h 10000"/>
                <a:gd name="connsiteX5-169" fmla="*/ 8000 w 10000"/>
                <a:gd name="connsiteY5-170" fmla="*/ 10000 h 10000"/>
                <a:gd name="connsiteX6-171" fmla="*/ 2000 w 10000"/>
                <a:gd name="connsiteY6-172" fmla="*/ 10000 h 10000"/>
                <a:gd name="connsiteX7-173" fmla="*/ 0 w 10000"/>
                <a:gd name="connsiteY7-174" fmla="*/ 0 h 10000"/>
                <a:gd name="connsiteX0-175" fmla="*/ 0 w 10000"/>
                <a:gd name="connsiteY0-176" fmla="*/ 0 h 10000"/>
                <a:gd name="connsiteX1-177" fmla="*/ 3276 w 10000"/>
                <a:gd name="connsiteY1-178" fmla="*/ 53 h 10000"/>
                <a:gd name="connsiteX2-179" fmla="*/ 4968 w 10000"/>
                <a:gd name="connsiteY2-180" fmla="*/ 5915 h 10000"/>
                <a:gd name="connsiteX3-181" fmla="*/ 6469 w 10000"/>
                <a:gd name="connsiteY3-182" fmla="*/ 53 h 10000"/>
                <a:gd name="connsiteX4-183" fmla="*/ 10000 w 10000"/>
                <a:gd name="connsiteY4-184" fmla="*/ 0 h 10000"/>
                <a:gd name="connsiteX5-185" fmla="*/ 8000 w 10000"/>
                <a:gd name="connsiteY5-186" fmla="*/ 10000 h 10000"/>
                <a:gd name="connsiteX6-187" fmla="*/ 2000 w 10000"/>
                <a:gd name="connsiteY6-188" fmla="*/ 10000 h 10000"/>
                <a:gd name="connsiteX7-189" fmla="*/ 0 w 10000"/>
                <a:gd name="connsiteY7-190" fmla="*/ 0 h 10000"/>
                <a:gd name="connsiteX0-191" fmla="*/ 0 w 10000"/>
                <a:gd name="connsiteY0-192" fmla="*/ 0 h 10000"/>
                <a:gd name="connsiteX1-193" fmla="*/ 3276 w 10000"/>
                <a:gd name="connsiteY1-194" fmla="*/ 53 h 10000"/>
                <a:gd name="connsiteX2-195" fmla="*/ 4968 w 10000"/>
                <a:gd name="connsiteY2-196" fmla="*/ 5915 h 10000"/>
                <a:gd name="connsiteX3-197" fmla="*/ 6469 w 10000"/>
                <a:gd name="connsiteY3-198" fmla="*/ 53 h 10000"/>
                <a:gd name="connsiteX4-199" fmla="*/ 8105 w 10000"/>
                <a:gd name="connsiteY4-200" fmla="*/ 16 h 10000"/>
                <a:gd name="connsiteX5-201" fmla="*/ 10000 w 10000"/>
                <a:gd name="connsiteY5-202" fmla="*/ 0 h 10000"/>
                <a:gd name="connsiteX6-203" fmla="*/ 8000 w 10000"/>
                <a:gd name="connsiteY6-204" fmla="*/ 10000 h 10000"/>
                <a:gd name="connsiteX7-205" fmla="*/ 2000 w 10000"/>
                <a:gd name="connsiteY7-206" fmla="*/ 10000 h 10000"/>
                <a:gd name="connsiteX8" fmla="*/ 0 w 10000"/>
                <a:gd name="connsiteY8" fmla="*/ 0 h 10000"/>
                <a:gd name="connsiteX0-207" fmla="*/ 0 w 10000"/>
                <a:gd name="connsiteY0-208" fmla="*/ 0 h 10000"/>
                <a:gd name="connsiteX1-209" fmla="*/ 1624 w 10000"/>
                <a:gd name="connsiteY1-210" fmla="*/ 16 h 10000"/>
                <a:gd name="connsiteX2-211" fmla="*/ 3276 w 10000"/>
                <a:gd name="connsiteY2-212" fmla="*/ 53 h 10000"/>
                <a:gd name="connsiteX3-213" fmla="*/ 4968 w 10000"/>
                <a:gd name="connsiteY3-214" fmla="*/ 5915 h 10000"/>
                <a:gd name="connsiteX4-215" fmla="*/ 6469 w 10000"/>
                <a:gd name="connsiteY4-216" fmla="*/ 53 h 10000"/>
                <a:gd name="connsiteX5-217" fmla="*/ 8105 w 10000"/>
                <a:gd name="connsiteY5-218" fmla="*/ 16 h 10000"/>
                <a:gd name="connsiteX6-219" fmla="*/ 10000 w 10000"/>
                <a:gd name="connsiteY6-220" fmla="*/ 0 h 10000"/>
                <a:gd name="connsiteX7-221" fmla="*/ 8000 w 10000"/>
                <a:gd name="connsiteY7-222" fmla="*/ 10000 h 10000"/>
                <a:gd name="connsiteX8-223" fmla="*/ 2000 w 10000"/>
                <a:gd name="connsiteY8-224" fmla="*/ 10000 h 10000"/>
                <a:gd name="connsiteX9" fmla="*/ 0 w 10000"/>
                <a:gd name="connsiteY9" fmla="*/ 0 h 10000"/>
                <a:gd name="connsiteX0-225" fmla="*/ 0 w 10000"/>
                <a:gd name="connsiteY0-226" fmla="*/ 0 h 10000"/>
                <a:gd name="connsiteX1-227" fmla="*/ 1624 w 10000"/>
                <a:gd name="connsiteY1-228" fmla="*/ 16 h 10000"/>
                <a:gd name="connsiteX2-229" fmla="*/ 3276 w 10000"/>
                <a:gd name="connsiteY2-230" fmla="*/ 53 h 10000"/>
                <a:gd name="connsiteX3-231" fmla="*/ 4968 w 10000"/>
                <a:gd name="connsiteY3-232" fmla="*/ 4229 h 10000"/>
                <a:gd name="connsiteX4-233" fmla="*/ 6469 w 10000"/>
                <a:gd name="connsiteY4-234" fmla="*/ 53 h 10000"/>
                <a:gd name="connsiteX5-235" fmla="*/ 8105 w 10000"/>
                <a:gd name="connsiteY5-236" fmla="*/ 16 h 10000"/>
                <a:gd name="connsiteX6-237" fmla="*/ 10000 w 10000"/>
                <a:gd name="connsiteY6-238" fmla="*/ 0 h 10000"/>
                <a:gd name="connsiteX7-239" fmla="*/ 8000 w 10000"/>
                <a:gd name="connsiteY7-240" fmla="*/ 10000 h 10000"/>
                <a:gd name="connsiteX8-241" fmla="*/ 2000 w 10000"/>
                <a:gd name="connsiteY8-242" fmla="*/ 10000 h 10000"/>
                <a:gd name="connsiteX9-243" fmla="*/ 0 w 10000"/>
                <a:gd name="connsiteY9-244" fmla="*/ 0 h 10000"/>
                <a:gd name="connsiteX0-245" fmla="*/ 0 w 10000"/>
                <a:gd name="connsiteY0-246" fmla="*/ 0 h 10000"/>
                <a:gd name="connsiteX1-247" fmla="*/ 1624 w 10000"/>
                <a:gd name="connsiteY1-248" fmla="*/ 16 h 10000"/>
                <a:gd name="connsiteX2-249" fmla="*/ 3276 w 10000"/>
                <a:gd name="connsiteY2-250" fmla="*/ 53 h 10000"/>
                <a:gd name="connsiteX3-251" fmla="*/ 4968 w 10000"/>
                <a:gd name="connsiteY3-252" fmla="*/ 4229 h 10000"/>
                <a:gd name="connsiteX4-253" fmla="*/ 6469 w 10000"/>
                <a:gd name="connsiteY4-254" fmla="*/ 53 h 10000"/>
                <a:gd name="connsiteX5-255" fmla="*/ 8105 w 10000"/>
                <a:gd name="connsiteY5-256" fmla="*/ 16 h 10000"/>
                <a:gd name="connsiteX6-257" fmla="*/ 10000 w 10000"/>
                <a:gd name="connsiteY6-258" fmla="*/ 0 h 10000"/>
                <a:gd name="connsiteX7-259" fmla="*/ 8954 w 10000"/>
                <a:gd name="connsiteY7-260" fmla="*/ 5056 h 10000"/>
                <a:gd name="connsiteX8-261" fmla="*/ 8000 w 10000"/>
                <a:gd name="connsiteY8-262" fmla="*/ 10000 h 10000"/>
                <a:gd name="connsiteX9-263" fmla="*/ 2000 w 10000"/>
                <a:gd name="connsiteY9-264" fmla="*/ 10000 h 10000"/>
                <a:gd name="connsiteX10" fmla="*/ 0 w 10000"/>
                <a:gd name="connsiteY10" fmla="*/ 0 h 10000"/>
                <a:gd name="connsiteX0-265" fmla="*/ 0 w 10000"/>
                <a:gd name="connsiteY0-266" fmla="*/ 59 h 10059"/>
                <a:gd name="connsiteX1-267" fmla="*/ 1624 w 10000"/>
                <a:gd name="connsiteY1-268" fmla="*/ 75 h 10059"/>
                <a:gd name="connsiteX2-269" fmla="*/ 3276 w 10000"/>
                <a:gd name="connsiteY2-270" fmla="*/ 112 h 10059"/>
                <a:gd name="connsiteX3-271" fmla="*/ 4968 w 10000"/>
                <a:gd name="connsiteY3-272" fmla="*/ 4288 h 10059"/>
                <a:gd name="connsiteX4-273" fmla="*/ 6469 w 10000"/>
                <a:gd name="connsiteY4-274" fmla="*/ 0 h 10059"/>
                <a:gd name="connsiteX5-275" fmla="*/ 8105 w 10000"/>
                <a:gd name="connsiteY5-276" fmla="*/ 75 h 10059"/>
                <a:gd name="connsiteX6-277" fmla="*/ 10000 w 10000"/>
                <a:gd name="connsiteY6-278" fmla="*/ 59 h 10059"/>
                <a:gd name="connsiteX7-279" fmla="*/ 8954 w 10000"/>
                <a:gd name="connsiteY7-280" fmla="*/ 5115 h 10059"/>
                <a:gd name="connsiteX8-281" fmla="*/ 8000 w 10000"/>
                <a:gd name="connsiteY8-282" fmla="*/ 10059 h 10059"/>
                <a:gd name="connsiteX9-283" fmla="*/ 2000 w 10000"/>
                <a:gd name="connsiteY9-284" fmla="*/ 10059 h 10059"/>
                <a:gd name="connsiteX10-285" fmla="*/ 0 w 10000"/>
                <a:gd name="connsiteY10-286" fmla="*/ 59 h 10059"/>
                <a:gd name="connsiteX0-287" fmla="*/ 0 w 10000"/>
                <a:gd name="connsiteY0-288" fmla="*/ 96 h 10096"/>
                <a:gd name="connsiteX1-289" fmla="*/ 1624 w 10000"/>
                <a:gd name="connsiteY1-290" fmla="*/ 112 h 10096"/>
                <a:gd name="connsiteX2-291" fmla="*/ 3276 w 10000"/>
                <a:gd name="connsiteY2-292" fmla="*/ 149 h 10096"/>
                <a:gd name="connsiteX3-293" fmla="*/ 4968 w 10000"/>
                <a:gd name="connsiteY3-294" fmla="*/ 4325 h 10096"/>
                <a:gd name="connsiteX4-295" fmla="*/ 6469 w 10000"/>
                <a:gd name="connsiteY4-296" fmla="*/ 37 h 10096"/>
                <a:gd name="connsiteX5-297" fmla="*/ 8105 w 10000"/>
                <a:gd name="connsiteY5-298" fmla="*/ 0 h 10096"/>
                <a:gd name="connsiteX6-299" fmla="*/ 10000 w 10000"/>
                <a:gd name="connsiteY6-300" fmla="*/ 96 h 10096"/>
                <a:gd name="connsiteX7-301" fmla="*/ 8954 w 10000"/>
                <a:gd name="connsiteY7-302" fmla="*/ 5152 h 10096"/>
                <a:gd name="connsiteX8-303" fmla="*/ 8000 w 10000"/>
                <a:gd name="connsiteY8-304" fmla="*/ 10096 h 10096"/>
                <a:gd name="connsiteX9-305" fmla="*/ 2000 w 10000"/>
                <a:gd name="connsiteY9-306" fmla="*/ 10096 h 10096"/>
                <a:gd name="connsiteX10-307" fmla="*/ 0 w 10000"/>
                <a:gd name="connsiteY10-308" fmla="*/ 96 h 10096"/>
                <a:gd name="connsiteX0-309" fmla="*/ 0 w 10000"/>
                <a:gd name="connsiteY0-310" fmla="*/ 59 h 10059"/>
                <a:gd name="connsiteX1-311" fmla="*/ 1624 w 10000"/>
                <a:gd name="connsiteY1-312" fmla="*/ 75 h 10059"/>
                <a:gd name="connsiteX2-313" fmla="*/ 3276 w 10000"/>
                <a:gd name="connsiteY2-314" fmla="*/ 112 h 10059"/>
                <a:gd name="connsiteX3-315" fmla="*/ 4968 w 10000"/>
                <a:gd name="connsiteY3-316" fmla="*/ 4288 h 10059"/>
                <a:gd name="connsiteX4-317" fmla="*/ 6469 w 10000"/>
                <a:gd name="connsiteY4-318" fmla="*/ 0 h 10059"/>
                <a:gd name="connsiteX5-319" fmla="*/ 10000 w 10000"/>
                <a:gd name="connsiteY5-320" fmla="*/ 59 h 10059"/>
                <a:gd name="connsiteX6-321" fmla="*/ 8954 w 10000"/>
                <a:gd name="connsiteY6-322" fmla="*/ 5115 h 10059"/>
                <a:gd name="connsiteX7-323" fmla="*/ 8000 w 10000"/>
                <a:gd name="connsiteY7-324" fmla="*/ 10059 h 10059"/>
                <a:gd name="connsiteX8-325" fmla="*/ 2000 w 10000"/>
                <a:gd name="connsiteY8-326" fmla="*/ 10059 h 10059"/>
                <a:gd name="connsiteX9-327" fmla="*/ 0 w 10000"/>
                <a:gd name="connsiteY9-328" fmla="*/ 59 h 10059"/>
                <a:gd name="connsiteX0-329" fmla="*/ 0 w 10000"/>
                <a:gd name="connsiteY0-330" fmla="*/ 59 h 10059"/>
                <a:gd name="connsiteX1-331" fmla="*/ 3276 w 10000"/>
                <a:gd name="connsiteY1-332" fmla="*/ 112 h 10059"/>
                <a:gd name="connsiteX2-333" fmla="*/ 4968 w 10000"/>
                <a:gd name="connsiteY2-334" fmla="*/ 4288 h 10059"/>
                <a:gd name="connsiteX3-335" fmla="*/ 6469 w 10000"/>
                <a:gd name="connsiteY3-336" fmla="*/ 0 h 10059"/>
                <a:gd name="connsiteX4-337" fmla="*/ 10000 w 10000"/>
                <a:gd name="connsiteY4-338" fmla="*/ 59 h 10059"/>
                <a:gd name="connsiteX5-339" fmla="*/ 8954 w 10000"/>
                <a:gd name="connsiteY5-340" fmla="*/ 5115 h 10059"/>
                <a:gd name="connsiteX6-341" fmla="*/ 8000 w 10000"/>
                <a:gd name="connsiteY6-342" fmla="*/ 10059 h 10059"/>
                <a:gd name="connsiteX7-343" fmla="*/ 2000 w 10000"/>
                <a:gd name="connsiteY7-344" fmla="*/ 10059 h 10059"/>
                <a:gd name="connsiteX8-345" fmla="*/ 0 w 10000"/>
                <a:gd name="connsiteY8-346" fmla="*/ 59 h 10059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  <a:cxn ang="0">
                  <a:pos x="connsiteX2-5" y="connsiteY2-6"/>
                </a:cxn>
                <a:cxn ang="0">
                  <a:pos x="connsiteX3-7" y="connsiteY3-8"/>
                </a:cxn>
                <a:cxn ang="0">
                  <a:pos x="connsiteX4-9" y="connsiteY4-10"/>
                </a:cxn>
                <a:cxn ang="0">
                  <a:pos x="connsiteX5-21" y="connsiteY5-22"/>
                </a:cxn>
                <a:cxn ang="0">
                  <a:pos x="connsiteX6-47" y="connsiteY6-48"/>
                </a:cxn>
                <a:cxn ang="0">
                  <a:pos x="connsiteX7-77" y="connsiteY7-78"/>
                </a:cxn>
                <a:cxn ang="0">
                  <a:pos x="connsiteX8-223" y="connsiteY8-224"/>
                </a:cxn>
              </a:cxnLst>
              <a:rect l="l" t="t" r="r" b="b"/>
              <a:pathLst>
                <a:path w="10000" h="10059">
                  <a:moveTo>
                    <a:pt x="0" y="59"/>
                  </a:moveTo>
                  <a:lnTo>
                    <a:pt x="3276" y="112"/>
                  </a:lnTo>
                  <a:lnTo>
                    <a:pt x="4968" y="4288"/>
                  </a:lnTo>
                  <a:lnTo>
                    <a:pt x="6469" y="0"/>
                  </a:lnTo>
                  <a:lnTo>
                    <a:pt x="10000" y="59"/>
                  </a:lnTo>
                  <a:lnTo>
                    <a:pt x="8954" y="5115"/>
                  </a:lnTo>
                  <a:lnTo>
                    <a:pt x="8000" y="10059"/>
                  </a:lnTo>
                  <a:lnTo>
                    <a:pt x="2000" y="10059"/>
                  </a:lnTo>
                  <a:lnTo>
                    <a:pt x="0" y="59"/>
                  </a:lnTo>
                  <a:close/>
                </a:path>
              </a:pathLst>
            </a:custGeom>
            <a:solidFill>
              <a:srgbClr val="FFFF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Ins="90000" bIns="0" rtlCol="0" anchor="ctr"/>
            <a:lstStyle/>
            <a:p>
              <a:pPr algn="ctr"/>
              <a:r>
                <a:rPr lang="en-US" altLang="zh-CN" sz="1000" dirty="0">
                  <a:solidFill>
                    <a:schemeClr val="bg1">
                      <a:lumMod val="50000"/>
                    </a:schemeClr>
                  </a:solidFill>
                </a:rPr>
                <a:t>ALU</a:t>
              </a:r>
              <a:endParaRPr lang="zh-CN" altLang="en-US" sz="1000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348" name="文本框 347"/>
            <p:cNvSpPr txBox="1"/>
            <p:nvPr/>
          </p:nvSpPr>
          <p:spPr>
            <a:xfrm>
              <a:off x="5502468" y="1237331"/>
              <a:ext cx="208835" cy="246221"/>
            </a:xfrm>
            <a:prstGeom prst="rect">
              <a:avLst/>
            </a:prstGeom>
            <a:noFill/>
          </p:spPr>
          <p:txBody>
            <a:bodyPr wrap="none" lIns="36000" rtlCol="0" anchor="ctr" anchorCtr="0">
              <a:spAutoFit/>
            </a:bodyPr>
            <a:lstStyle/>
            <a:p>
              <a:r>
                <a:rPr lang="en-US" altLang="zh-CN" sz="1000" dirty="0">
                  <a:latin typeface="Cambria Math" panose="02040503050406030204" pitchFamily="18" charset="0"/>
                  <a:ea typeface="Cambria Math" panose="02040503050406030204" pitchFamily="18" charset="0"/>
                </a:rPr>
                <a:t>A</a:t>
              </a:r>
              <a:endParaRPr lang="zh-CN" altLang="en-US" sz="1050" dirty="0">
                <a:latin typeface="Cambria Math" panose="02040503050406030204" pitchFamily="18" charset="0"/>
              </a:endParaRPr>
            </a:p>
          </p:txBody>
        </p:sp>
        <p:sp>
          <p:nvSpPr>
            <p:cNvPr id="349" name="文本框 348"/>
            <p:cNvSpPr txBox="1"/>
            <p:nvPr/>
          </p:nvSpPr>
          <p:spPr>
            <a:xfrm>
              <a:off x="5501709" y="1744919"/>
              <a:ext cx="207232" cy="246221"/>
            </a:xfrm>
            <a:prstGeom prst="rect">
              <a:avLst/>
            </a:prstGeom>
            <a:noFill/>
          </p:spPr>
          <p:txBody>
            <a:bodyPr wrap="none" lIns="36000" rtlCol="0" anchor="ctr" anchorCtr="0">
              <a:spAutoFit/>
            </a:bodyPr>
            <a:lstStyle/>
            <a:p>
              <a:r>
                <a:rPr lang="en-US" altLang="zh-CN" sz="1000" dirty="0">
                  <a:latin typeface="Cambria Math" panose="02040503050406030204" pitchFamily="18" charset="0"/>
                  <a:ea typeface="Cambria Math" panose="02040503050406030204" pitchFamily="18" charset="0"/>
                </a:rPr>
                <a:t>B</a:t>
              </a:r>
              <a:endParaRPr lang="zh-CN" altLang="en-US" sz="1050" dirty="0">
                <a:latin typeface="Cambria Math" panose="02040503050406030204" pitchFamily="18" charset="0"/>
              </a:endParaRPr>
            </a:p>
          </p:txBody>
        </p:sp>
        <p:sp>
          <p:nvSpPr>
            <p:cNvPr id="350" name="文本框 349"/>
            <p:cNvSpPr txBox="1"/>
            <p:nvPr/>
          </p:nvSpPr>
          <p:spPr>
            <a:xfrm>
              <a:off x="5731619" y="1312977"/>
              <a:ext cx="141633" cy="246221"/>
            </a:xfrm>
            <a:prstGeom prst="rect">
              <a:avLst/>
            </a:prstGeom>
            <a:noFill/>
          </p:spPr>
          <p:txBody>
            <a:bodyPr wrap="none" lIns="36000" rIns="36000" rtlCol="0" anchor="ctr" anchorCtr="0">
              <a:spAutoFit/>
            </a:bodyPr>
            <a:lstStyle/>
            <a:p>
              <a:r>
                <a:rPr lang="en-US" altLang="zh-CN" sz="1000" dirty="0">
                  <a:latin typeface="Cambria Math" panose="02040503050406030204" pitchFamily="18" charset="0"/>
                  <a:ea typeface="Cambria Math" panose="02040503050406030204" pitchFamily="18" charset="0"/>
                </a:rPr>
                <a:t>Z</a:t>
              </a:r>
              <a:endParaRPr lang="zh-CN" altLang="en-US" sz="1050" dirty="0">
                <a:latin typeface="Cambria Math" panose="02040503050406030204" pitchFamily="18" charset="0"/>
              </a:endParaRPr>
            </a:p>
          </p:txBody>
        </p:sp>
        <p:sp>
          <p:nvSpPr>
            <p:cNvPr id="351" name="文本框 350"/>
            <p:cNvSpPr txBox="1"/>
            <p:nvPr/>
          </p:nvSpPr>
          <p:spPr>
            <a:xfrm>
              <a:off x="5735808" y="1501599"/>
              <a:ext cx="136823" cy="246221"/>
            </a:xfrm>
            <a:prstGeom prst="rect">
              <a:avLst/>
            </a:prstGeom>
            <a:noFill/>
          </p:spPr>
          <p:txBody>
            <a:bodyPr wrap="none" lIns="36000" rIns="36000" rtlCol="0" anchor="ctr" anchorCtr="0">
              <a:spAutoFit/>
            </a:bodyPr>
            <a:lstStyle/>
            <a:p>
              <a:r>
                <a:rPr lang="en-US" altLang="zh-CN" sz="1000" dirty="0">
                  <a:latin typeface="Cambria Math" panose="02040503050406030204" pitchFamily="18" charset="0"/>
                  <a:ea typeface="Cambria Math" panose="02040503050406030204" pitchFamily="18" charset="0"/>
                </a:rPr>
                <a:t>S</a:t>
              </a:r>
              <a:endParaRPr lang="zh-CN" altLang="en-US" sz="1050" dirty="0">
                <a:latin typeface="Cambria Math" panose="02040503050406030204" pitchFamily="18" charset="0"/>
              </a:endParaRPr>
            </a:p>
          </p:txBody>
        </p:sp>
      </p:grpSp>
      <p:grpSp>
        <p:nvGrpSpPr>
          <p:cNvPr id="352" name="组合 351"/>
          <p:cNvGrpSpPr/>
          <p:nvPr/>
        </p:nvGrpSpPr>
        <p:grpSpPr>
          <a:xfrm>
            <a:off x="7460954" y="1721435"/>
            <a:ext cx="710836" cy="825432"/>
            <a:chOff x="7460954" y="1721435"/>
            <a:chExt cx="710836" cy="825432"/>
          </a:xfrm>
        </p:grpSpPr>
        <p:cxnSp>
          <p:nvCxnSpPr>
            <p:cNvPr id="353" name="直接连接符 86"/>
            <p:cNvCxnSpPr/>
            <p:nvPr/>
          </p:nvCxnSpPr>
          <p:spPr>
            <a:xfrm flipH="1" flipV="1">
              <a:off x="7870651" y="2006867"/>
              <a:ext cx="1" cy="540000"/>
            </a:xfrm>
            <a:prstGeom prst="straightConnector1">
              <a:avLst/>
            </a:prstGeom>
            <a:ln w="19050">
              <a:solidFill>
                <a:srgbClr val="FF0000"/>
              </a:solidFill>
              <a:headEnd type="triangl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54" name="矩形 353"/>
            <p:cNvSpPr/>
            <p:nvPr/>
          </p:nvSpPr>
          <p:spPr>
            <a:xfrm>
              <a:off x="7460954" y="1721435"/>
              <a:ext cx="710836" cy="27699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1200" dirty="0" err="1">
                  <a:solidFill>
                    <a:srgbClr val="FF0000"/>
                  </a:solidFill>
                </a:rPr>
                <a:t>ALUcont</a:t>
              </a:r>
              <a:endParaRPr lang="zh-CN" altLang="en-US" sz="1200" dirty="0">
                <a:solidFill>
                  <a:srgbClr val="FF0000"/>
                </a:solidFill>
              </a:endParaRPr>
            </a:p>
          </p:txBody>
        </p:sp>
        <p:sp>
          <p:nvSpPr>
            <p:cNvPr id="355" name="矩形 354"/>
            <p:cNvSpPr/>
            <p:nvPr/>
          </p:nvSpPr>
          <p:spPr>
            <a:xfrm>
              <a:off x="7482175" y="2118795"/>
              <a:ext cx="420308" cy="27699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1200" dirty="0">
                  <a:solidFill>
                    <a:srgbClr val="FF0000"/>
                  </a:solidFill>
                </a:rPr>
                <a:t>110</a:t>
              </a:r>
              <a:endParaRPr lang="zh-CN" altLang="en-US" sz="1200" dirty="0">
                <a:solidFill>
                  <a:srgbClr val="FF0000"/>
                </a:solidFill>
              </a:endParaRPr>
            </a:p>
          </p:txBody>
        </p:sp>
        <p:sp>
          <p:nvSpPr>
            <p:cNvPr id="356" name="文本框 355"/>
            <p:cNvSpPr txBox="1"/>
            <p:nvPr/>
          </p:nvSpPr>
          <p:spPr>
            <a:xfrm>
              <a:off x="7661126" y="2007738"/>
              <a:ext cx="250390" cy="24622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000" dirty="0"/>
                <a:t>3</a:t>
              </a:r>
              <a:endParaRPr lang="zh-CN" altLang="en-US" sz="1000" dirty="0"/>
            </a:p>
          </p:txBody>
        </p:sp>
        <p:cxnSp>
          <p:nvCxnSpPr>
            <p:cNvPr id="357" name="直接连接符 356"/>
            <p:cNvCxnSpPr/>
            <p:nvPr/>
          </p:nvCxnSpPr>
          <p:spPr>
            <a:xfrm rot="300000" flipH="1">
              <a:off x="7811577" y="2071352"/>
              <a:ext cx="108000" cy="144000"/>
            </a:xfrm>
            <a:prstGeom prst="line">
              <a:avLst/>
            </a:prstGeom>
            <a:ln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358" name="组合 357"/>
          <p:cNvGrpSpPr/>
          <p:nvPr/>
        </p:nvGrpSpPr>
        <p:grpSpPr>
          <a:xfrm>
            <a:off x="7857573" y="1721435"/>
            <a:ext cx="937578" cy="1003634"/>
            <a:chOff x="7857573" y="1721435"/>
            <a:chExt cx="937578" cy="1003634"/>
          </a:xfrm>
        </p:grpSpPr>
        <p:cxnSp>
          <p:nvCxnSpPr>
            <p:cNvPr id="359" name="肘形连接符 173"/>
            <p:cNvCxnSpPr>
              <a:endCxn id="360" idx="5"/>
            </p:cNvCxnSpPr>
            <p:nvPr/>
          </p:nvCxnSpPr>
          <p:spPr>
            <a:xfrm flipV="1">
              <a:off x="8053069" y="2262846"/>
              <a:ext cx="529125" cy="462223"/>
            </a:xfrm>
            <a:prstGeom prst="bentConnector3">
              <a:avLst>
                <a:gd name="adj1" fmla="val 32567"/>
              </a:avLst>
            </a:prstGeom>
            <a:ln w="9525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60" name="流程图: 延期 11"/>
            <p:cNvSpPr/>
            <p:nvPr/>
          </p:nvSpPr>
          <p:spPr>
            <a:xfrm>
              <a:off x="8581802" y="2129926"/>
              <a:ext cx="213349" cy="180197"/>
            </a:xfrm>
            <a:custGeom>
              <a:avLst/>
              <a:gdLst>
                <a:gd name="connsiteX0" fmla="*/ 0 w 398251"/>
                <a:gd name="connsiteY0" fmla="*/ 0 h 388645"/>
                <a:gd name="connsiteX1" fmla="*/ 199126 w 398251"/>
                <a:gd name="connsiteY1" fmla="*/ 0 h 388645"/>
                <a:gd name="connsiteX2" fmla="*/ 398252 w 398251"/>
                <a:gd name="connsiteY2" fmla="*/ 194323 h 388645"/>
                <a:gd name="connsiteX3" fmla="*/ 199126 w 398251"/>
                <a:gd name="connsiteY3" fmla="*/ 388646 h 388645"/>
                <a:gd name="connsiteX4" fmla="*/ 0 w 398251"/>
                <a:gd name="connsiteY4" fmla="*/ 388645 h 388645"/>
                <a:gd name="connsiteX5" fmla="*/ 0 w 398251"/>
                <a:gd name="connsiteY5" fmla="*/ 0 h 388645"/>
                <a:gd name="connsiteX0-1" fmla="*/ 1855 w 400107"/>
                <a:gd name="connsiteY0-2" fmla="*/ 0 h 388646"/>
                <a:gd name="connsiteX1-3" fmla="*/ 200981 w 400107"/>
                <a:gd name="connsiteY1-4" fmla="*/ 0 h 388646"/>
                <a:gd name="connsiteX2-5" fmla="*/ 400107 w 400107"/>
                <a:gd name="connsiteY2-6" fmla="*/ 194323 h 388646"/>
                <a:gd name="connsiteX3-7" fmla="*/ 200981 w 400107"/>
                <a:gd name="connsiteY3-8" fmla="*/ 388646 h 388646"/>
                <a:gd name="connsiteX4-9" fmla="*/ 1855 w 400107"/>
                <a:gd name="connsiteY4-10" fmla="*/ 388645 h 388646"/>
                <a:gd name="connsiteX5-11" fmla="*/ 0 w 400107"/>
                <a:gd name="connsiteY5-12" fmla="*/ 105448 h 388646"/>
                <a:gd name="connsiteX6" fmla="*/ 1855 w 400107"/>
                <a:gd name="connsiteY6" fmla="*/ 0 h 388646"/>
                <a:gd name="connsiteX0-13" fmla="*/ 15311 w 413563"/>
                <a:gd name="connsiteY0-14" fmla="*/ 0 h 388646"/>
                <a:gd name="connsiteX1-15" fmla="*/ 214437 w 413563"/>
                <a:gd name="connsiteY1-16" fmla="*/ 0 h 388646"/>
                <a:gd name="connsiteX2-17" fmla="*/ 413563 w 413563"/>
                <a:gd name="connsiteY2-18" fmla="*/ 194323 h 388646"/>
                <a:gd name="connsiteX3-19" fmla="*/ 214437 w 413563"/>
                <a:gd name="connsiteY3-20" fmla="*/ 388646 h 388646"/>
                <a:gd name="connsiteX4-21" fmla="*/ 15311 w 413563"/>
                <a:gd name="connsiteY4-22" fmla="*/ 388645 h 388646"/>
                <a:gd name="connsiteX5-23" fmla="*/ 13456 w 413563"/>
                <a:gd name="connsiteY5-24" fmla="*/ 286679 h 388646"/>
                <a:gd name="connsiteX6-25" fmla="*/ 13456 w 413563"/>
                <a:gd name="connsiteY6-26" fmla="*/ 105448 h 388646"/>
                <a:gd name="connsiteX7" fmla="*/ 15311 w 413563"/>
                <a:gd name="connsiteY7" fmla="*/ 0 h 388646"/>
                <a:gd name="connsiteX0-27" fmla="*/ 2592 w 400844"/>
                <a:gd name="connsiteY0-28" fmla="*/ 0 h 388646"/>
                <a:gd name="connsiteX1-29" fmla="*/ 201718 w 400844"/>
                <a:gd name="connsiteY1-30" fmla="*/ 0 h 388646"/>
                <a:gd name="connsiteX2-31" fmla="*/ 400844 w 400844"/>
                <a:gd name="connsiteY2-32" fmla="*/ 194323 h 388646"/>
                <a:gd name="connsiteX3-33" fmla="*/ 201718 w 400844"/>
                <a:gd name="connsiteY3-34" fmla="*/ 388646 h 388646"/>
                <a:gd name="connsiteX4-35" fmla="*/ 2592 w 400844"/>
                <a:gd name="connsiteY4-36" fmla="*/ 388645 h 388646"/>
                <a:gd name="connsiteX5-37" fmla="*/ 737 w 400844"/>
                <a:gd name="connsiteY5-38" fmla="*/ 286679 h 388646"/>
                <a:gd name="connsiteX6-39" fmla="*/ 737 w 400844"/>
                <a:gd name="connsiteY6-40" fmla="*/ 105448 h 388646"/>
                <a:gd name="connsiteX7-41" fmla="*/ 2592 w 400844"/>
                <a:gd name="connsiteY7-42" fmla="*/ 0 h 388646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  <a:cxn ang="0">
                  <a:pos x="connsiteX2-5" y="connsiteY2-6"/>
                </a:cxn>
                <a:cxn ang="0">
                  <a:pos x="connsiteX3-7" y="connsiteY3-8"/>
                </a:cxn>
                <a:cxn ang="0">
                  <a:pos x="connsiteX4-9" y="connsiteY4-10"/>
                </a:cxn>
                <a:cxn ang="0">
                  <a:pos x="connsiteX5-11" y="connsiteY5-12"/>
                </a:cxn>
                <a:cxn ang="0">
                  <a:pos x="connsiteX6-25" y="connsiteY6-26"/>
                </a:cxn>
                <a:cxn ang="0">
                  <a:pos x="connsiteX7-41" y="connsiteY7-42"/>
                </a:cxn>
              </a:cxnLst>
              <a:rect l="l" t="t" r="r" b="b"/>
              <a:pathLst>
                <a:path w="400844" h="388646">
                  <a:moveTo>
                    <a:pt x="2592" y="0"/>
                  </a:moveTo>
                  <a:lnTo>
                    <a:pt x="201718" y="0"/>
                  </a:lnTo>
                  <a:cubicBezTo>
                    <a:pt x="311692" y="0"/>
                    <a:pt x="400844" y="87001"/>
                    <a:pt x="400844" y="194323"/>
                  </a:cubicBezTo>
                  <a:cubicBezTo>
                    <a:pt x="400844" y="301645"/>
                    <a:pt x="311692" y="388646"/>
                    <a:pt x="201718" y="388646"/>
                  </a:cubicBezTo>
                  <a:lnTo>
                    <a:pt x="2592" y="388645"/>
                  </a:lnTo>
                  <a:cubicBezTo>
                    <a:pt x="-2073" y="388126"/>
                    <a:pt x="1046" y="333878"/>
                    <a:pt x="737" y="286679"/>
                  </a:cubicBezTo>
                  <a:cubicBezTo>
                    <a:pt x="428" y="239480"/>
                    <a:pt x="428" y="153228"/>
                    <a:pt x="737" y="105448"/>
                  </a:cubicBezTo>
                  <a:cubicBezTo>
                    <a:pt x="1355" y="70299"/>
                    <a:pt x="1974" y="35149"/>
                    <a:pt x="2592" y="0"/>
                  </a:cubicBezTo>
                  <a:close/>
                </a:path>
              </a:pathLst>
            </a:custGeom>
            <a:solidFill>
              <a:srgbClr val="FFFF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/>
            </a:p>
          </p:txBody>
        </p:sp>
        <p:cxnSp>
          <p:nvCxnSpPr>
            <p:cNvPr id="361" name="直接连接符 147"/>
            <p:cNvCxnSpPr>
              <a:stCxn id="360" idx="6"/>
              <a:endCxn id="362" idx="2"/>
            </p:cNvCxnSpPr>
            <p:nvPr/>
          </p:nvCxnSpPr>
          <p:spPr>
            <a:xfrm flipH="1" flipV="1">
              <a:off x="8427341" y="1998434"/>
              <a:ext cx="154853" cy="180383"/>
            </a:xfrm>
            <a:prstGeom prst="bentConnector4">
              <a:avLst>
                <a:gd name="adj1" fmla="val 98166"/>
                <a:gd name="adj2" fmla="val 63552"/>
              </a:avLst>
            </a:prstGeom>
            <a:ln>
              <a:solidFill>
                <a:srgbClr val="FF0000"/>
              </a:solidFill>
              <a:headEnd type="triangl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62" name="矩形 361"/>
            <p:cNvSpPr/>
            <p:nvPr/>
          </p:nvSpPr>
          <p:spPr>
            <a:xfrm>
              <a:off x="8118570" y="1721435"/>
              <a:ext cx="617541" cy="27699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1200" dirty="0">
                  <a:solidFill>
                    <a:srgbClr val="FF0000"/>
                  </a:solidFill>
                </a:rPr>
                <a:t>Branch</a:t>
              </a:r>
              <a:endParaRPr lang="zh-CN" altLang="en-US" sz="1200" dirty="0">
                <a:solidFill>
                  <a:srgbClr val="FF0000"/>
                </a:solidFill>
              </a:endParaRPr>
            </a:p>
          </p:txBody>
        </p:sp>
        <p:sp>
          <p:nvSpPr>
            <p:cNvPr id="363" name="矩形 362"/>
            <p:cNvSpPr/>
            <p:nvPr/>
          </p:nvSpPr>
          <p:spPr>
            <a:xfrm>
              <a:off x="8207036" y="1928623"/>
              <a:ext cx="263214" cy="27699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1200" dirty="0">
                  <a:solidFill>
                    <a:srgbClr val="FF0000"/>
                  </a:solidFill>
                </a:rPr>
                <a:t>1</a:t>
              </a:r>
              <a:endParaRPr lang="zh-CN" altLang="en-US" sz="1200" dirty="0">
                <a:solidFill>
                  <a:srgbClr val="FF0000"/>
                </a:solidFill>
              </a:endParaRPr>
            </a:p>
          </p:txBody>
        </p:sp>
        <p:sp>
          <p:nvSpPr>
            <p:cNvPr id="364" name="文本框 363"/>
            <p:cNvSpPr txBox="1"/>
            <p:nvPr/>
          </p:nvSpPr>
          <p:spPr>
            <a:xfrm>
              <a:off x="7857573" y="2277315"/>
              <a:ext cx="462423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200" dirty="0">
                  <a:solidFill>
                    <a:srgbClr val="0070C0"/>
                  </a:solidFill>
                </a:rPr>
                <a:t>zero</a:t>
              </a:r>
              <a:endParaRPr lang="zh-CN" altLang="en-US" sz="1200" dirty="0">
                <a:solidFill>
                  <a:srgbClr val="0070C0"/>
                </a:solidFill>
              </a:endParaRPr>
            </a:p>
          </p:txBody>
        </p:sp>
      </p:grpSp>
      <p:grpSp>
        <p:nvGrpSpPr>
          <p:cNvPr id="365" name="组合 364"/>
          <p:cNvGrpSpPr/>
          <p:nvPr/>
        </p:nvGrpSpPr>
        <p:grpSpPr>
          <a:xfrm>
            <a:off x="982090" y="1390856"/>
            <a:ext cx="7908317" cy="1047508"/>
            <a:chOff x="982090" y="1390856"/>
            <a:chExt cx="7908317" cy="1047508"/>
          </a:xfrm>
        </p:grpSpPr>
        <p:cxnSp>
          <p:nvCxnSpPr>
            <p:cNvPr id="366" name="直接连接符 174"/>
            <p:cNvCxnSpPr/>
            <p:nvPr/>
          </p:nvCxnSpPr>
          <p:spPr>
            <a:xfrm rot="5400000" flipH="1" flipV="1">
              <a:off x="4779451" y="-1577336"/>
              <a:ext cx="218339" cy="7813062"/>
            </a:xfrm>
            <a:prstGeom prst="bentConnector4">
              <a:avLst>
                <a:gd name="adj1" fmla="val 351080"/>
                <a:gd name="adj2" fmla="val 102926"/>
              </a:avLst>
            </a:prstGeom>
            <a:ln>
              <a:solidFill>
                <a:srgbClr val="FF0000"/>
              </a:solidFill>
              <a:headEnd type="triangl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67" name="文本框 366"/>
            <p:cNvSpPr txBox="1"/>
            <p:nvPr/>
          </p:nvSpPr>
          <p:spPr>
            <a:xfrm>
              <a:off x="8403291" y="1390856"/>
              <a:ext cx="487116" cy="276999"/>
            </a:xfrm>
            <a:prstGeom prst="rect">
              <a:avLst/>
            </a:prstGeom>
            <a:noFill/>
          </p:spPr>
          <p:txBody>
            <a:bodyPr wrap="none" rIns="36000" rtlCol="0" anchor="ctr">
              <a:spAutoFit/>
            </a:bodyPr>
            <a:lstStyle/>
            <a:p>
              <a:r>
                <a:rPr lang="en-US" altLang="zh-CN" sz="1200" dirty="0" err="1">
                  <a:solidFill>
                    <a:srgbClr val="FF0000"/>
                  </a:solidFill>
                  <a:latin typeface="Cambria Math" panose="02040503050406030204" pitchFamily="18" charset="0"/>
                </a:rPr>
                <a:t>pcSrc</a:t>
              </a:r>
              <a:endParaRPr lang="zh-CN" altLang="en-US" sz="1200" dirty="0">
                <a:solidFill>
                  <a:srgbClr val="FF0000"/>
                </a:solidFill>
                <a:latin typeface="Cambria Math" panose="02040503050406030204" pitchFamily="18" charset="0"/>
              </a:endParaRPr>
            </a:p>
          </p:txBody>
        </p:sp>
      </p:grpSp>
      <p:grpSp>
        <p:nvGrpSpPr>
          <p:cNvPr id="368" name="组合 367"/>
          <p:cNvGrpSpPr/>
          <p:nvPr/>
        </p:nvGrpSpPr>
        <p:grpSpPr>
          <a:xfrm>
            <a:off x="8971651" y="1721435"/>
            <a:ext cx="798745" cy="952165"/>
            <a:chOff x="8971651" y="1721435"/>
            <a:chExt cx="798745" cy="952165"/>
          </a:xfrm>
        </p:grpSpPr>
        <p:cxnSp>
          <p:nvCxnSpPr>
            <p:cNvPr id="369" name="直接连接符 147"/>
            <p:cNvCxnSpPr/>
            <p:nvPr/>
          </p:nvCxnSpPr>
          <p:spPr>
            <a:xfrm flipH="1" flipV="1">
              <a:off x="9320446" y="1989600"/>
              <a:ext cx="1557" cy="684000"/>
            </a:xfrm>
            <a:prstGeom prst="straightConnector1">
              <a:avLst/>
            </a:prstGeom>
            <a:ln>
              <a:solidFill>
                <a:srgbClr val="FF0000"/>
              </a:solidFill>
              <a:headEnd type="triangl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70" name="文本框 369"/>
            <p:cNvSpPr txBox="1"/>
            <p:nvPr/>
          </p:nvSpPr>
          <p:spPr>
            <a:xfrm>
              <a:off x="8971651" y="1721435"/>
              <a:ext cx="798745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200" dirty="0" err="1">
                  <a:solidFill>
                    <a:srgbClr val="FF0000"/>
                  </a:solidFill>
                  <a:latin typeface="Cambria Math" panose="02040503050406030204" pitchFamily="18" charset="0"/>
                  <a:ea typeface="Cambria Math" panose="02040503050406030204" pitchFamily="18" charset="0"/>
                </a:rPr>
                <a:t>RegWrite</a:t>
              </a:r>
              <a:endParaRPr lang="zh-CN" altLang="en-US" sz="1200" dirty="0">
                <a:solidFill>
                  <a:srgbClr val="FF0000"/>
                </a:solidFill>
                <a:latin typeface="Cambria Math" panose="02040503050406030204" pitchFamily="18" charset="0"/>
              </a:endParaRPr>
            </a:p>
          </p:txBody>
        </p:sp>
        <p:sp>
          <p:nvSpPr>
            <p:cNvPr id="371" name="矩形 370"/>
            <p:cNvSpPr/>
            <p:nvPr/>
          </p:nvSpPr>
          <p:spPr>
            <a:xfrm>
              <a:off x="9326650" y="2037325"/>
              <a:ext cx="263214" cy="27699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1200" dirty="0">
                  <a:solidFill>
                    <a:srgbClr val="FF0000"/>
                  </a:solidFill>
                </a:rPr>
                <a:t>0</a:t>
              </a:r>
              <a:endParaRPr lang="zh-CN" altLang="en-US" sz="1200" dirty="0">
                <a:solidFill>
                  <a:srgbClr val="FF0000"/>
                </a:solidFill>
              </a:endParaRPr>
            </a:p>
          </p:txBody>
        </p:sp>
      </p:grpSp>
      <p:grpSp>
        <p:nvGrpSpPr>
          <p:cNvPr id="372" name="组合 371"/>
          <p:cNvGrpSpPr/>
          <p:nvPr/>
        </p:nvGrpSpPr>
        <p:grpSpPr>
          <a:xfrm>
            <a:off x="11033961" y="1721435"/>
            <a:ext cx="833108" cy="770850"/>
            <a:chOff x="11033961" y="1721435"/>
            <a:chExt cx="833108" cy="770850"/>
          </a:xfrm>
        </p:grpSpPr>
        <p:sp>
          <p:nvSpPr>
            <p:cNvPr id="373" name="文本框 372"/>
            <p:cNvSpPr txBox="1"/>
            <p:nvPr/>
          </p:nvSpPr>
          <p:spPr>
            <a:xfrm>
              <a:off x="11033961" y="1721435"/>
              <a:ext cx="833108" cy="276999"/>
            </a:xfrm>
            <a:prstGeom prst="rect">
              <a:avLst/>
            </a:prstGeom>
            <a:noFill/>
          </p:spPr>
          <p:txBody>
            <a:bodyPr wrap="none" rIns="36000" rtlCol="0">
              <a:spAutoFit/>
            </a:bodyPr>
            <a:lstStyle/>
            <a:p>
              <a:pPr algn="ctr"/>
              <a:r>
                <a:rPr lang="en-US" altLang="zh-CN" sz="1200" dirty="0" err="1">
                  <a:solidFill>
                    <a:srgbClr val="FF0000"/>
                  </a:solidFill>
                  <a:latin typeface="Cambria Math" panose="02040503050406030204" pitchFamily="18" charset="0"/>
                  <a:ea typeface="Cambria Math" panose="02040503050406030204" pitchFamily="18" charset="0"/>
                </a:rPr>
                <a:t>MemtoReg</a:t>
              </a:r>
              <a:endParaRPr lang="zh-CN" altLang="en-US" sz="1200" dirty="0">
                <a:solidFill>
                  <a:srgbClr val="FF0000"/>
                </a:solidFill>
                <a:latin typeface="Cambria Math" panose="02040503050406030204" pitchFamily="18" charset="0"/>
              </a:endParaRPr>
            </a:p>
          </p:txBody>
        </p:sp>
        <p:cxnSp>
          <p:nvCxnSpPr>
            <p:cNvPr id="374" name="直接连接符 147"/>
            <p:cNvCxnSpPr/>
            <p:nvPr/>
          </p:nvCxnSpPr>
          <p:spPr>
            <a:xfrm flipH="1" flipV="1">
              <a:off x="11449284" y="1988285"/>
              <a:ext cx="1557" cy="504000"/>
            </a:xfrm>
            <a:prstGeom prst="straightConnector1">
              <a:avLst/>
            </a:prstGeom>
            <a:ln>
              <a:solidFill>
                <a:srgbClr val="FF0000"/>
              </a:solidFill>
              <a:headEnd type="triangl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75" name="矩形 374"/>
            <p:cNvSpPr/>
            <p:nvPr/>
          </p:nvSpPr>
          <p:spPr>
            <a:xfrm>
              <a:off x="11449284" y="1969121"/>
              <a:ext cx="251992" cy="27699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1200" dirty="0">
                  <a:solidFill>
                    <a:srgbClr val="FF0000"/>
                  </a:solidFill>
                </a:rPr>
                <a:t>x</a:t>
              </a:r>
              <a:endParaRPr lang="zh-CN" altLang="en-US" sz="1200" dirty="0">
                <a:solidFill>
                  <a:srgbClr val="FF0000"/>
                </a:solidFill>
              </a:endParaRPr>
            </a:p>
          </p:txBody>
        </p:sp>
      </p:grpSp>
      <p:grpSp>
        <p:nvGrpSpPr>
          <p:cNvPr id="376" name="组合 375"/>
          <p:cNvGrpSpPr/>
          <p:nvPr/>
        </p:nvGrpSpPr>
        <p:grpSpPr>
          <a:xfrm>
            <a:off x="5340882" y="1721435"/>
            <a:ext cx="648383" cy="2707867"/>
            <a:chOff x="5340882" y="1721435"/>
            <a:chExt cx="648383" cy="2707867"/>
          </a:xfrm>
        </p:grpSpPr>
        <p:cxnSp>
          <p:nvCxnSpPr>
            <p:cNvPr id="377" name="肘形连接符 215"/>
            <p:cNvCxnSpPr/>
            <p:nvPr/>
          </p:nvCxnSpPr>
          <p:spPr>
            <a:xfrm>
              <a:off x="5704090" y="1981302"/>
              <a:ext cx="785" cy="2448000"/>
            </a:xfrm>
            <a:prstGeom prst="straightConnector1">
              <a:avLst/>
            </a:prstGeom>
            <a:ln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78" name="文本框 377"/>
            <p:cNvSpPr txBox="1"/>
            <p:nvPr/>
          </p:nvSpPr>
          <p:spPr>
            <a:xfrm>
              <a:off x="5340882" y="1721435"/>
              <a:ext cx="648383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200" dirty="0" err="1">
                  <a:solidFill>
                    <a:srgbClr val="FF0000"/>
                  </a:solidFill>
                  <a:latin typeface="Cambria Math" panose="02040503050406030204" pitchFamily="18" charset="0"/>
                  <a:ea typeface="Cambria Math" panose="02040503050406030204" pitchFamily="18" charset="0"/>
                </a:rPr>
                <a:t>RegDst</a:t>
              </a:r>
              <a:endParaRPr lang="zh-CN" altLang="en-US" sz="1200" dirty="0">
                <a:solidFill>
                  <a:srgbClr val="FF0000"/>
                </a:solidFill>
                <a:latin typeface="Cambria Math" panose="02040503050406030204" pitchFamily="18" charset="0"/>
              </a:endParaRPr>
            </a:p>
          </p:txBody>
        </p:sp>
        <p:sp>
          <p:nvSpPr>
            <p:cNvPr id="379" name="矩形 378"/>
            <p:cNvSpPr/>
            <p:nvPr/>
          </p:nvSpPr>
          <p:spPr>
            <a:xfrm>
              <a:off x="5451308" y="2028638"/>
              <a:ext cx="251992" cy="27699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1200" dirty="0">
                  <a:solidFill>
                    <a:srgbClr val="FF0000"/>
                  </a:solidFill>
                </a:rPr>
                <a:t>x</a:t>
              </a:r>
              <a:endParaRPr lang="zh-CN" altLang="en-US" sz="1200" dirty="0">
                <a:solidFill>
                  <a:srgbClr val="FF0000"/>
                </a:solidFill>
              </a:endParaRPr>
            </a:p>
          </p:txBody>
        </p:sp>
      </p:grpSp>
      <p:grpSp>
        <p:nvGrpSpPr>
          <p:cNvPr id="386" name="组合 385"/>
          <p:cNvGrpSpPr/>
          <p:nvPr/>
        </p:nvGrpSpPr>
        <p:grpSpPr>
          <a:xfrm>
            <a:off x="4532918" y="2841760"/>
            <a:ext cx="2400828" cy="2849746"/>
            <a:chOff x="4532918" y="2841760"/>
            <a:chExt cx="2400828" cy="2849746"/>
          </a:xfrm>
        </p:grpSpPr>
        <p:sp>
          <p:nvSpPr>
            <p:cNvPr id="387" name="流程图: 手动输入 386"/>
            <p:cNvSpPr/>
            <p:nvPr/>
          </p:nvSpPr>
          <p:spPr>
            <a:xfrm>
              <a:off x="5771013" y="5324099"/>
              <a:ext cx="846661" cy="286439"/>
            </a:xfrm>
            <a:prstGeom prst="flowChartManualInput">
              <a:avLst/>
            </a:prstGeom>
            <a:solidFill>
              <a:srgbClr val="FFFF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1100" dirty="0">
                  <a:solidFill>
                    <a:schemeClr val="bg1">
                      <a:lumMod val="50000"/>
                    </a:schemeClr>
                  </a:solidFill>
                  <a:latin typeface="楷体" panose="02010609060101010101" pitchFamily="49" charset="-122"/>
                  <a:ea typeface="楷体" panose="02010609060101010101" pitchFamily="49" charset="-122"/>
                </a:rPr>
                <a:t>符号扩展</a:t>
              </a:r>
              <a:endParaRPr lang="zh-CN" altLang="en-US" dirty="0">
                <a:solidFill>
                  <a:schemeClr val="bg1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cxnSp>
          <p:nvCxnSpPr>
            <p:cNvPr id="388" name="肘形连接符 83"/>
            <p:cNvCxnSpPr>
              <a:endCxn id="387" idx="1"/>
            </p:cNvCxnSpPr>
            <p:nvPr/>
          </p:nvCxnSpPr>
          <p:spPr>
            <a:xfrm>
              <a:off x="4532918" y="2841760"/>
              <a:ext cx="1238095" cy="2625559"/>
            </a:xfrm>
            <a:prstGeom prst="bentConnector3">
              <a:avLst>
                <a:gd name="adj1" fmla="val 31630"/>
              </a:avLst>
            </a:prstGeom>
            <a:ln w="19050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89" name="文本框 388"/>
            <p:cNvSpPr txBox="1"/>
            <p:nvPr/>
          </p:nvSpPr>
          <p:spPr>
            <a:xfrm>
              <a:off x="5102747" y="5445285"/>
              <a:ext cx="316112" cy="24622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000" dirty="0"/>
                <a:t>16</a:t>
              </a:r>
              <a:endParaRPr lang="zh-CN" altLang="en-US" sz="1000" dirty="0"/>
            </a:p>
          </p:txBody>
        </p:sp>
        <p:sp>
          <p:nvSpPr>
            <p:cNvPr id="390" name="文本框 389"/>
            <p:cNvSpPr txBox="1"/>
            <p:nvPr/>
          </p:nvSpPr>
          <p:spPr>
            <a:xfrm>
              <a:off x="4995883" y="5160123"/>
              <a:ext cx="554960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200" dirty="0"/>
                <a:t>[15:0]</a:t>
              </a:r>
              <a:endParaRPr lang="zh-CN" altLang="en-US" sz="1200" dirty="0"/>
            </a:p>
          </p:txBody>
        </p:sp>
        <p:sp>
          <p:nvSpPr>
            <p:cNvPr id="391" name="文本框 390"/>
            <p:cNvSpPr txBox="1"/>
            <p:nvPr/>
          </p:nvSpPr>
          <p:spPr>
            <a:xfrm>
              <a:off x="6617634" y="5439070"/>
              <a:ext cx="316112" cy="24622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000" dirty="0"/>
                <a:t>32</a:t>
              </a:r>
              <a:endParaRPr lang="zh-CN" altLang="en-US" sz="1000" dirty="0"/>
            </a:p>
          </p:txBody>
        </p:sp>
        <p:cxnSp>
          <p:nvCxnSpPr>
            <p:cNvPr id="392" name="直接连接符 391"/>
            <p:cNvCxnSpPr/>
            <p:nvPr/>
          </p:nvCxnSpPr>
          <p:spPr>
            <a:xfrm flipH="1">
              <a:off x="6680430" y="5387350"/>
              <a:ext cx="108000" cy="1440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93" name="文本框 392"/>
            <p:cNvSpPr txBox="1"/>
            <p:nvPr/>
          </p:nvSpPr>
          <p:spPr>
            <a:xfrm>
              <a:off x="5913262" y="5110736"/>
              <a:ext cx="425672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200" dirty="0">
                  <a:solidFill>
                    <a:srgbClr val="00B050"/>
                  </a:solidFill>
                </a:rPr>
                <a:t>se</a:t>
              </a:r>
              <a:endParaRPr lang="zh-CN" altLang="en-US" sz="1200" dirty="0">
                <a:solidFill>
                  <a:srgbClr val="00B050"/>
                </a:solidFill>
              </a:endParaRPr>
            </a:p>
          </p:txBody>
        </p:sp>
        <p:cxnSp>
          <p:nvCxnSpPr>
            <p:cNvPr id="397" name="直接连接符 396"/>
            <p:cNvCxnSpPr/>
            <p:nvPr/>
          </p:nvCxnSpPr>
          <p:spPr>
            <a:xfrm flipH="1">
              <a:off x="5116780" y="5397282"/>
              <a:ext cx="108000" cy="1440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398" name="组合 397"/>
          <p:cNvGrpSpPr/>
          <p:nvPr/>
        </p:nvGrpSpPr>
        <p:grpSpPr>
          <a:xfrm>
            <a:off x="6617674" y="4945445"/>
            <a:ext cx="2355701" cy="521874"/>
            <a:chOff x="6617674" y="4945445"/>
            <a:chExt cx="2355701" cy="521874"/>
          </a:xfrm>
        </p:grpSpPr>
        <p:sp>
          <p:nvSpPr>
            <p:cNvPr id="399" name="流程图: 数据 398"/>
            <p:cNvSpPr/>
            <p:nvPr/>
          </p:nvSpPr>
          <p:spPr>
            <a:xfrm flipH="1">
              <a:off x="7598523" y="5228396"/>
              <a:ext cx="540000" cy="216000"/>
            </a:xfrm>
            <a:prstGeom prst="flowChartInputOutput">
              <a:avLst/>
            </a:prstGeom>
            <a:solidFill>
              <a:srgbClr val="FFFF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CN" sz="1200" dirty="0">
                  <a:solidFill>
                    <a:schemeClr val="bg1">
                      <a:lumMod val="50000"/>
                    </a:schemeClr>
                  </a:solidFill>
                </a:rPr>
                <a:t>&lt;&lt;2</a:t>
              </a:r>
              <a:endParaRPr lang="zh-CN" altLang="en-US" sz="1600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cxnSp>
          <p:nvCxnSpPr>
            <p:cNvPr id="400" name="肘形连接符 217"/>
            <p:cNvCxnSpPr>
              <a:stCxn id="399" idx="2"/>
            </p:cNvCxnSpPr>
            <p:nvPr/>
          </p:nvCxnSpPr>
          <p:spPr>
            <a:xfrm>
              <a:off x="8084523" y="5336396"/>
              <a:ext cx="888852" cy="2165"/>
            </a:xfrm>
            <a:prstGeom prst="bentConnector3">
              <a:avLst>
                <a:gd name="adj1" fmla="val 50000"/>
              </a:avLst>
            </a:prstGeom>
            <a:ln w="19050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01" name="文本框 400"/>
            <p:cNvSpPr txBox="1"/>
            <p:nvPr/>
          </p:nvSpPr>
          <p:spPr>
            <a:xfrm>
              <a:off x="7486621" y="4945445"/>
              <a:ext cx="605615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1200" dirty="0" err="1">
                  <a:solidFill>
                    <a:srgbClr val="00B050"/>
                  </a:solidFill>
                </a:rPr>
                <a:t>immsh</a:t>
              </a:r>
              <a:endParaRPr lang="zh-CN" altLang="en-US" sz="1200" dirty="0">
                <a:solidFill>
                  <a:srgbClr val="00B050"/>
                </a:solidFill>
              </a:endParaRPr>
            </a:p>
          </p:txBody>
        </p:sp>
        <p:sp>
          <p:nvSpPr>
            <p:cNvPr id="402" name="文本框 401"/>
            <p:cNvSpPr txBox="1"/>
            <p:nvPr/>
          </p:nvSpPr>
          <p:spPr>
            <a:xfrm>
              <a:off x="8088416" y="5077412"/>
              <a:ext cx="873581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200" dirty="0" err="1">
                  <a:solidFill>
                    <a:srgbClr val="0070C0"/>
                  </a:solidFill>
                </a:rPr>
                <a:t>signimmsh</a:t>
              </a:r>
              <a:endParaRPr lang="zh-CN" altLang="en-US" sz="1200" dirty="0">
                <a:solidFill>
                  <a:srgbClr val="0070C0"/>
                </a:solidFill>
              </a:endParaRPr>
            </a:p>
          </p:txBody>
        </p:sp>
        <p:cxnSp>
          <p:nvCxnSpPr>
            <p:cNvPr id="403" name="肘形连接符 207"/>
            <p:cNvCxnSpPr/>
            <p:nvPr/>
          </p:nvCxnSpPr>
          <p:spPr>
            <a:xfrm flipV="1">
              <a:off x="6617674" y="5336396"/>
              <a:ext cx="1034849" cy="130923"/>
            </a:xfrm>
            <a:prstGeom prst="bentConnector3">
              <a:avLst>
                <a:gd name="adj1" fmla="val 56466"/>
              </a:avLst>
            </a:prstGeom>
            <a:ln w="19050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404" name="组合 403"/>
          <p:cNvGrpSpPr/>
          <p:nvPr/>
        </p:nvGrpSpPr>
        <p:grpSpPr>
          <a:xfrm>
            <a:off x="3837847" y="4353818"/>
            <a:ext cx="5740384" cy="1563797"/>
            <a:chOff x="3837847" y="4353818"/>
            <a:chExt cx="5740384" cy="1563797"/>
          </a:xfrm>
        </p:grpSpPr>
        <p:grpSp>
          <p:nvGrpSpPr>
            <p:cNvPr id="405" name="组合 404"/>
            <p:cNvGrpSpPr/>
            <p:nvPr/>
          </p:nvGrpSpPr>
          <p:grpSpPr>
            <a:xfrm>
              <a:off x="8969279" y="5195757"/>
              <a:ext cx="378485" cy="721858"/>
              <a:chOff x="5498372" y="1191442"/>
              <a:chExt cx="378485" cy="854277"/>
            </a:xfrm>
          </p:grpSpPr>
          <mc:AlternateContent xmlns:mc="http://schemas.openxmlformats.org/markup-compatibility/2006">
            <mc:Choice xmlns:a14="http://schemas.microsoft.com/office/drawing/2010/main" Requires="a14">
              <p:sp>
                <p:nvSpPr>
                  <p:cNvPr id="409" name="流程图: 手动操作 90"/>
                  <p:cNvSpPr/>
                  <p:nvPr/>
                </p:nvSpPr>
                <p:spPr>
                  <a:xfrm rot="16200000">
                    <a:off x="5260476" y="1429338"/>
                    <a:ext cx="854277" cy="378485"/>
                  </a:xfrm>
                  <a:custGeom>
                    <a:avLst/>
                    <a:gdLst>
                      <a:gd name="connsiteX0" fmla="*/ 0 w 10000"/>
                      <a:gd name="connsiteY0" fmla="*/ 0 h 10000"/>
                      <a:gd name="connsiteX1" fmla="*/ 10000 w 10000"/>
                      <a:gd name="connsiteY1" fmla="*/ 0 h 10000"/>
                      <a:gd name="connsiteX2" fmla="*/ 8000 w 10000"/>
                      <a:gd name="connsiteY2" fmla="*/ 10000 h 10000"/>
                      <a:gd name="connsiteX3" fmla="*/ 2000 w 10000"/>
                      <a:gd name="connsiteY3" fmla="*/ 10000 h 10000"/>
                      <a:gd name="connsiteX4" fmla="*/ 0 w 10000"/>
                      <a:gd name="connsiteY4" fmla="*/ 0 h 10000"/>
                      <a:gd name="connsiteX0-1" fmla="*/ 0 w 10000"/>
                      <a:gd name="connsiteY0-2" fmla="*/ 246 h 10246"/>
                      <a:gd name="connsiteX1-3" fmla="*/ 5579 w 10000"/>
                      <a:gd name="connsiteY1-4" fmla="*/ 0 h 10246"/>
                      <a:gd name="connsiteX2-5" fmla="*/ 10000 w 10000"/>
                      <a:gd name="connsiteY2-6" fmla="*/ 246 h 10246"/>
                      <a:gd name="connsiteX3-7" fmla="*/ 8000 w 10000"/>
                      <a:gd name="connsiteY3-8" fmla="*/ 10246 h 10246"/>
                      <a:gd name="connsiteX4-9" fmla="*/ 2000 w 10000"/>
                      <a:gd name="connsiteY4-10" fmla="*/ 10246 h 10246"/>
                      <a:gd name="connsiteX5" fmla="*/ 0 w 10000"/>
                      <a:gd name="connsiteY5" fmla="*/ 246 h 10246"/>
                      <a:gd name="connsiteX0-11" fmla="*/ 0 w 10000"/>
                      <a:gd name="connsiteY0-12" fmla="*/ 246 h 10246"/>
                      <a:gd name="connsiteX1-13" fmla="*/ 6642 w 10000"/>
                      <a:gd name="connsiteY1-14" fmla="*/ 0 h 10246"/>
                      <a:gd name="connsiteX2-15" fmla="*/ 10000 w 10000"/>
                      <a:gd name="connsiteY2-16" fmla="*/ 246 h 10246"/>
                      <a:gd name="connsiteX3-17" fmla="*/ 8000 w 10000"/>
                      <a:gd name="connsiteY3-18" fmla="*/ 10246 h 10246"/>
                      <a:gd name="connsiteX4-19" fmla="*/ 2000 w 10000"/>
                      <a:gd name="connsiteY4-20" fmla="*/ 10246 h 10246"/>
                      <a:gd name="connsiteX5-21" fmla="*/ 0 w 10000"/>
                      <a:gd name="connsiteY5-22" fmla="*/ 246 h 10246"/>
                      <a:gd name="connsiteX0-23" fmla="*/ 0 w 10000"/>
                      <a:gd name="connsiteY0-24" fmla="*/ 246 h 10246"/>
                      <a:gd name="connsiteX1-25" fmla="*/ 2072 w 10000"/>
                      <a:gd name="connsiteY1-26" fmla="*/ 0 h 10246"/>
                      <a:gd name="connsiteX2-27" fmla="*/ 6642 w 10000"/>
                      <a:gd name="connsiteY2-28" fmla="*/ 0 h 10246"/>
                      <a:gd name="connsiteX3-29" fmla="*/ 10000 w 10000"/>
                      <a:gd name="connsiteY3-30" fmla="*/ 246 h 10246"/>
                      <a:gd name="connsiteX4-31" fmla="*/ 8000 w 10000"/>
                      <a:gd name="connsiteY4-32" fmla="*/ 10246 h 10246"/>
                      <a:gd name="connsiteX5-33" fmla="*/ 2000 w 10000"/>
                      <a:gd name="connsiteY5-34" fmla="*/ 10246 h 10246"/>
                      <a:gd name="connsiteX6" fmla="*/ 0 w 10000"/>
                      <a:gd name="connsiteY6" fmla="*/ 246 h 10246"/>
                      <a:gd name="connsiteX0-35" fmla="*/ 0 w 10000"/>
                      <a:gd name="connsiteY0-36" fmla="*/ 246 h 10246"/>
                      <a:gd name="connsiteX1-37" fmla="*/ 4091 w 10000"/>
                      <a:gd name="connsiteY1-38" fmla="*/ 0 h 10246"/>
                      <a:gd name="connsiteX2-39" fmla="*/ 6642 w 10000"/>
                      <a:gd name="connsiteY2-40" fmla="*/ 0 h 10246"/>
                      <a:gd name="connsiteX3-41" fmla="*/ 10000 w 10000"/>
                      <a:gd name="connsiteY3-42" fmla="*/ 246 h 10246"/>
                      <a:gd name="connsiteX4-43" fmla="*/ 8000 w 10000"/>
                      <a:gd name="connsiteY4-44" fmla="*/ 10246 h 10246"/>
                      <a:gd name="connsiteX5-45" fmla="*/ 2000 w 10000"/>
                      <a:gd name="connsiteY5-46" fmla="*/ 10246 h 10246"/>
                      <a:gd name="connsiteX6-47" fmla="*/ 0 w 10000"/>
                      <a:gd name="connsiteY6-48" fmla="*/ 246 h 10246"/>
                      <a:gd name="connsiteX0-49" fmla="*/ 0 w 10000"/>
                      <a:gd name="connsiteY0-50" fmla="*/ 451 h 10451"/>
                      <a:gd name="connsiteX1-51" fmla="*/ 4091 w 10000"/>
                      <a:gd name="connsiteY1-52" fmla="*/ 205 h 10451"/>
                      <a:gd name="connsiteX2-53" fmla="*/ 5366 w 10000"/>
                      <a:gd name="connsiteY2-54" fmla="*/ 0 h 10451"/>
                      <a:gd name="connsiteX3-55" fmla="*/ 6642 w 10000"/>
                      <a:gd name="connsiteY3-56" fmla="*/ 205 h 10451"/>
                      <a:gd name="connsiteX4-57" fmla="*/ 10000 w 10000"/>
                      <a:gd name="connsiteY4-58" fmla="*/ 451 h 10451"/>
                      <a:gd name="connsiteX5-59" fmla="*/ 8000 w 10000"/>
                      <a:gd name="connsiteY5-60" fmla="*/ 10451 h 10451"/>
                      <a:gd name="connsiteX6-61" fmla="*/ 2000 w 10000"/>
                      <a:gd name="connsiteY6-62" fmla="*/ 10451 h 10451"/>
                      <a:gd name="connsiteX7" fmla="*/ 0 w 10000"/>
                      <a:gd name="connsiteY7" fmla="*/ 451 h 10451"/>
                      <a:gd name="connsiteX0-63" fmla="*/ 0 w 10000"/>
                      <a:gd name="connsiteY0-64" fmla="*/ 246 h 10246"/>
                      <a:gd name="connsiteX1-65" fmla="*/ 4091 w 10000"/>
                      <a:gd name="connsiteY1-66" fmla="*/ 0 h 10246"/>
                      <a:gd name="connsiteX2-67" fmla="*/ 5260 w 10000"/>
                      <a:gd name="connsiteY2-68" fmla="*/ 6161 h 10246"/>
                      <a:gd name="connsiteX3-69" fmla="*/ 6642 w 10000"/>
                      <a:gd name="connsiteY3-70" fmla="*/ 0 h 10246"/>
                      <a:gd name="connsiteX4-71" fmla="*/ 10000 w 10000"/>
                      <a:gd name="connsiteY4-72" fmla="*/ 246 h 10246"/>
                      <a:gd name="connsiteX5-73" fmla="*/ 8000 w 10000"/>
                      <a:gd name="connsiteY5-74" fmla="*/ 10246 h 10246"/>
                      <a:gd name="connsiteX6-75" fmla="*/ 2000 w 10000"/>
                      <a:gd name="connsiteY6-76" fmla="*/ 10246 h 10246"/>
                      <a:gd name="connsiteX7-77" fmla="*/ 0 w 10000"/>
                      <a:gd name="connsiteY7-78" fmla="*/ 246 h 10246"/>
                      <a:gd name="connsiteX0-79" fmla="*/ 0 w 10000"/>
                      <a:gd name="connsiteY0-80" fmla="*/ 246 h 10246"/>
                      <a:gd name="connsiteX1-81" fmla="*/ 3666 w 10000"/>
                      <a:gd name="connsiteY1-82" fmla="*/ 205 h 10246"/>
                      <a:gd name="connsiteX2-83" fmla="*/ 5260 w 10000"/>
                      <a:gd name="connsiteY2-84" fmla="*/ 6161 h 10246"/>
                      <a:gd name="connsiteX3-85" fmla="*/ 6642 w 10000"/>
                      <a:gd name="connsiteY3-86" fmla="*/ 0 h 10246"/>
                      <a:gd name="connsiteX4-87" fmla="*/ 10000 w 10000"/>
                      <a:gd name="connsiteY4-88" fmla="*/ 246 h 10246"/>
                      <a:gd name="connsiteX5-89" fmla="*/ 8000 w 10000"/>
                      <a:gd name="connsiteY5-90" fmla="*/ 10246 h 10246"/>
                      <a:gd name="connsiteX6-91" fmla="*/ 2000 w 10000"/>
                      <a:gd name="connsiteY6-92" fmla="*/ 10246 h 10246"/>
                      <a:gd name="connsiteX7-93" fmla="*/ 0 w 10000"/>
                      <a:gd name="connsiteY7-94" fmla="*/ 246 h 10246"/>
                      <a:gd name="connsiteX0-95" fmla="*/ 0 w 10000"/>
                      <a:gd name="connsiteY0-96" fmla="*/ 41 h 10041"/>
                      <a:gd name="connsiteX1-97" fmla="*/ 3666 w 10000"/>
                      <a:gd name="connsiteY1-98" fmla="*/ 0 h 10041"/>
                      <a:gd name="connsiteX2-99" fmla="*/ 5260 w 10000"/>
                      <a:gd name="connsiteY2-100" fmla="*/ 5956 h 10041"/>
                      <a:gd name="connsiteX3-101" fmla="*/ 6323 w 10000"/>
                      <a:gd name="connsiteY3-102" fmla="*/ 0 h 10041"/>
                      <a:gd name="connsiteX4-103" fmla="*/ 10000 w 10000"/>
                      <a:gd name="connsiteY4-104" fmla="*/ 41 h 10041"/>
                      <a:gd name="connsiteX5-105" fmla="*/ 8000 w 10000"/>
                      <a:gd name="connsiteY5-106" fmla="*/ 10041 h 10041"/>
                      <a:gd name="connsiteX6-107" fmla="*/ 2000 w 10000"/>
                      <a:gd name="connsiteY6-108" fmla="*/ 10041 h 10041"/>
                      <a:gd name="connsiteX7-109" fmla="*/ 0 w 10000"/>
                      <a:gd name="connsiteY7-110" fmla="*/ 41 h 10041"/>
                      <a:gd name="connsiteX0-111" fmla="*/ 0 w 10000"/>
                      <a:gd name="connsiteY0-112" fmla="*/ 41 h 10041"/>
                      <a:gd name="connsiteX1-113" fmla="*/ 3666 w 10000"/>
                      <a:gd name="connsiteY1-114" fmla="*/ 0 h 10041"/>
                      <a:gd name="connsiteX2-115" fmla="*/ 5065 w 10000"/>
                      <a:gd name="connsiteY2-116" fmla="*/ 5956 h 10041"/>
                      <a:gd name="connsiteX3-117" fmla="*/ 6323 w 10000"/>
                      <a:gd name="connsiteY3-118" fmla="*/ 0 h 10041"/>
                      <a:gd name="connsiteX4-119" fmla="*/ 10000 w 10000"/>
                      <a:gd name="connsiteY4-120" fmla="*/ 41 h 10041"/>
                      <a:gd name="connsiteX5-121" fmla="*/ 8000 w 10000"/>
                      <a:gd name="connsiteY5-122" fmla="*/ 10041 h 10041"/>
                      <a:gd name="connsiteX6-123" fmla="*/ 2000 w 10000"/>
                      <a:gd name="connsiteY6-124" fmla="*/ 10041 h 10041"/>
                      <a:gd name="connsiteX7-125" fmla="*/ 0 w 10000"/>
                      <a:gd name="connsiteY7-126" fmla="*/ 41 h 10041"/>
                      <a:gd name="connsiteX0-127" fmla="*/ 0 w 10000"/>
                      <a:gd name="connsiteY0-128" fmla="*/ 41 h 10041"/>
                      <a:gd name="connsiteX1-129" fmla="*/ 3276 w 10000"/>
                      <a:gd name="connsiteY1-130" fmla="*/ 94 h 10041"/>
                      <a:gd name="connsiteX2-131" fmla="*/ 5065 w 10000"/>
                      <a:gd name="connsiteY2-132" fmla="*/ 5956 h 10041"/>
                      <a:gd name="connsiteX3-133" fmla="*/ 6323 w 10000"/>
                      <a:gd name="connsiteY3-134" fmla="*/ 0 h 10041"/>
                      <a:gd name="connsiteX4-135" fmla="*/ 10000 w 10000"/>
                      <a:gd name="connsiteY4-136" fmla="*/ 41 h 10041"/>
                      <a:gd name="connsiteX5-137" fmla="*/ 8000 w 10000"/>
                      <a:gd name="connsiteY5-138" fmla="*/ 10041 h 10041"/>
                      <a:gd name="connsiteX6-139" fmla="*/ 2000 w 10000"/>
                      <a:gd name="connsiteY6-140" fmla="*/ 10041 h 10041"/>
                      <a:gd name="connsiteX7-141" fmla="*/ 0 w 10000"/>
                      <a:gd name="connsiteY7-142" fmla="*/ 41 h 10041"/>
                      <a:gd name="connsiteX0-143" fmla="*/ 0 w 10000"/>
                      <a:gd name="connsiteY0-144" fmla="*/ 135 h 10135"/>
                      <a:gd name="connsiteX1-145" fmla="*/ 3276 w 10000"/>
                      <a:gd name="connsiteY1-146" fmla="*/ 188 h 10135"/>
                      <a:gd name="connsiteX2-147" fmla="*/ 5065 w 10000"/>
                      <a:gd name="connsiteY2-148" fmla="*/ 6050 h 10135"/>
                      <a:gd name="connsiteX3-149" fmla="*/ 6469 w 10000"/>
                      <a:gd name="connsiteY3-150" fmla="*/ 0 h 10135"/>
                      <a:gd name="connsiteX4-151" fmla="*/ 10000 w 10000"/>
                      <a:gd name="connsiteY4-152" fmla="*/ 135 h 10135"/>
                      <a:gd name="connsiteX5-153" fmla="*/ 8000 w 10000"/>
                      <a:gd name="connsiteY5-154" fmla="*/ 10135 h 10135"/>
                      <a:gd name="connsiteX6-155" fmla="*/ 2000 w 10000"/>
                      <a:gd name="connsiteY6-156" fmla="*/ 10135 h 10135"/>
                      <a:gd name="connsiteX7-157" fmla="*/ 0 w 10000"/>
                      <a:gd name="connsiteY7-158" fmla="*/ 135 h 10135"/>
                      <a:gd name="connsiteX0-159" fmla="*/ 0 w 10000"/>
                      <a:gd name="connsiteY0-160" fmla="*/ 0 h 10000"/>
                      <a:gd name="connsiteX1-161" fmla="*/ 3276 w 10000"/>
                      <a:gd name="connsiteY1-162" fmla="*/ 53 h 10000"/>
                      <a:gd name="connsiteX2-163" fmla="*/ 5065 w 10000"/>
                      <a:gd name="connsiteY2-164" fmla="*/ 5915 h 10000"/>
                      <a:gd name="connsiteX3-165" fmla="*/ 6469 w 10000"/>
                      <a:gd name="connsiteY3-166" fmla="*/ 53 h 10000"/>
                      <a:gd name="connsiteX4-167" fmla="*/ 10000 w 10000"/>
                      <a:gd name="connsiteY4-168" fmla="*/ 0 h 10000"/>
                      <a:gd name="connsiteX5-169" fmla="*/ 8000 w 10000"/>
                      <a:gd name="connsiteY5-170" fmla="*/ 10000 h 10000"/>
                      <a:gd name="connsiteX6-171" fmla="*/ 2000 w 10000"/>
                      <a:gd name="connsiteY6-172" fmla="*/ 10000 h 10000"/>
                      <a:gd name="connsiteX7-173" fmla="*/ 0 w 10000"/>
                      <a:gd name="connsiteY7-174" fmla="*/ 0 h 10000"/>
                      <a:gd name="connsiteX0-175" fmla="*/ 0 w 10000"/>
                      <a:gd name="connsiteY0-176" fmla="*/ 0 h 10000"/>
                      <a:gd name="connsiteX1-177" fmla="*/ 3276 w 10000"/>
                      <a:gd name="connsiteY1-178" fmla="*/ 53 h 10000"/>
                      <a:gd name="connsiteX2-179" fmla="*/ 4968 w 10000"/>
                      <a:gd name="connsiteY2-180" fmla="*/ 5915 h 10000"/>
                      <a:gd name="connsiteX3-181" fmla="*/ 6469 w 10000"/>
                      <a:gd name="connsiteY3-182" fmla="*/ 53 h 10000"/>
                      <a:gd name="connsiteX4-183" fmla="*/ 10000 w 10000"/>
                      <a:gd name="connsiteY4-184" fmla="*/ 0 h 10000"/>
                      <a:gd name="connsiteX5-185" fmla="*/ 8000 w 10000"/>
                      <a:gd name="connsiteY5-186" fmla="*/ 10000 h 10000"/>
                      <a:gd name="connsiteX6-187" fmla="*/ 2000 w 10000"/>
                      <a:gd name="connsiteY6-188" fmla="*/ 10000 h 10000"/>
                      <a:gd name="connsiteX7-189" fmla="*/ 0 w 10000"/>
                      <a:gd name="connsiteY7-190" fmla="*/ 0 h 10000"/>
                      <a:gd name="connsiteX0-191" fmla="*/ 0 w 10000"/>
                      <a:gd name="connsiteY0-192" fmla="*/ 0 h 10000"/>
                      <a:gd name="connsiteX1-193" fmla="*/ 3276 w 10000"/>
                      <a:gd name="connsiteY1-194" fmla="*/ 53 h 10000"/>
                      <a:gd name="connsiteX2-195" fmla="*/ 4968 w 10000"/>
                      <a:gd name="connsiteY2-196" fmla="*/ 5915 h 10000"/>
                      <a:gd name="connsiteX3-197" fmla="*/ 6469 w 10000"/>
                      <a:gd name="connsiteY3-198" fmla="*/ 53 h 10000"/>
                      <a:gd name="connsiteX4-199" fmla="*/ 8105 w 10000"/>
                      <a:gd name="connsiteY4-200" fmla="*/ 16 h 10000"/>
                      <a:gd name="connsiteX5-201" fmla="*/ 10000 w 10000"/>
                      <a:gd name="connsiteY5-202" fmla="*/ 0 h 10000"/>
                      <a:gd name="connsiteX6-203" fmla="*/ 8000 w 10000"/>
                      <a:gd name="connsiteY6-204" fmla="*/ 10000 h 10000"/>
                      <a:gd name="connsiteX7-205" fmla="*/ 2000 w 10000"/>
                      <a:gd name="connsiteY7-206" fmla="*/ 10000 h 10000"/>
                      <a:gd name="connsiteX8" fmla="*/ 0 w 10000"/>
                      <a:gd name="connsiteY8" fmla="*/ 0 h 10000"/>
                      <a:gd name="connsiteX0-207" fmla="*/ 0 w 10000"/>
                      <a:gd name="connsiteY0-208" fmla="*/ 0 h 10000"/>
                      <a:gd name="connsiteX1-209" fmla="*/ 1624 w 10000"/>
                      <a:gd name="connsiteY1-210" fmla="*/ 16 h 10000"/>
                      <a:gd name="connsiteX2-211" fmla="*/ 3276 w 10000"/>
                      <a:gd name="connsiteY2-212" fmla="*/ 53 h 10000"/>
                      <a:gd name="connsiteX3-213" fmla="*/ 4968 w 10000"/>
                      <a:gd name="connsiteY3-214" fmla="*/ 5915 h 10000"/>
                      <a:gd name="connsiteX4-215" fmla="*/ 6469 w 10000"/>
                      <a:gd name="connsiteY4-216" fmla="*/ 53 h 10000"/>
                      <a:gd name="connsiteX5-217" fmla="*/ 8105 w 10000"/>
                      <a:gd name="connsiteY5-218" fmla="*/ 16 h 10000"/>
                      <a:gd name="connsiteX6-219" fmla="*/ 10000 w 10000"/>
                      <a:gd name="connsiteY6-220" fmla="*/ 0 h 10000"/>
                      <a:gd name="connsiteX7-221" fmla="*/ 8000 w 10000"/>
                      <a:gd name="connsiteY7-222" fmla="*/ 10000 h 10000"/>
                      <a:gd name="connsiteX8-223" fmla="*/ 2000 w 10000"/>
                      <a:gd name="connsiteY8-224" fmla="*/ 10000 h 10000"/>
                      <a:gd name="connsiteX9" fmla="*/ 0 w 10000"/>
                      <a:gd name="connsiteY9" fmla="*/ 0 h 10000"/>
                      <a:gd name="connsiteX0-225" fmla="*/ 0 w 10000"/>
                      <a:gd name="connsiteY0-226" fmla="*/ 0 h 10000"/>
                      <a:gd name="connsiteX1-227" fmla="*/ 1624 w 10000"/>
                      <a:gd name="connsiteY1-228" fmla="*/ 16 h 10000"/>
                      <a:gd name="connsiteX2-229" fmla="*/ 3276 w 10000"/>
                      <a:gd name="connsiteY2-230" fmla="*/ 53 h 10000"/>
                      <a:gd name="connsiteX3-231" fmla="*/ 4968 w 10000"/>
                      <a:gd name="connsiteY3-232" fmla="*/ 4229 h 10000"/>
                      <a:gd name="connsiteX4-233" fmla="*/ 6469 w 10000"/>
                      <a:gd name="connsiteY4-234" fmla="*/ 53 h 10000"/>
                      <a:gd name="connsiteX5-235" fmla="*/ 8105 w 10000"/>
                      <a:gd name="connsiteY5-236" fmla="*/ 16 h 10000"/>
                      <a:gd name="connsiteX6-237" fmla="*/ 10000 w 10000"/>
                      <a:gd name="connsiteY6-238" fmla="*/ 0 h 10000"/>
                      <a:gd name="connsiteX7-239" fmla="*/ 8000 w 10000"/>
                      <a:gd name="connsiteY7-240" fmla="*/ 10000 h 10000"/>
                      <a:gd name="connsiteX8-241" fmla="*/ 2000 w 10000"/>
                      <a:gd name="connsiteY8-242" fmla="*/ 10000 h 10000"/>
                      <a:gd name="connsiteX9-243" fmla="*/ 0 w 10000"/>
                      <a:gd name="connsiteY9-244" fmla="*/ 0 h 10000"/>
                      <a:gd name="connsiteX0-245" fmla="*/ 0 w 10000"/>
                      <a:gd name="connsiteY0-246" fmla="*/ 0 h 10000"/>
                      <a:gd name="connsiteX1-247" fmla="*/ 1624 w 10000"/>
                      <a:gd name="connsiteY1-248" fmla="*/ 16 h 10000"/>
                      <a:gd name="connsiteX2-249" fmla="*/ 3276 w 10000"/>
                      <a:gd name="connsiteY2-250" fmla="*/ 53 h 10000"/>
                      <a:gd name="connsiteX3-251" fmla="*/ 4968 w 10000"/>
                      <a:gd name="connsiteY3-252" fmla="*/ 4229 h 10000"/>
                      <a:gd name="connsiteX4-253" fmla="*/ 6469 w 10000"/>
                      <a:gd name="connsiteY4-254" fmla="*/ 53 h 10000"/>
                      <a:gd name="connsiteX5-255" fmla="*/ 8105 w 10000"/>
                      <a:gd name="connsiteY5-256" fmla="*/ 16 h 10000"/>
                      <a:gd name="connsiteX6-257" fmla="*/ 10000 w 10000"/>
                      <a:gd name="connsiteY6-258" fmla="*/ 0 h 10000"/>
                      <a:gd name="connsiteX7-259" fmla="*/ 8954 w 10000"/>
                      <a:gd name="connsiteY7-260" fmla="*/ 5056 h 10000"/>
                      <a:gd name="connsiteX8-261" fmla="*/ 8000 w 10000"/>
                      <a:gd name="connsiteY8-262" fmla="*/ 10000 h 10000"/>
                      <a:gd name="connsiteX9-263" fmla="*/ 2000 w 10000"/>
                      <a:gd name="connsiteY9-264" fmla="*/ 10000 h 10000"/>
                      <a:gd name="connsiteX10" fmla="*/ 0 w 10000"/>
                      <a:gd name="connsiteY10" fmla="*/ 0 h 10000"/>
                      <a:gd name="connsiteX0-265" fmla="*/ 0 w 10000"/>
                      <a:gd name="connsiteY0-266" fmla="*/ 59 h 10059"/>
                      <a:gd name="connsiteX1-267" fmla="*/ 1624 w 10000"/>
                      <a:gd name="connsiteY1-268" fmla="*/ 75 h 10059"/>
                      <a:gd name="connsiteX2-269" fmla="*/ 3276 w 10000"/>
                      <a:gd name="connsiteY2-270" fmla="*/ 112 h 10059"/>
                      <a:gd name="connsiteX3-271" fmla="*/ 4968 w 10000"/>
                      <a:gd name="connsiteY3-272" fmla="*/ 4288 h 10059"/>
                      <a:gd name="connsiteX4-273" fmla="*/ 6469 w 10000"/>
                      <a:gd name="connsiteY4-274" fmla="*/ 0 h 10059"/>
                      <a:gd name="connsiteX5-275" fmla="*/ 8105 w 10000"/>
                      <a:gd name="connsiteY5-276" fmla="*/ 75 h 10059"/>
                      <a:gd name="connsiteX6-277" fmla="*/ 10000 w 10000"/>
                      <a:gd name="connsiteY6-278" fmla="*/ 59 h 10059"/>
                      <a:gd name="connsiteX7-279" fmla="*/ 8954 w 10000"/>
                      <a:gd name="connsiteY7-280" fmla="*/ 5115 h 10059"/>
                      <a:gd name="connsiteX8-281" fmla="*/ 8000 w 10000"/>
                      <a:gd name="connsiteY8-282" fmla="*/ 10059 h 10059"/>
                      <a:gd name="connsiteX9-283" fmla="*/ 2000 w 10000"/>
                      <a:gd name="connsiteY9-284" fmla="*/ 10059 h 10059"/>
                      <a:gd name="connsiteX10-285" fmla="*/ 0 w 10000"/>
                      <a:gd name="connsiteY10-286" fmla="*/ 59 h 10059"/>
                      <a:gd name="connsiteX0-287" fmla="*/ 0 w 10000"/>
                      <a:gd name="connsiteY0-288" fmla="*/ 96 h 10096"/>
                      <a:gd name="connsiteX1-289" fmla="*/ 1624 w 10000"/>
                      <a:gd name="connsiteY1-290" fmla="*/ 112 h 10096"/>
                      <a:gd name="connsiteX2-291" fmla="*/ 3276 w 10000"/>
                      <a:gd name="connsiteY2-292" fmla="*/ 149 h 10096"/>
                      <a:gd name="connsiteX3-293" fmla="*/ 4968 w 10000"/>
                      <a:gd name="connsiteY3-294" fmla="*/ 4325 h 10096"/>
                      <a:gd name="connsiteX4-295" fmla="*/ 6469 w 10000"/>
                      <a:gd name="connsiteY4-296" fmla="*/ 37 h 10096"/>
                      <a:gd name="connsiteX5-297" fmla="*/ 8105 w 10000"/>
                      <a:gd name="connsiteY5-298" fmla="*/ 0 h 10096"/>
                      <a:gd name="connsiteX6-299" fmla="*/ 10000 w 10000"/>
                      <a:gd name="connsiteY6-300" fmla="*/ 96 h 10096"/>
                      <a:gd name="connsiteX7-301" fmla="*/ 8954 w 10000"/>
                      <a:gd name="connsiteY7-302" fmla="*/ 5152 h 10096"/>
                      <a:gd name="connsiteX8-303" fmla="*/ 8000 w 10000"/>
                      <a:gd name="connsiteY8-304" fmla="*/ 10096 h 10096"/>
                      <a:gd name="connsiteX9-305" fmla="*/ 2000 w 10000"/>
                      <a:gd name="connsiteY9-306" fmla="*/ 10096 h 10096"/>
                      <a:gd name="connsiteX10-307" fmla="*/ 0 w 10000"/>
                      <a:gd name="connsiteY10-308" fmla="*/ 96 h 10096"/>
                      <a:gd name="connsiteX0-309" fmla="*/ 0 w 10000"/>
                      <a:gd name="connsiteY0-310" fmla="*/ 59 h 10059"/>
                      <a:gd name="connsiteX1-311" fmla="*/ 1624 w 10000"/>
                      <a:gd name="connsiteY1-312" fmla="*/ 75 h 10059"/>
                      <a:gd name="connsiteX2-313" fmla="*/ 3276 w 10000"/>
                      <a:gd name="connsiteY2-314" fmla="*/ 112 h 10059"/>
                      <a:gd name="connsiteX3-315" fmla="*/ 4968 w 10000"/>
                      <a:gd name="connsiteY3-316" fmla="*/ 4288 h 10059"/>
                      <a:gd name="connsiteX4-317" fmla="*/ 6469 w 10000"/>
                      <a:gd name="connsiteY4-318" fmla="*/ 0 h 10059"/>
                      <a:gd name="connsiteX5-319" fmla="*/ 10000 w 10000"/>
                      <a:gd name="connsiteY5-320" fmla="*/ 59 h 10059"/>
                      <a:gd name="connsiteX6-321" fmla="*/ 8954 w 10000"/>
                      <a:gd name="connsiteY6-322" fmla="*/ 5115 h 10059"/>
                      <a:gd name="connsiteX7-323" fmla="*/ 8000 w 10000"/>
                      <a:gd name="connsiteY7-324" fmla="*/ 10059 h 10059"/>
                      <a:gd name="connsiteX8-325" fmla="*/ 2000 w 10000"/>
                      <a:gd name="connsiteY8-326" fmla="*/ 10059 h 10059"/>
                      <a:gd name="connsiteX9-327" fmla="*/ 0 w 10000"/>
                      <a:gd name="connsiteY9-328" fmla="*/ 59 h 10059"/>
                      <a:gd name="connsiteX0-329" fmla="*/ 0 w 10000"/>
                      <a:gd name="connsiteY0-330" fmla="*/ 59 h 10059"/>
                      <a:gd name="connsiteX1-331" fmla="*/ 3276 w 10000"/>
                      <a:gd name="connsiteY1-332" fmla="*/ 112 h 10059"/>
                      <a:gd name="connsiteX2-333" fmla="*/ 4968 w 10000"/>
                      <a:gd name="connsiteY2-334" fmla="*/ 4288 h 10059"/>
                      <a:gd name="connsiteX3-335" fmla="*/ 6469 w 10000"/>
                      <a:gd name="connsiteY3-336" fmla="*/ 0 h 10059"/>
                      <a:gd name="connsiteX4-337" fmla="*/ 10000 w 10000"/>
                      <a:gd name="connsiteY4-338" fmla="*/ 59 h 10059"/>
                      <a:gd name="connsiteX5-339" fmla="*/ 8954 w 10000"/>
                      <a:gd name="connsiteY5-340" fmla="*/ 5115 h 10059"/>
                      <a:gd name="connsiteX6-341" fmla="*/ 8000 w 10000"/>
                      <a:gd name="connsiteY6-342" fmla="*/ 10059 h 10059"/>
                      <a:gd name="connsiteX7-343" fmla="*/ 2000 w 10000"/>
                      <a:gd name="connsiteY7-344" fmla="*/ 10059 h 10059"/>
                      <a:gd name="connsiteX8-345" fmla="*/ 0 w 10000"/>
                      <a:gd name="connsiteY8-346" fmla="*/ 59 h 10059"/>
                    </a:gdLst>
                    <a:ahLst/>
                    <a:cxnLst>
                      <a:cxn ang="0">
                        <a:pos x="connsiteX0-1" y="connsiteY0-2"/>
                      </a:cxn>
                      <a:cxn ang="0">
                        <a:pos x="connsiteX1-3" y="connsiteY1-4"/>
                      </a:cxn>
                      <a:cxn ang="0">
                        <a:pos x="connsiteX2-5" y="connsiteY2-6"/>
                      </a:cxn>
                      <a:cxn ang="0">
                        <a:pos x="connsiteX3-7" y="connsiteY3-8"/>
                      </a:cxn>
                      <a:cxn ang="0">
                        <a:pos x="connsiteX4-9" y="connsiteY4-10"/>
                      </a:cxn>
                      <a:cxn ang="0">
                        <a:pos x="connsiteX5-21" y="connsiteY5-22"/>
                      </a:cxn>
                      <a:cxn ang="0">
                        <a:pos x="connsiteX6-47" y="connsiteY6-48"/>
                      </a:cxn>
                      <a:cxn ang="0">
                        <a:pos x="connsiteX7-77" y="connsiteY7-78"/>
                      </a:cxn>
                      <a:cxn ang="0">
                        <a:pos x="connsiteX8-223" y="connsiteY8-224"/>
                      </a:cxn>
                    </a:cxnLst>
                    <a:rect l="l" t="t" r="r" b="b"/>
                    <a:pathLst>
                      <a:path w="10000" h="10059">
                        <a:moveTo>
                          <a:pt x="0" y="59"/>
                        </a:moveTo>
                        <a:lnTo>
                          <a:pt x="3276" y="112"/>
                        </a:lnTo>
                        <a:lnTo>
                          <a:pt x="4968" y="4288"/>
                        </a:lnTo>
                        <a:lnTo>
                          <a:pt x="6469" y="0"/>
                        </a:lnTo>
                        <a:lnTo>
                          <a:pt x="10000" y="59"/>
                        </a:lnTo>
                        <a:lnTo>
                          <a:pt x="8954" y="5115"/>
                        </a:lnTo>
                        <a:lnTo>
                          <a:pt x="8000" y="10059"/>
                        </a:lnTo>
                        <a:lnTo>
                          <a:pt x="2000" y="10059"/>
                        </a:lnTo>
                        <a:lnTo>
                          <a:pt x="0" y="59"/>
                        </a:lnTo>
                        <a:close/>
                      </a:path>
                    </a:pathLst>
                  </a:custGeom>
                  <a:solidFill>
                    <a:srgbClr val="FFFF00"/>
                  </a:solidFill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Ins="90000" bIns="0" rtlCol="0" anchor="ctr"/>
                  <a:lstStyle/>
                  <a:p>
                    <a:pPr algn="ctr"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lang="en-US" altLang="zh-CN" sz="1100" b="1" i="1" dirty="0">
                              <a:solidFill>
                                <a:schemeClr val="bg1">
                                  <a:lumMod val="50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  <m:t>+</m:t>
                          </m:r>
                        </m:oMath>
                      </m:oMathPara>
                    </a14:m>
                    <a:endParaRPr lang="zh-CN" altLang="en-US" sz="1100" b="1" dirty="0">
                      <a:solidFill>
                        <a:schemeClr val="bg1">
                          <a:lumMod val="50000"/>
                        </a:schemeClr>
                      </a:solidFill>
                    </a:endParaRPr>
                  </a:p>
                </p:txBody>
              </p:sp>
            </mc:Choice>
            <mc:Fallback>
              <p:sp>
                <p:nvSpPr>
                  <p:cNvPr id="409" name="流程图: 手动操作 90"/>
                  <p:cNvSpPr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 rot="16200000">
                    <a:off x="5260476" y="1429338"/>
                    <a:ext cx="854277" cy="378485"/>
                  </a:xfrm>
                  <a:custGeom>
                    <a:avLst/>
                    <a:gdLst>
                      <a:gd name="connsiteX0" fmla="*/ 0 w 10000"/>
                      <a:gd name="connsiteY0" fmla="*/ 0 h 10000"/>
                      <a:gd name="connsiteX1" fmla="*/ 10000 w 10000"/>
                      <a:gd name="connsiteY1" fmla="*/ 0 h 10000"/>
                      <a:gd name="connsiteX2" fmla="*/ 8000 w 10000"/>
                      <a:gd name="connsiteY2" fmla="*/ 10000 h 10000"/>
                      <a:gd name="connsiteX3" fmla="*/ 2000 w 10000"/>
                      <a:gd name="connsiteY3" fmla="*/ 10000 h 10000"/>
                      <a:gd name="connsiteX4" fmla="*/ 0 w 10000"/>
                      <a:gd name="connsiteY4" fmla="*/ 0 h 10000"/>
                      <a:gd name="connsiteX0-1" fmla="*/ 0 w 10000"/>
                      <a:gd name="connsiteY0-2" fmla="*/ 246 h 10246"/>
                      <a:gd name="connsiteX1-3" fmla="*/ 5579 w 10000"/>
                      <a:gd name="connsiteY1-4" fmla="*/ 0 h 10246"/>
                      <a:gd name="connsiteX2-5" fmla="*/ 10000 w 10000"/>
                      <a:gd name="connsiteY2-6" fmla="*/ 246 h 10246"/>
                      <a:gd name="connsiteX3-7" fmla="*/ 8000 w 10000"/>
                      <a:gd name="connsiteY3-8" fmla="*/ 10246 h 10246"/>
                      <a:gd name="connsiteX4-9" fmla="*/ 2000 w 10000"/>
                      <a:gd name="connsiteY4-10" fmla="*/ 10246 h 10246"/>
                      <a:gd name="connsiteX5" fmla="*/ 0 w 10000"/>
                      <a:gd name="connsiteY5" fmla="*/ 246 h 10246"/>
                      <a:gd name="connsiteX0-11" fmla="*/ 0 w 10000"/>
                      <a:gd name="connsiteY0-12" fmla="*/ 246 h 10246"/>
                      <a:gd name="connsiteX1-13" fmla="*/ 6642 w 10000"/>
                      <a:gd name="connsiteY1-14" fmla="*/ 0 h 10246"/>
                      <a:gd name="connsiteX2-15" fmla="*/ 10000 w 10000"/>
                      <a:gd name="connsiteY2-16" fmla="*/ 246 h 10246"/>
                      <a:gd name="connsiteX3-17" fmla="*/ 8000 w 10000"/>
                      <a:gd name="connsiteY3-18" fmla="*/ 10246 h 10246"/>
                      <a:gd name="connsiteX4-19" fmla="*/ 2000 w 10000"/>
                      <a:gd name="connsiteY4-20" fmla="*/ 10246 h 10246"/>
                      <a:gd name="connsiteX5-21" fmla="*/ 0 w 10000"/>
                      <a:gd name="connsiteY5-22" fmla="*/ 246 h 10246"/>
                      <a:gd name="connsiteX0-23" fmla="*/ 0 w 10000"/>
                      <a:gd name="connsiteY0-24" fmla="*/ 246 h 10246"/>
                      <a:gd name="connsiteX1-25" fmla="*/ 2072 w 10000"/>
                      <a:gd name="connsiteY1-26" fmla="*/ 0 h 10246"/>
                      <a:gd name="connsiteX2-27" fmla="*/ 6642 w 10000"/>
                      <a:gd name="connsiteY2-28" fmla="*/ 0 h 10246"/>
                      <a:gd name="connsiteX3-29" fmla="*/ 10000 w 10000"/>
                      <a:gd name="connsiteY3-30" fmla="*/ 246 h 10246"/>
                      <a:gd name="connsiteX4-31" fmla="*/ 8000 w 10000"/>
                      <a:gd name="connsiteY4-32" fmla="*/ 10246 h 10246"/>
                      <a:gd name="connsiteX5-33" fmla="*/ 2000 w 10000"/>
                      <a:gd name="connsiteY5-34" fmla="*/ 10246 h 10246"/>
                      <a:gd name="connsiteX6" fmla="*/ 0 w 10000"/>
                      <a:gd name="connsiteY6" fmla="*/ 246 h 10246"/>
                      <a:gd name="connsiteX0-35" fmla="*/ 0 w 10000"/>
                      <a:gd name="connsiteY0-36" fmla="*/ 246 h 10246"/>
                      <a:gd name="connsiteX1-37" fmla="*/ 4091 w 10000"/>
                      <a:gd name="connsiteY1-38" fmla="*/ 0 h 10246"/>
                      <a:gd name="connsiteX2-39" fmla="*/ 6642 w 10000"/>
                      <a:gd name="connsiteY2-40" fmla="*/ 0 h 10246"/>
                      <a:gd name="connsiteX3-41" fmla="*/ 10000 w 10000"/>
                      <a:gd name="connsiteY3-42" fmla="*/ 246 h 10246"/>
                      <a:gd name="connsiteX4-43" fmla="*/ 8000 w 10000"/>
                      <a:gd name="connsiteY4-44" fmla="*/ 10246 h 10246"/>
                      <a:gd name="connsiteX5-45" fmla="*/ 2000 w 10000"/>
                      <a:gd name="connsiteY5-46" fmla="*/ 10246 h 10246"/>
                      <a:gd name="connsiteX6-47" fmla="*/ 0 w 10000"/>
                      <a:gd name="connsiteY6-48" fmla="*/ 246 h 10246"/>
                      <a:gd name="connsiteX0-49" fmla="*/ 0 w 10000"/>
                      <a:gd name="connsiteY0-50" fmla="*/ 451 h 10451"/>
                      <a:gd name="connsiteX1-51" fmla="*/ 4091 w 10000"/>
                      <a:gd name="connsiteY1-52" fmla="*/ 205 h 10451"/>
                      <a:gd name="connsiteX2-53" fmla="*/ 5366 w 10000"/>
                      <a:gd name="connsiteY2-54" fmla="*/ 0 h 10451"/>
                      <a:gd name="connsiteX3-55" fmla="*/ 6642 w 10000"/>
                      <a:gd name="connsiteY3-56" fmla="*/ 205 h 10451"/>
                      <a:gd name="connsiteX4-57" fmla="*/ 10000 w 10000"/>
                      <a:gd name="connsiteY4-58" fmla="*/ 451 h 10451"/>
                      <a:gd name="connsiteX5-59" fmla="*/ 8000 w 10000"/>
                      <a:gd name="connsiteY5-60" fmla="*/ 10451 h 10451"/>
                      <a:gd name="connsiteX6-61" fmla="*/ 2000 w 10000"/>
                      <a:gd name="connsiteY6-62" fmla="*/ 10451 h 10451"/>
                      <a:gd name="connsiteX7" fmla="*/ 0 w 10000"/>
                      <a:gd name="connsiteY7" fmla="*/ 451 h 10451"/>
                      <a:gd name="connsiteX0-63" fmla="*/ 0 w 10000"/>
                      <a:gd name="connsiteY0-64" fmla="*/ 246 h 10246"/>
                      <a:gd name="connsiteX1-65" fmla="*/ 4091 w 10000"/>
                      <a:gd name="connsiteY1-66" fmla="*/ 0 h 10246"/>
                      <a:gd name="connsiteX2-67" fmla="*/ 5260 w 10000"/>
                      <a:gd name="connsiteY2-68" fmla="*/ 6161 h 10246"/>
                      <a:gd name="connsiteX3-69" fmla="*/ 6642 w 10000"/>
                      <a:gd name="connsiteY3-70" fmla="*/ 0 h 10246"/>
                      <a:gd name="connsiteX4-71" fmla="*/ 10000 w 10000"/>
                      <a:gd name="connsiteY4-72" fmla="*/ 246 h 10246"/>
                      <a:gd name="connsiteX5-73" fmla="*/ 8000 w 10000"/>
                      <a:gd name="connsiteY5-74" fmla="*/ 10246 h 10246"/>
                      <a:gd name="connsiteX6-75" fmla="*/ 2000 w 10000"/>
                      <a:gd name="connsiteY6-76" fmla="*/ 10246 h 10246"/>
                      <a:gd name="connsiteX7-77" fmla="*/ 0 w 10000"/>
                      <a:gd name="connsiteY7-78" fmla="*/ 246 h 10246"/>
                      <a:gd name="connsiteX0-79" fmla="*/ 0 w 10000"/>
                      <a:gd name="connsiteY0-80" fmla="*/ 246 h 10246"/>
                      <a:gd name="connsiteX1-81" fmla="*/ 3666 w 10000"/>
                      <a:gd name="connsiteY1-82" fmla="*/ 205 h 10246"/>
                      <a:gd name="connsiteX2-83" fmla="*/ 5260 w 10000"/>
                      <a:gd name="connsiteY2-84" fmla="*/ 6161 h 10246"/>
                      <a:gd name="connsiteX3-85" fmla="*/ 6642 w 10000"/>
                      <a:gd name="connsiteY3-86" fmla="*/ 0 h 10246"/>
                      <a:gd name="connsiteX4-87" fmla="*/ 10000 w 10000"/>
                      <a:gd name="connsiteY4-88" fmla="*/ 246 h 10246"/>
                      <a:gd name="connsiteX5-89" fmla="*/ 8000 w 10000"/>
                      <a:gd name="connsiteY5-90" fmla="*/ 10246 h 10246"/>
                      <a:gd name="connsiteX6-91" fmla="*/ 2000 w 10000"/>
                      <a:gd name="connsiteY6-92" fmla="*/ 10246 h 10246"/>
                      <a:gd name="connsiteX7-93" fmla="*/ 0 w 10000"/>
                      <a:gd name="connsiteY7-94" fmla="*/ 246 h 10246"/>
                      <a:gd name="connsiteX0-95" fmla="*/ 0 w 10000"/>
                      <a:gd name="connsiteY0-96" fmla="*/ 41 h 10041"/>
                      <a:gd name="connsiteX1-97" fmla="*/ 3666 w 10000"/>
                      <a:gd name="connsiteY1-98" fmla="*/ 0 h 10041"/>
                      <a:gd name="connsiteX2-99" fmla="*/ 5260 w 10000"/>
                      <a:gd name="connsiteY2-100" fmla="*/ 5956 h 10041"/>
                      <a:gd name="connsiteX3-101" fmla="*/ 6323 w 10000"/>
                      <a:gd name="connsiteY3-102" fmla="*/ 0 h 10041"/>
                      <a:gd name="connsiteX4-103" fmla="*/ 10000 w 10000"/>
                      <a:gd name="connsiteY4-104" fmla="*/ 41 h 10041"/>
                      <a:gd name="connsiteX5-105" fmla="*/ 8000 w 10000"/>
                      <a:gd name="connsiteY5-106" fmla="*/ 10041 h 10041"/>
                      <a:gd name="connsiteX6-107" fmla="*/ 2000 w 10000"/>
                      <a:gd name="connsiteY6-108" fmla="*/ 10041 h 10041"/>
                      <a:gd name="connsiteX7-109" fmla="*/ 0 w 10000"/>
                      <a:gd name="connsiteY7-110" fmla="*/ 41 h 10041"/>
                      <a:gd name="connsiteX0-111" fmla="*/ 0 w 10000"/>
                      <a:gd name="connsiteY0-112" fmla="*/ 41 h 10041"/>
                      <a:gd name="connsiteX1-113" fmla="*/ 3666 w 10000"/>
                      <a:gd name="connsiteY1-114" fmla="*/ 0 h 10041"/>
                      <a:gd name="connsiteX2-115" fmla="*/ 5065 w 10000"/>
                      <a:gd name="connsiteY2-116" fmla="*/ 5956 h 10041"/>
                      <a:gd name="connsiteX3-117" fmla="*/ 6323 w 10000"/>
                      <a:gd name="connsiteY3-118" fmla="*/ 0 h 10041"/>
                      <a:gd name="connsiteX4-119" fmla="*/ 10000 w 10000"/>
                      <a:gd name="connsiteY4-120" fmla="*/ 41 h 10041"/>
                      <a:gd name="connsiteX5-121" fmla="*/ 8000 w 10000"/>
                      <a:gd name="connsiteY5-122" fmla="*/ 10041 h 10041"/>
                      <a:gd name="connsiteX6-123" fmla="*/ 2000 w 10000"/>
                      <a:gd name="connsiteY6-124" fmla="*/ 10041 h 10041"/>
                      <a:gd name="connsiteX7-125" fmla="*/ 0 w 10000"/>
                      <a:gd name="connsiteY7-126" fmla="*/ 41 h 10041"/>
                      <a:gd name="connsiteX0-127" fmla="*/ 0 w 10000"/>
                      <a:gd name="connsiteY0-128" fmla="*/ 41 h 10041"/>
                      <a:gd name="connsiteX1-129" fmla="*/ 3276 w 10000"/>
                      <a:gd name="connsiteY1-130" fmla="*/ 94 h 10041"/>
                      <a:gd name="connsiteX2-131" fmla="*/ 5065 w 10000"/>
                      <a:gd name="connsiteY2-132" fmla="*/ 5956 h 10041"/>
                      <a:gd name="connsiteX3-133" fmla="*/ 6323 w 10000"/>
                      <a:gd name="connsiteY3-134" fmla="*/ 0 h 10041"/>
                      <a:gd name="connsiteX4-135" fmla="*/ 10000 w 10000"/>
                      <a:gd name="connsiteY4-136" fmla="*/ 41 h 10041"/>
                      <a:gd name="connsiteX5-137" fmla="*/ 8000 w 10000"/>
                      <a:gd name="connsiteY5-138" fmla="*/ 10041 h 10041"/>
                      <a:gd name="connsiteX6-139" fmla="*/ 2000 w 10000"/>
                      <a:gd name="connsiteY6-140" fmla="*/ 10041 h 10041"/>
                      <a:gd name="connsiteX7-141" fmla="*/ 0 w 10000"/>
                      <a:gd name="connsiteY7-142" fmla="*/ 41 h 10041"/>
                      <a:gd name="connsiteX0-143" fmla="*/ 0 w 10000"/>
                      <a:gd name="connsiteY0-144" fmla="*/ 135 h 10135"/>
                      <a:gd name="connsiteX1-145" fmla="*/ 3276 w 10000"/>
                      <a:gd name="connsiteY1-146" fmla="*/ 188 h 10135"/>
                      <a:gd name="connsiteX2-147" fmla="*/ 5065 w 10000"/>
                      <a:gd name="connsiteY2-148" fmla="*/ 6050 h 10135"/>
                      <a:gd name="connsiteX3-149" fmla="*/ 6469 w 10000"/>
                      <a:gd name="connsiteY3-150" fmla="*/ 0 h 10135"/>
                      <a:gd name="connsiteX4-151" fmla="*/ 10000 w 10000"/>
                      <a:gd name="connsiteY4-152" fmla="*/ 135 h 10135"/>
                      <a:gd name="connsiteX5-153" fmla="*/ 8000 w 10000"/>
                      <a:gd name="connsiteY5-154" fmla="*/ 10135 h 10135"/>
                      <a:gd name="connsiteX6-155" fmla="*/ 2000 w 10000"/>
                      <a:gd name="connsiteY6-156" fmla="*/ 10135 h 10135"/>
                      <a:gd name="connsiteX7-157" fmla="*/ 0 w 10000"/>
                      <a:gd name="connsiteY7-158" fmla="*/ 135 h 10135"/>
                      <a:gd name="connsiteX0-159" fmla="*/ 0 w 10000"/>
                      <a:gd name="connsiteY0-160" fmla="*/ 0 h 10000"/>
                      <a:gd name="connsiteX1-161" fmla="*/ 3276 w 10000"/>
                      <a:gd name="connsiteY1-162" fmla="*/ 53 h 10000"/>
                      <a:gd name="connsiteX2-163" fmla="*/ 5065 w 10000"/>
                      <a:gd name="connsiteY2-164" fmla="*/ 5915 h 10000"/>
                      <a:gd name="connsiteX3-165" fmla="*/ 6469 w 10000"/>
                      <a:gd name="connsiteY3-166" fmla="*/ 53 h 10000"/>
                      <a:gd name="connsiteX4-167" fmla="*/ 10000 w 10000"/>
                      <a:gd name="connsiteY4-168" fmla="*/ 0 h 10000"/>
                      <a:gd name="connsiteX5-169" fmla="*/ 8000 w 10000"/>
                      <a:gd name="connsiteY5-170" fmla="*/ 10000 h 10000"/>
                      <a:gd name="connsiteX6-171" fmla="*/ 2000 w 10000"/>
                      <a:gd name="connsiteY6-172" fmla="*/ 10000 h 10000"/>
                      <a:gd name="connsiteX7-173" fmla="*/ 0 w 10000"/>
                      <a:gd name="connsiteY7-174" fmla="*/ 0 h 10000"/>
                      <a:gd name="connsiteX0-175" fmla="*/ 0 w 10000"/>
                      <a:gd name="connsiteY0-176" fmla="*/ 0 h 10000"/>
                      <a:gd name="connsiteX1-177" fmla="*/ 3276 w 10000"/>
                      <a:gd name="connsiteY1-178" fmla="*/ 53 h 10000"/>
                      <a:gd name="connsiteX2-179" fmla="*/ 4968 w 10000"/>
                      <a:gd name="connsiteY2-180" fmla="*/ 5915 h 10000"/>
                      <a:gd name="connsiteX3-181" fmla="*/ 6469 w 10000"/>
                      <a:gd name="connsiteY3-182" fmla="*/ 53 h 10000"/>
                      <a:gd name="connsiteX4-183" fmla="*/ 10000 w 10000"/>
                      <a:gd name="connsiteY4-184" fmla="*/ 0 h 10000"/>
                      <a:gd name="connsiteX5-185" fmla="*/ 8000 w 10000"/>
                      <a:gd name="connsiteY5-186" fmla="*/ 10000 h 10000"/>
                      <a:gd name="connsiteX6-187" fmla="*/ 2000 w 10000"/>
                      <a:gd name="connsiteY6-188" fmla="*/ 10000 h 10000"/>
                      <a:gd name="connsiteX7-189" fmla="*/ 0 w 10000"/>
                      <a:gd name="connsiteY7-190" fmla="*/ 0 h 10000"/>
                      <a:gd name="connsiteX0-191" fmla="*/ 0 w 10000"/>
                      <a:gd name="connsiteY0-192" fmla="*/ 0 h 10000"/>
                      <a:gd name="connsiteX1-193" fmla="*/ 3276 w 10000"/>
                      <a:gd name="connsiteY1-194" fmla="*/ 53 h 10000"/>
                      <a:gd name="connsiteX2-195" fmla="*/ 4968 w 10000"/>
                      <a:gd name="connsiteY2-196" fmla="*/ 5915 h 10000"/>
                      <a:gd name="connsiteX3-197" fmla="*/ 6469 w 10000"/>
                      <a:gd name="connsiteY3-198" fmla="*/ 53 h 10000"/>
                      <a:gd name="connsiteX4-199" fmla="*/ 8105 w 10000"/>
                      <a:gd name="connsiteY4-200" fmla="*/ 16 h 10000"/>
                      <a:gd name="connsiteX5-201" fmla="*/ 10000 w 10000"/>
                      <a:gd name="connsiteY5-202" fmla="*/ 0 h 10000"/>
                      <a:gd name="connsiteX6-203" fmla="*/ 8000 w 10000"/>
                      <a:gd name="connsiteY6-204" fmla="*/ 10000 h 10000"/>
                      <a:gd name="connsiteX7-205" fmla="*/ 2000 w 10000"/>
                      <a:gd name="connsiteY7-206" fmla="*/ 10000 h 10000"/>
                      <a:gd name="connsiteX8" fmla="*/ 0 w 10000"/>
                      <a:gd name="connsiteY8" fmla="*/ 0 h 10000"/>
                      <a:gd name="connsiteX0-207" fmla="*/ 0 w 10000"/>
                      <a:gd name="connsiteY0-208" fmla="*/ 0 h 10000"/>
                      <a:gd name="connsiteX1-209" fmla="*/ 1624 w 10000"/>
                      <a:gd name="connsiteY1-210" fmla="*/ 16 h 10000"/>
                      <a:gd name="connsiteX2-211" fmla="*/ 3276 w 10000"/>
                      <a:gd name="connsiteY2-212" fmla="*/ 53 h 10000"/>
                      <a:gd name="connsiteX3-213" fmla="*/ 4968 w 10000"/>
                      <a:gd name="connsiteY3-214" fmla="*/ 5915 h 10000"/>
                      <a:gd name="connsiteX4-215" fmla="*/ 6469 w 10000"/>
                      <a:gd name="connsiteY4-216" fmla="*/ 53 h 10000"/>
                      <a:gd name="connsiteX5-217" fmla="*/ 8105 w 10000"/>
                      <a:gd name="connsiteY5-218" fmla="*/ 16 h 10000"/>
                      <a:gd name="connsiteX6-219" fmla="*/ 10000 w 10000"/>
                      <a:gd name="connsiteY6-220" fmla="*/ 0 h 10000"/>
                      <a:gd name="connsiteX7-221" fmla="*/ 8000 w 10000"/>
                      <a:gd name="connsiteY7-222" fmla="*/ 10000 h 10000"/>
                      <a:gd name="connsiteX8-223" fmla="*/ 2000 w 10000"/>
                      <a:gd name="connsiteY8-224" fmla="*/ 10000 h 10000"/>
                      <a:gd name="connsiteX9" fmla="*/ 0 w 10000"/>
                      <a:gd name="connsiteY9" fmla="*/ 0 h 10000"/>
                      <a:gd name="connsiteX0-225" fmla="*/ 0 w 10000"/>
                      <a:gd name="connsiteY0-226" fmla="*/ 0 h 10000"/>
                      <a:gd name="connsiteX1-227" fmla="*/ 1624 w 10000"/>
                      <a:gd name="connsiteY1-228" fmla="*/ 16 h 10000"/>
                      <a:gd name="connsiteX2-229" fmla="*/ 3276 w 10000"/>
                      <a:gd name="connsiteY2-230" fmla="*/ 53 h 10000"/>
                      <a:gd name="connsiteX3-231" fmla="*/ 4968 w 10000"/>
                      <a:gd name="connsiteY3-232" fmla="*/ 4229 h 10000"/>
                      <a:gd name="connsiteX4-233" fmla="*/ 6469 w 10000"/>
                      <a:gd name="connsiteY4-234" fmla="*/ 53 h 10000"/>
                      <a:gd name="connsiteX5-235" fmla="*/ 8105 w 10000"/>
                      <a:gd name="connsiteY5-236" fmla="*/ 16 h 10000"/>
                      <a:gd name="connsiteX6-237" fmla="*/ 10000 w 10000"/>
                      <a:gd name="connsiteY6-238" fmla="*/ 0 h 10000"/>
                      <a:gd name="connsiteX7-239" fmla="*/ 8000 w 10000"/>
                      <a:gd name="connsiteY7-240" fmla="*/ 10000 h 10000"/>
                      <a:gd name="connsiteX8-241" fmla="*/ 2000 w 10000"/>
                      <a:gd name="connsiteY8-242" fmla="*/ 10000 h 10000"/>
                      <a:gd name="connsiteX9-243" fmla="*/ 0 w 10000"/>
                      <a:gd name="connsiteY9-244" fmla="*/ 0 h 10000"/>
                      <a:gd name="connsiteX0-245" fmla="*/ 0 w 10000"/>
                      <a:gd name="connsiteY0-246" fmla="*/ 0 h 10000"/>
                      <a:gd name="connsiteX1-247" fmla="*/ 1624 w 10000"/>
                      <a:gd name="connsiteY1-248" fmla="*/ 16 h 10000"/>
                      <a:gd name="connsiteX2-249" fmla="*/ 3276 w 10000"/>
                      <a:gd name="connsiteY2-250" fmla="*/ 53 h 10000"/>
                      <a:gd name="connsiteX3-251" fmla="*/ 4968 w 10000"/>
                      <a:gd name="connsiteY3-252" fmla="*/ 4229 h 10000"/>
                      <a:gd name="connsiteX4-253" fmla="*/ 6469 w 10000"/>
                      <a:gd name="connsiteY4-254" fmla="*/ 53 h 10000"/>
                      <a:gd name="connsiteX5-255" fmla="*/ 8105 w 10000"/>
                      <a:gd name="connsiteY5-256" fmla="*/ 16 h 10000"/>
                      <a:gd name="connsiteX6-257" fmla="*/ 10000 w 10000"/>
                      <a:gd name="connsiteY6-258" fmla="*/ 0 h 10000"/>
                      <a:gd name="connsiteX7-259" fmla="*/ 8954 w 10000"/>
                      <a:gd name="connsiteY7-260" fmla="*/ 5056 h 10000"/>
                      <a:gd name="connsiteX8-261" fmla="*/ 8000 w 10000"/>
                      <a:gd name="connsiteY8-262" fmla="*/ 10000 h 10000"/>
                      <a:gd name="connsiteX9-263" fmla="*/ 2000 w 10000"/>
                      <a:gd name="connsiteY9-264" fmla="*/ 10000 h 10000"/>
                      <a:gd name="connsiteX10" fmla="*/ 0 w 10000"/>
                      <a:gd name="connsiteY10" fmla="*/ 0 h 10000"/>
                      <a:gd name="connsiteX0-265" fmla="*/ 0 w 10000"/>
                      <a:gd name="connsiteY0-266" fmla="*/ 59 h 10059"/>
                      <a:gd name="connsiteX1-267" fmla="*/ 1624 w 10000"/>
                      <a:gd name="connsiteY1-268" fmla="*/ 75 h 10059"/>
                      <a:gd name="connsiteX2-269" fmla="*/ 3276 w 10000"/>
                      <a:gd name="connsiteY2-270" fmla="*/ 112 h 10059"/>
                      <a:gd name="connsiteX3-271" fmla="*/ 4968 w 10000"/>
                      <a:gd name="connsiteY3-272" fmla="*/ 4288 h 10059"/>
                      <a:gd name="connsiteX4-273" fmla="*/ 6469 w 10000"/>
                      <a:gd name="connsiteY4-274" fmla="*/ 0 h 10059"/>
                      <a:gd name="connsiteX5-275" fmla="*/ 8105 w 10000"/>
                      <a:gd name="connsiteY5-276" fmla="*/ 75 h 10059"/>
                      <a:gd name="connsiteX6-277" fmla="*/ 10000 w 10000"/>
                      <a:gd name="connsiteY6-278" fmla="*/ 59 h 10059"/>
                      <a:gd name="connsiteX7-279" fmla="*/ 8954 w 10000"/>
                      <a:gd name="connsiteY7-280" fmla="*/ 5115 h 10059"/>
                      <a:gd name="connsiteX8-281" fmla="*/ 8000 w 10000"/>
                      <a:gd name="connsiteY8-282" fmla="*/ 10059 h 10059"/>
                      <a:gd name="connsiteX9-283" fmla="*/ 2000 w 10000"/>
                      <a:gd name="connsiteY9-284" fmla="*/ 10059 h 10059"/>
                      <a:gd name="connsiteX10-285" fmla="*/ 0 w 10000"/>
                      <a:gd name="connsiteY10-286" fmla="*/ 59 h 10059"/>
                      <a:gd name="connsiteX0-287" fmla="*/ 0 w 10000"/>
                      <a:gd name="connsiteY0-288" fmla="*/ 96 h 10096"/>
                      <a:gd name="connsiteX1-289" fmla="*/ 1624 w 10000"/>
                      <a:gd name="connsiteY1-290" fmla="*/ 112 h 10096"/>
                      <a:gd name="connsiteX2-291" fmla="*/ 3276 w 10000"/>
                      <a:gd name="connsiteY2-292" fmla="*/ 149 h 10096"/>
                      <a:gd name="connsiteX3-293" fmla="*/ 4968 w 10000"/>
                      <a:gd name="connsiteY3-294" fmla="*/ 4325 h 10096"/>
                      <a:gd name="connsiteX4-295" fmla="*/ 6469 w 10000"/>
                      <a:gd name="connsiteY4-296" fmla="*/ 37 h 10096"/>
                      <a:gd name="connsiteX5-297" fmla="*/ 8105 w 10000"/>
                      <a:gd name="connsiteY5-298" fmla="*/ 0 h 10096"/>
                      <a:gd name="connsiteX6-299" fmla="*/ 10000 w 10000"/>
                      <a:gd name="connsiteY6-300" fmla="*/ 96 h 10096"/>
                      <a:gd name="connsiteX7-301" fmla="*/ 8954 w 10000"/>
                      <a:gd name="connsiteY7-302" fmla="*/ 5152 h 10096"/>
                      <a:gd name="connsiteX8-303" fmla="*/ 8000 w 10000"/>
                      <a:gd name="connsiteY8-304" fmla="*/ 10096 h 10096"/>
                      <a:gd name="connsiteX9-305" fmla="*/ 2000 w 10000"/>
                      <a:gd name="connsiteY9-306" fmla="*/ 10096 h 10096"/>
                      <a:gd name="connsiteX10-307" fmla="*/ 0 w 10000"/>
                      <a:gd name="connsiteY10-308" fmla="*/ 96 h 10096"/>
                      <a:gd name="connsiteX0-309" fmla="*/ 0 w 10000"/>
                      <a:gd name="connsiteY0-310" fmla="*/ 59 h 10059"/>
                      <a:gd name="connsiteX1-311" fmla="*/ 1624 w 10000"/>
                      <a:gd name="connsiteY1-312" fmla="*/ 75 h 10059"/>
                      <a:gd name="connsiteX2-313" fmla="*/ 3276 w 10000"/>
                      <a:gd name="connsiteY2-314" fmla="*/ 112 h 10059"/>
                      <a:gd name="connsiteX3-315" fmla="*/ 4968 w 10000"/>
                      <a:gd name="connsiteY3-316" fmla="*/ 4288 h 10059"/>
                      <a:gd name="connsiteX4-317" fmla="*/ 6469 w 10000"/>
                      <a:gd name="connsiteY4-318" fmla="*/ 0 h 10059"/>
                      <a:gd name="connsiteX5-319" fmla="*/ 10000 w 10000"/>
                      <a:gd name="connsiteY5-320" fmla="*/ 59 h 10059"/>
                      <a:gd name="connsiteX6-321" fmla="*/ 8954 w 10000"/>
                      <a:gd name="connsiteY6-322" fmla="*/ 5115 h 10059"/>
                      <a:gd name="connsiteX7-323" fmla="*/ 8000 w 10000"/>
                      <a:gd name="connsiteY7-324" fmla="*/ 10059 h 10059"/>
                      <a:gd name="connsiteX8-325" fmla="*/ 2000 w 10000"/>
                      <a:gd name="connsiteY8-326" fmla="*/ 10059 h 10059"/>
                      <a:gd name="connsiteX9-327" fmla="*/ 0 w 10000"/>
                      <a:gd name="connsiteY9-328" fmla="*/ 59 h 10059"/>
                      <a:gd name="connsiteX0-329" fmla="*/ 0 w 10000"/>
                      <a:gd name="connsiteY0-330" fmla="*/ 59 h 10059"/>
                      <a:gd name="connsiteX1-331" fmla="*/ 3276 w 10000"/>
                      <a:gd name="connsiteY1-332" fmla="*/ 112 h 10059"/>
                      <a:gd name="connsiteX2-333" fmla="*/ 4968 w 10000"/>
                      <a:gd name="connsiteY2-334" fmla="*/ 4288 h 10059"/>
                      <a:gd name="connsiteX3-335" fmla="*/ 6469 w 10000"/>
                      <a:gd name="connsiteY3-336" fmla="*/ 0 h 10059"/>
                      <a:gd name="connsiteX4-337" fmla="*/ 10000 w 10000"/>
                      <a:gd name="connsiteY4-338" fmla="*/ 59 h 10059"/>
                      <a:gd name="connsiteX5-339" fmla="*/ 8954 w 10000"/>
                      <a:gd name="connsiteY5-340" fmla="*/ 5115 h 10059"/>
                      <a:gd name="connsiteX6-341" fmla="*/ 8000 w 10000"/>
                      <a:gd name="connsiteY6-342" fmla="*/ 10059 h 10059"/>
                      <a:gd name="connsiteX7-343" fmla="*/ 2000 w 10000"/>
                      <a:gd name="connsiteY7-344" fmla="*/ 10059 h 10059"/>
                      <a:gd name="connsiteX8-345" fmla="*/ 0 w 10000"/>
                      <a:gd name="connsiteY8-346" fmla="*/ 59 h 10059"/>
                    </a:gdLst>
                    <a:ahLst/>
                    <a:cxnLst>
                      <a:cxn ang="0">
                        <a:pos x="connsiteX0-1" y="connsiteY0-2"/>
                      </a:cxn>
                      <a:cxn ang="0">
                        <a:pos x="connsiteX1-3" y="connsiteY1-4"/>
                      </a:cxn>
                      <a:cxn ang="0">
                        <a:pos x="connsiteX2-5" y="connsiteY2-6"/>
                      </a:cxn>
                      <a:cxn ang="0">
                        <a:pos x="connsiteX3-7" y="connsiteY3-8"/>
                      </a:cxn>
                      <a:cxn ang="0">
                        <a:pos x="connsiteX4-9" y="connsiteY4-10"/>
                      </a:cxn>
                      <a:cxn ang="0">
                        <a:pos x="connsiteX5-21" y="connsiteY5-22"/>
                      </a:cxn>
                      <a:cxn ang="0">
                        <a:pos x="connsiteX6-47" y="connsiteY6-48"/>
                      </a:cxn>
                      <a:cxn ang="0">
                        <a:pos x="connsiteX7-77" y="connsiteY7-78"/>
                      </a:cxn>
                      <a:cxn ang="0">
                        <a:pos x="connsiteX8-223" y="connsiteY8-224"/>
                      </a:cxn>
                    </a:cxnLst>
                    <a:rect l="l" t="t" r="r" b="b"/>
                    <a:pathLst>
                      <a:path w="10000" h="10059">
                        <a:moveTo>
                          <a:pt x="0" y="59"/>
                        </a:moveTo>
                        <a:lnTo>
                          <a:pt x="3276" y="112"/>
                        </a:lnTo>
                        <a:lnTo>
                          <a:pt x="4968" y="4288"/>
                        </a:lnTo>
                        <a:lnTo>
                          <a:pt x="6469" y="0"/>
                        </a:lnTo>
                        <a:lnTo>
                          <a:pt x="10000" y="59"/>
                        </a:lnTo>
                        <a:lnTo>
                          <a:pt x="8954" y="5115"/>
                        </a:lnTo>
                        <a:lnTo>
                          <a:pt x="8000" y="10059"/>
                        </a:lnTo>
                        <a:lnTo>
                          <a:pt x="2000" y="10059"/>
                        </a:lnTo>
                        <a:lnTo>
                          <a:pt x="0" y="59"/>
                        </a:lnTo>
                        <a:close/>
                      </a:path>
                    </a:pathLst>
                  </a:custGeom>
                  <a:blipFill rotWithShape="1">
                    <a:blip r:embed="rId2"/>
                  </a:blipFill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p:sp>
            <p:nvSpPr>
              <p:cNvPr id="410" name="文本框 409"/>
              <p:cNvSpPr txBox="1"/>
              <p:nvPr/>
            </p:nvSpPr>
            <p:spPr>
              <a:xfrm>
                <a:off x="5502468" y="1214748"/>
                <a:ext cx="208835" cy="291388"/>
              </a:xfrm>
              <a:prstGeom prst="rect">
                <a:avLst/>
              </a:prstGeom>
              <a:noFill/>
            </p:spPr>
            <p:txBody>
              <a:bodyPr wrap="none" lIns="36000" rtlCol="0" anchor="ctr" anchorCtr="0">
                <a:spAutoFit/>
              </a:bodyPr>
              <a:lstStyle/>
              <a:p>
                <a:r>
                  <a:rPr lang="en-US" altLang="zh-CN" sz="1000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A</a:t>
                </a:r>
                <a:endParaRPr lang="zh-CN" altLang="en-US" sz="1050" dirty="0">
                  <a:latin typeface="Cambria Math" panose="02040503050406030204" pitchFamily="18" charset="0"/>
                </a:endParaRPr>
              </a:p>
            </p:txBody>
          </p:sp>
          <p:sp>
            <p:nvSpPr>
              <p:cNvPr id="411" name="文本框 410"/>
              <p:cNvSpPr txBox="1"/>
              <p:nvPr/>
            </p:nvSpPr>
            <p:spPr>
              <a:xfrm>
                <a:off x="5501709" y="1722335"/>
                <a:ext cx="207232" cy="291388"/>
              </a:xfrm>
              <a:prstGeom prst="rect">
                <a:avLst/>
              </a:prstGeom>
              <a:noFill/>
            </p:spPr>
            <p:txBody>
              <a:bodyPr wrap="none" lIns="36000" rtlCol="0" anchor="ctr" anchorCtr="0">
                <a:spAutoFit/>
              </a:bodyPr>
              <a:lstStyle/>
              <a:p>
                <a:r>
                  <a:rPr lang="en-US" altLang="zh-CN" sz="1000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B</a:t>
                </a:r>
                <a:endParaRPr lang="zh-CN" altLang="en-US" sz="1050" dirty="0">
                  <a:latin typeface="Cambria Math" panose="02040503050406030204" pitchFamily="18" charset="0"/>
                </a:endParaRPr>
              </a:p>
            </p:txBody>
          </p:sp>
          <p:sp>
            <p:nvSpPr>
              <p:cNvPr id="412" name="文本框 411"/>
              <p:cNvSpPr txBox="1"/>
              <p:nvPr/>
            </p:nvSpPr>
            <p:spPr>
              <a:xfrm>
                <a:off x="5735808" y="1479015"/>
                <a:ext cx="136823" cy="291388"/>
              </a:xfrm>
              <a:prstGeom prst="rect">
                <a:avLst/>
              </a:prstGeom>
              <a:noFill/>
            </p:spPr>
            <p:txBody>
              <a:bodyPr wrap="none" lIns="36000" rIns="36000" rtlCol="0" anchor="ctr" anchorCtr="0">
                <a:spAutoFit/>
              </a:bodyPr>
              <a:lstStyle/>
              <a:p>
                <a:r>
                  <a:rPr lang="en-US" altLang="zh-CN" sz="1000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S</a:t>
                </a:r>
                <a:endParaRPr lang="zh-CN" altLang="en-US" sz="1050" dirty="0">
                  <a:latin typeface="Cambria Math" panose="02040503050406030204" pitchFamily="18" charset="0"/>
                </a:endParaRPr>
              </a:p>
            </p:txBody>
          </p:sp>
        </p:grpSp>
        <p:sp>
          <p:nvSpPr>
            <p:cNvPr id="406" name="文本框 405"/>
            <p:cNvSpPr txBox="1"/>
            <p:nvPr/>
          </p:nvSpPr>
          <p:spPr>
            <a:xfrm>
              <a:off x="7942687" y="5494502"/>
              <a:ext cx="695763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200" dirty="0">
                  <a:solidFill>
                    <a:srgbClr val="0070C0"/>
                  </a:solidFill>
                </a:rPr>
                <a:t>pcplus4</a:t>
              </a:r>
              <a:endParaRPr lang="zh-CN" altLang="en-US" sz="1200" dirty="0">
                <a:solidFill>
                  <a:srgbClr val="0070C0"/>
                </a:solidFill>
              </a:endParaRPr>
            </a:p>
          </p:txBody>
        </p:sp>
        <p:sp>
          <p:nvSpPr>
            <p:cNvPr id="407" name="文本框 406"/>
            <p:cNvSpPr txBox="1"/>
            <p:nvPr/>
          </p:nvSpPr>
          <p:spPr>
            <a:xfrm>
              <a:off x="8853559" y="4929250"/>
              <a:ext cx="724672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200" dirty="0">
                  <a:solidFill>
                    <a:srgbClr val="00B050"/>
                  </a:solidFill>
                </a:rPr>
                <a:t>pcadd2</a:t>
              </a:r>
              <a:endParaRPr lang="zh-CN" altLang="en-US" sz="1200" dirty="0">
                <a:solidFill>
                  <a:srgbClr val="00B050"/>
                </a:solidFill>
              </a:endParaRPr>
            </a:p>
          </p:txBody>
        </p:sp>
        <p:cxnSp>
          <p:nvCxnSpPr>
            <p:cNvPr id="408" name="肘形连接符 219"/>
            <p:cNvCxnSpPr>
              <a:endCxn id="411" idx="1"/>
            </p:cNvCxnSpPr>
            <p:nvPr/>
          </p:nvCxnSpPr>
          <p:spPr>
            <a:xfrm>
              <a:off x="3837847" y="4353818"/>
              <a:ext cx="5134769" cy="1413651"/>
            </a:xfrm>
            <a:prstGeom prst="bentConnector3">
              <a:avLst>
                <a:gd name="adj1" fmla="val 4621"/>
              </a:avLst>
            </a:prstGeom>
            <a:ln w="19050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413" name="组合 412"/>
          <p:cNvGrpSpPr/>
          <p:nvPr/>
        </p:nvGrpSpPr>
        <p:grpSpPr>
          <a:xfrm>
            <a:off x="2800641" y="2844979"/>
            <a:ext cx="1270827" cy="2140098"/>
            <a:chOff x="2800641" y="2844979"/>
            <a:chExt cx="1270827" cy="2140098"/>
          </a:xfrm>
        </p:grpSpPr>
        <p:grpSp>
          <p:nvGrpSpPr>
            <p:cNvPr id="414" name="组合 413"/>
            <p:cNvGrpSpPr/>
            <p:nvPr/>
          </p:nvGrpSpPr>
          <p:grpSpPr>
            <a:xfrm>
              <a:off x="3463588" y="3987710"/>
              <a:ext cx="378485" cy="721858"/>
              <a:chOff x="5498372" y="1191442"/>
              <a:chExt cx="378485" cy="854277"/>
            </a:xfrm>
          </p:grpSpPr>
          <mc:AlternateContent xmlns:mc="http://schemas.openxmlformats.org/markup-compatibility/2006">
            <mc:Choice xmlns:a14="http://schemas.microsoft.com/office/drawing/2010/main" Requires="a14">
              <p:sp>
                <p:nvSpPr>
                  <p:cNvPr id="421" name="流程图: 手动操作 90"/>
                  <p:cNvSpPr/>
                  <p:nvPr/>
                </p:nvSpPr>
                <p:spPr>
                  <a:xfrm rot="16200000">
                    <a:off x="5260476" y="1429338"/>
                    <a:ext cx="854277" cy="378485"/>
                  </a:xfrm>
                  <a:custGeom>
                    <a:avLst/>
                    <a:gdLst>
                      <a:gd name="connsiteX0" fmla="*/ 0 w 10000"/>
                      <a:gd name="connsiteY0" fmla="*/ 0 h 10000"/>
                      <a:gd name="connsiteX1" fmla="*/ 10000 w 10000"/>
                      <a:gd name="connsiteY1" fmla="*/ 0 h 10000"/>
                      <a:gd name="connsiteX2" fmla="*/ 8000 w 10000"/>
                      <a:gd name="connsiteY2" fmla="*/ 10000 h 10000"/>
                      <a:gd name="connsiteX3" fmla="*/ 2000 w 10000"/>
                      <a:gd name="connsiteY3" fmla="*/ 10000 h 10000"/>
                      <a:gd name="connsiteX4" fmla="*/ 0 w 10000"/>
                      <a:gd name="connsiteY4" fmla="*/ 0 h 10000"/>
                      <a:gd name="connsiteX0-1" fmla="*/ 0 w 10000"/>
                      <a:gd name="connsiteY0-2" fmla="*/ 246 h 10246"/>
                      <a:gd name="connsiteX1-3" fmla="*/ 5579 w 10000"/>
                      <a:gd name="connsiteY1-4" fmla="*/ 0 h 10246"/>
                      <a:gd name="connsiteX2-5" fmla="*/ 10000 w 10000"/>
                      <a:gd name="connsiteY2-6" fmla="*/ 246 h 10246"/>
                      <a:gd name="connsiteX3-7" fmla="*/ 8000 w 10000"/>
                      <a:gd name="connsiteY3-8" fmla="*/ 10246 h 10246"/>
                      <a:gd name="connsiteX4-9" fmla="*/ 2000 w 10000"/>
                      <a:gd name="connsiteY4-10" fmla="*/ 10246 h 10246"/>
                      <a:gd name="connsiteX5" fmla="*/ 0 w 10000"/>
                      <a:gd name="connsiteY5" fmla="*/ 246 h 10246"/>
                      <a:gd name="connsiteX0-11" fmla="*/ 0 w 10000"/>
                      <a:gd name="connsiteY0-12" fmla="*/ 246 h 10246"/>
                      <a:gd name="connsiteX1-13" fmla="*/ 6642 w 10000"/>
                      <a:gd name="connsiteY1-14" fmla="*/ 0 h 10246"/>
                      <a:gd name="connsiteX2-15" fmla="*/ 10000 w 10000"/>
                      <a:gd name="connsiteY2-16" fmla="*/ 246 h 10246"/>
                      <a:gd name="connsiteX3-17" fmla="*/ 8000 w 10000"/>
                      <a:gd name="connsiteY3-18" fmla="*/ 10246 h 10246"/>
                      <a:gd name="connsiteX4-19" fmla="*/ 2000 w 10000"/>
                      <a:gd name="connsiteY4-20" fmla="*/ 10246 h 10246"/>
                      <a:gd name="connsiteX5-21" fmla="*/ 0 w 10000"/>
                      <a:gd name="connsiteY5-22" fmla="*/ 246 h 10246"/>
                      <a:gd name="connsiteX0-23" fmla="*/ 0 w 10000"/>
                      <a:gd name="connsiteY0-24" fmla="*/ 246 h 10246"/>
                      <a:gd name="connsiteX1-25" fmla="*/ 2072 w 10000"/>
                      <a:gd name="connsiteY1-26" fmla="*/ 0 h 10246"/>
                      <a:gd name="connsiteX2-27" fmla="*/ 6642 w 10000"/>
                      <a:gd name="connsiteY2-28" fmla="*/ 0 h 10246"/>
                      <a:gd name="connsiteX3-29" fmla="*/ 10000 w 10000"/>
                      <a:gd name="connsiteY3-30" fmla="*/ 246 h 10246"/>
                      <a:gd name="connsiteX4-31" fmla="*/ 8000 w 10000"/>
                      <a:gd name="connsiteY4-32" fmla="*/ 10246 h 10246"/>
                      <a:gd name="connsiteX5-33" fmla="*/ 2000 w 10000"/>
                      <a:gd name="connsiteY5-34" fmla="*/ 10246 h 10246"/>
                      <a:gd name="connsiteX6" fmla="*/ 0 w 10000"/>
                      <a:gd name="connsiteY6" fmla="*/ 246 h 10246"/>
                      <a:gd name="connsiteX0-35" fmla="*/ 0 w 10000"/>
                      <a:gd name="connsiteY0-36" fmla="*/ 246 h 10246"/>
                      <a:gd name="connsiteX1-37" fmla="*/ 4091 w 10000"/>
                      <a:gd name="connsiteY1-38" fmla="*/ 0 h 10246"/>
                      <a:gd name="connsiteX2-39" fmla="*/ 6642 w 10000"/>
                      <a:gd name="connsiteY2-40" fmla="*/ 0 h 10246"/>
                      <a:gd name="connsiteX3-41" fmla="*/ 10000 w 10000"/>
                      <a:gd name="connsiteY3-42" fmla="*/ 246 h 10246"/>
                      <a:gd name="connsiteX4-43" fmla="*/ 8000 w 10000"/>
                      <a:gd name="connsiteY4-44" fmla="*/ 10246 h 10246"/>
                      <a:gd name="connsiteX5-45" fmla="*/ 2000 w 10000"/>
                      <a:gd name="connsiteY5-46" fmla="*/ 10246 h 10246"/>
                      <a:gd name="connsiteX6-47" fmla="*/ 0 w 10000"/>
                      <a:gd name="connsiteY6-48" fmla="*/ 246 h 10246"/>
                      <a:gd name="connsiteX0-49" fmla="*/ 0 w 10000"/>
                      <a:gd name="connsiteY0-50" fmla="*/ 451 h 10451"/>
                      <a:gd name="connsiteX1-51" fmla="*/ 4091 w 10000"/>
                      <a:gd name="connsiteY1-52" fmla="*/ 205 h 10451"/>
                      <a:gd name="connsiteX2-53" fmla="*/ 5366 w 10000"/>
                      <a:gd name="connsiteY2-54" fmla="*/ 0 h 10451"/>
                      <a:gd name="connsiteX3-55" fmla="*/ 6642 w 10000"/>
                      <a:gd name="connsiteY3-56" fmla="*/ 205 h 10451"/>
                      <a:gd name="connsiteX4-57" fmla="*/ 10000 w 10000"/>
                      <a:gd name="connsiteY4-58" fmla="*/ 451 h 10451"/>
                      <a:gd name="connsiteX5-59" fmla="*/ 8000 w 10000"/>
                      <a:gd name="connsiteY5-60" fmla="*/ 10451 h 10451"/>
                      <a:gd name="connsiteX6-61" fmla="*/ 2000 w 10000"/>
                      <a:gd name="connsiteY6-62" fmla="*/ 10451 h 10451"/>
                      <a:gd name="connsiteX7" fmla="*/ 0 w 10000"/>
                      <a:gd name="connsiteY7" fmla="*/ 451 h 10451"/>
                      <a:gd name="connsiteX0-63" fmla="*/ 0 w 10000"/>
                      <a:gd name="connsiteY0-64" fmla="*/ 246 h 10246"/>
                      <a:gd name="connsiteX1-65" fmla="*/ 4091 w 10000"/>
                      <a:gd name="connsiteY1-66" fmla="*/ 0 h 10246"/>
                      <a:gd name="connsiteX2-67" fmla="*/ 5260 w 10000"/>
                      <a:gd name="connsiteY2-68" fmla="*/ 6161 h 10246"/>
                      <a:gd name="connsiteX3-69" fmla="*/ 6642 w 10000"/>
                      <a:gd name="connsiteY3-70" fmla="*/ 0 h 10246"/>
                      <a:gd name="connsiteX4-71" fmla="*/ 10000 w 10000"/>
                      <a:gd name="connsiteY4-72" fmla="*/ 246 h 10246"/>
                      <a:gd name="connsiteX5-73" fmla="*/ 8000 w 10000"/>
                      <a:gd name="connsiteY5-74" fmla="*/ 10246 h 10246"/>
                      <a:gd name="connsiteX6-75" fmla="*/ 2000 w 10000"/>
                      <a:gd name="connsiteY6-76" fmla="*/ 10246 h 10246"/>
                      <a:gd name="connsiteX7-77" fmla="*/ 0 w 10000"/>
                      <a:gd name="connsiteY7-78" fmla="*/ 246 h 10246"/>
                      <a:gd name="connsiteX0-79" fmla="*/ 0 w 10000"/>
                      <a:gd name="connsiteY0-80" fmla="*/ 246 h 10246"/>
                      <a:gd name="connsiteX1-81" fmla="*/ 3666 w 10000"/>
                      <a:gd name="connsiteY1-82" fmla="*/ 205 h 10246"/>
                      <a:gd name="connsiteX2-83" fmla="*/ 5260 w 10000"/>
                      <a:gd name="connsiteY2-84" fmla="*/ 6161 h 10246"/>
                      <a:gd name="connsiteX3-85" fmla="*/ 6642 w 10000"/>
                      <a:gd name="connsiteY3-86" fmla="*/ 0 h 10246"/>
                      <a:gd name="connsiteX4-87" fmla="*/ 10000 w 10000"/>
                      <a:gd name="connsiteY4-88" fmla="*/ 246 h 10246"/>
                      <a:gd name="connsiteX5-89" fmla="*/ 8000 w 10000"/>
                      <a:gd name="connsiteY5-90" fmla="*/ 10246 h 10246"/>
                      <a:gd name="connsiteX6-91" fmla="*/ 2000 w 10000"/>
                      <a:gd name="connsiteY6-92" fmla="*/ 10246 h 10246"/>
                      <a:gd name="connsiteX7-93" fmla="*/ 0 w 10000"/>
                      <a:gd name="connsiteY7-94" fmla="*/ 246 h 10246"/>
                      <a:gd name="connsiteX0-95" fmla="*/ 0 w 10000"/>
                      <a:gd name="connsiteY0-96" fmla="*/ 41 h 10041"/>
                      <a:gd name="connsiteX1-97" fmla="*/ 3666 w 10000"/>
                      <a:gd name="connsiteY1-98" fmla="*/ 0 h 10041"/>
                      <a:gd name="connsiteX2-99" fmla="*/ 5260 w 10000"/>
                      <a:gd name="connsiteY2-100" fmla="*/ 5956 h 10041"/>
                      <a:gd name="connsiteX3-101" fmla="*/ 6323 w 10000"/>
                      <a:gd name="connsiteY3-102" fmla="*/ 0 h 10041"/>
                      <a:gd name="connsiteX4-103" fmla="*/ 10000 w 10000"/>
                      <a:gd name="connsiteY4-104" fmla="*/ 41 h 10041"/>
                      <a:gd name="connsiteX5-105" fmla="*/ 8000 w 10000"/>
                      <a:gd name="connsiteY5-106" fmla="*/ 10041 h 10041"/>
                      <a:gd name="connsiteX6-107" fmla="*/ 2000 w 10000"/>
                      <a:gd name="connsiteY6-108" fmla="*/ 10041 h 10041"/>
                      <a:gd name="connsiteX7-109" fmla="*/ 0 w 10000"/>
                      <a:gd name="connsiteY7-110" fmla="*/ 41 h 10041"/>
                      <a:gd name="connsiteX0-111" fmla="*/ 0 w 10000"/>
                      <a:gd name="connsiteY0-112" fmla="*/ 41 h 10041"/>
                      <a:gd name="connsiteX1-113" fmla="*/ 3666 w 10000"/>
                      <a:gd name="connsiteY1-114" fmla="*/ 0 h 10041"/>
                      <a:gd name="connsiteX2-115" fmla="*/ 5065 w 10000"/>
                      <a:gd name="connsiteY2-116" fmla="*/ 5956 h 10041"/>
                      <a:gd name="connsiteX3-117" fmla="*/ 6323 w 10000"/>
                      <a:gd name="connsiteY3-118" fmla="*/ 0 h 10041"/>
                      <a:gd name="connsiteX4-119" fmla="*/ 10000 w 10000"/>
                      <a:gd name="connsiteY4-120" fmla="*/ 41 h 10041"/>
                      <a:gd name="connsiteX5-121" fmla="*/ 8000 w 10000"/>
                      <a:gd name="connsiteY5-122" fmla="*/ 10041 h 10041"/>
                      <a:gd name="connsiteX6-123" fmla="*/ 2000 w 10000"/>
                      <a:gd name="connsiteY6-124" fmla="*/ 10041 h 10041"/>
                      <a:gd name="connsiteX7-125" fmla="*/ 0 w 10000"/>
                      <a:gd name="connsiteY7-126" fmla="*/ 41 h 10041"/>
                      <a:gd name="connsiteX0-127" fmla="*/ 0 w 10000"/>
                      <a:gd name="connsiteY0-128" fmla="*/ 41 h 10041"/>
                      <a:gd name="connsiteX1-129" fmla="*/ 3276 w 10000"/>
                      <a:gd name="connsiteY1-130" fmla="*/ 94 h 10041"/>
                      <a:gd name="connsiteX2-131" fmla="*/ 5065 w 10000"/>
                      <a:gd name="connsiteY2-132" fmla="*/ 5956 h 10041"/>
                      <a:gd name="connsiteX3-133" fmla="*/ 6323 w 10000"/>
                      <a:gd name="connsiteY3-134" fmla="*/ 0 h 10041"/>
                      <a:gd name="connsiteX4-135" fmla="*/ 10000 w 10000"/>
                      <a:gd name="connsiteY4-136" fmla="*/ 41 h 10041"/>
                      <a:gd name="connsiteX5-137" fmla="*/ 8000 w 10000"/>
                      <a:gd name="connsiteY5-138" fmla="*/ 10041 h 10041"/>
                      <a:gd name="connsiteX6-139" fmla="*/ 2000 w 10000"/>
                      <a:gd name="connsiteY6-140" fmla="*/ 10041 h 10041"/>
                      <a:gd name="connsiteX7-141" fmla="*/ 0 w 10000"/>
                      <a:gd name="connsiteY7-142" fmla="*/ 41 h 10041"/>
                      <a:gd name="connsiteX0-143" fmla="*/ 0 w 10000"/>
                      <a:gd name="connsiteY0-144" fmla="*/ 135 h 10135"/>
                      <a:gd name="connsiteX1-145" fmla="*/ 3276 w 10000"/>
                      <a:gd name="connsiteY1-146" fmla="*/ 188 h 10135"/>
                      <a:gd name="connsiteX2-147" fmla="*/ 5065 w 10000"/>
                      <a:gd name="connsiteY2-148" fmla="*/ 6050 h 10135"/>
                      <a:gd name="connsiteX3-149" fmla="*/ 6469 w 10000"/>
                      <a:gd name="connsiteY3-150" fmla="*/ 0 h 10135"/>
                      <a:gd name="connsiteX4-151" fmla="*/ 10000 w 10000"/>
                      <a:gd name="connsiteY4-152" fmla="*/ 135 h 10135"/>
                      <a:gd name="connsiteX5-153" fmla="*/ 8000 w 10000"/>
                      <a:gd name="connsiteY5-154" fmla="*/ 10135 h 10135"/>
                      <a:gd name="connsiteX6-155" fmla="*/ 2000 w 10000"/>
                      <a:gd name="connsiteY6-156" fmla="*/ 10135 h 10135"/>
                      <a:gd name="connsiteX7-157" fmla="*/ 0 w 10000"/>
                      <a:gd name="connsiteY7-158" fmla="*/ 135 h 10135"/>
                      <a:gd name="connsiteX0-159" fmla="*/ 0 w 10000"/>
                      <a:gd name="connsiteY0-160" fmla="*/ 0 h 10000"/>
                      <a:gd name="connsiteX1-161" fmla="*/ 3276 w 10000"/>
                      <a:gd name="connsiteY1-162" fmla="*/ 53 h 10000"/>
                      <a:gd name="connsiteX2-163" fmla="*/ 5065 w 10000"/>
                      <a:gd name="connsiteY2-164" fmla="*/ 5915 h 10000"/>
                      <a:gd name="connsiteX3-165" fmla="*/ 6469 w 10000"/>
                      <a:gd name="connsiteY3-166" fmla="*/ 53 h 10000"/>
                      <a:gd name="connsiteX4-167" fmla="*/ 10000 w 10000"/>
                      <a:gd name="connsiteY4-168" fmla="*/ 0 h 10000"/>
                      <a:gd name="connsiteX5-169" fmla="*/ 8000 w 10000"/>
                      <a:gd name="connsiteY5-170" fmla="*/ 10000 h 10000"/>
                      <a:gd name="connsiteX6-171" fmla="*/ 2000 w 10000"/>
                      <a:gd name="connsiteY6-172" fmla="*/ 10000 h 10000"/>
                      <a:gd name="connsiteX7-173" fmla="*/ 0 w 10000"/>
                      <a:gd name="connsiteY7-174" fmla="*/ 0 h 10000"/>
                      <a:gd name="connsiteX0-175" fmla="*/ 0 w 10000"/>
                      <a:gd name="connsiteY0-176" fmla="*/ 0 h 10000"/>
                      <a:gd name="connsiteX1-177" fmla="*/ 3276 w 10000"/>
                      <a:gd name="connsiteY1-178" fmla="*/ 53 h 10000"/>
                      <a:gd name="connsiteX2-179" fmla="*/ 4968 w 10000"/>
                      <a:gd name="connsiteY2-180" fmla="*/ 5915 h 10000"/>
                      <a:gd name="connsiteX3-181" fmla="*/ 6469 w 10000"/>
                      <a:gd name="connsiteY3-182" fmla="*/ 53 h 10000"/>
                      <a:gd name="connsiteX4-183" fmla="*/ 10000 w 10000"/>
                      <a:gd name="connsiteY4-184" fmla="*/ 0 h 10000"/>
                      <a:gd name="connsiteX5-185" fmla="*/ 8000 w 10000"/>
                      <a:gd name="connsiteY5-186" fmla="*/ 10000 h 10000"/>
                      <a:gd name="connsiteX6-187" fmla="*/ 2000 w 10000"/>
                      <a:gd name="connsiteY6-188" fmla="*/ 10000 h 10000"/>
                      <a:gd name="connsiteX7-189" fmla="*/ 0 w 10000"/>
                      <a:gd name="connsiteY7-190" fmla="*/ 0 h 10000"/>
                      <a:gd name="connsiteX0-191" fmla="*/ 0 w 10000"/>
                      <a:gd name="connsiteY0-192" fmla="*/ 0 h 10000"/>
                      <a:gd name="connsiteX1-193" fmla="*/ 3276 w 10000"/>
                      <a:gd name="connsiteY1-194" fmla="*/ 53 h 10000"/>
                      <a:gd name="connsiteX2-195" fmla="*/ 4968 w 10000"/>
                      <a:gd name="connsiteY2-196" fmla="*/ 5915 h 10000"/>
                      <a:gd name="connsiteX3-197" fmla="*/ 6469 w 10000"/>
                      <a:gd name="connsiteY3-198" fmla="*/ 53 h 10000"/>
                      <a:gd name="connsiteX4-199" fmla="*/ 8105 w 10000"/>
                      <a:gd name="connsiteY4-200" fmla="*/ 16 h 10000"/>
                      <a:gd name="connsiteX5-201" fmla="*/ 10000 w 10000"/>
                      <a:gd name="connsiteY5-202" fmla="*/ 0 h 10000"/>
                      <a:gd name="connsiteX6-203" fmla="*/ 8000 w 10000"/>
                      <a:gd name="connsiteY6-204" fmla="*/ 10000 h 10000"/>
                      <a:gd name="connsiteX7-205" fmla="*/ 2000 w 10000"/>
                      <a:gd name="connsiteY7-206" fmla="*/ 10000 h 10000"/>
                      <a:gd name="connsiteX8" fmla="*/ 0 w 10000"/>
                      <a:gd name="connsiteY8" fmla="*/ 0 h 10000"/>
                      <a:gd name="connsiteX0-207" fmla="*/ 0 w 10000"/>
                      <a:gd name="connsiteY0-208" fmla="*/ 0 h 10000"/>
                      <a:gd name="connsiteX1-209" fmla="*/ 1624 w 10000"/>
                      <a:gd name="connsiteY1-210" fmla="*/ 16 h 10000"/>
                      <a:gd name="connsiteX2-211" fmla="*/ 3276 w 10000"/>
                      <a:gd name="connsiteY2-212" fmla="*/ 53 h 10000"/>
                      <a:gd name="connsiteX3-213" fmla="*/ 4968 w 10000"/>
                      <a:gd name="connsiteY3-214" fmla="*/ 5915 h 10000"/>
                      <a:gd name="connsiteX4-215" fmla="*/ 6469 w 10000"/>
                      <a:gd name="connsiteY4-216" fmla="*/ 53 h 10000"/>
                      <a:gd name="connsiteX5-217" fmla="*/ 8105 w 10000"/>
                      <a:gd name="connsiteY5-218" fmla="*/ 16 h 10000"/>
                      <a:gd name="connsiteX6-219" fmla="*/ 10000 w 10000"/>
                      <a:gd name="connsiteY6-220" fmla="*/ 0 h 10000"/>
                      <a:gd name="connsiteX7-221" fmla="*/ 8000 w 10000"/>
                      <a:gd name="connsiteY7-222" fmla="*/ 10000 h 10000"/>
                      <a:gd name="connsiteX8-223" fmla="*/ 2000 w 10000"/>
                      <a:gd name="connsiteY8-224" fmla="*/ 10000 h 10000"/>
                      <a:gd name="connsiteX9" fmla="*/ 0 w 10000"/>
                      <a:gd name="connsiteY9" fmla="*/ 0 h 10000"/>
                      <a:gd name="connsiteX0-225" fmla="*/ 0 w 10000"/>
                      <a:gd name="connsiteY0-226" fmla="*/ 0 h 10000"/>
                      <a:gd name="connsiteX1-227" fmla="*/ 1624 w 10000"/>
                      <a:gd name="connsiteY1-228" fmla="*/ 16 h 10000"/>
                      <a:gd name="connsiteX2-229" fmla="*/ 3276 w 10000"/>
                      <a:gd name="connsiteY2-230" fmla="*/ 53 h 10000"/>
                      <a:gd name="connsiteX3-231" fmla="*/ 4968 w 10000"/>
                      <a:gd name="connsiteY3-232" fmla="*/ 4229 h 10000"/>
                      <a:gd name="connsiteX4-233" fmla="*/ 6469 w 10000"/>
                      <a:gd name="connsiteY4-234" fmla="*/ 53 h 10000"/>
                      <a:gd name="connsiteX5-235" fmla="*/ 8105 w 10000"/>
                      <a:gd name="connsiteY5-236" fmla="*/ 16 h 10000"/>
                      <a:gd name="connsiteX6-237" fmla="*/ 10000 w 10000"/>
                      <a:gd name="connsiteY6-238" fmla="*/ 0 h 10000"/>
                      <a:gd name="connsiteX7-239" fmla="*/ 8000 w 10000"/>
                      <a:gd name="connsiteY7-240" fmla="*/ 10000 h 10000"/>
                      <a:gd name="connsiteX8-241" fmla="*/ 2000 w 10000"/>
                      <a:gd name="connsiteY8-242" fmla="*/ 10000 h 10000"/>
                      <a:gd name="connsiteX9-243" fmla="*/ 0 w 10000"/>
                      <a:gd name="connsiteY9-244" fmla="*/ 0 h 10000"/>
                      <a:gd name="connsiteX0-245" fmla="*/ 0 w 10000"/>
                      <a:gd name="connsiteY0-246" fmla="*/ 0 h 10000"/>
                      <a:gd name="connsiteX1-247" fmla="*/ 1624 w 10000"/>
                      <a:gd name="connsiteY1-248" fmla="*/ 16 h 10000"/>
                      <a:gd name="connsiteX2-249" fmla="*/ 3276 w 10000"/>
                      <a:gd name="connsiteY2-250" fmla="*/ 53 h 10000"/>
                      <a:gd name="connsiteX3-251" fmla="*/ 4968 w 10000"/>
                      <a:gd name="connsiteY3-252" fmla="*/ 4229 h 10000"/>
                      <a:gd name="connsiteX4-253" fmla="*/ 6469 w 10000"/>
                      <a:gd name="connsiteY4-254" fmla="*/ 53 h 10000"/>
                      <a:gd name="connsiteX5-255" fmla="*/ 8105 w 10000"/>
                      <a:gd name="connsiteY5-256" fmla="*/ 16 h 10000"/>
                      <a:gd name="connsiteX6-257" fmla="*/ 10000 w 10000"/>
                      <a:gd name="connsiteY6-258" fmla="*/ 0 h 10000"/>
                      <a:gd name="connsiteX7-259" fmla="*/ 8954 w 10000"/>
                      <a:gd name="connsiteY7-260" fmla="*/ 5056 h 10000"/>
                      <a:gd name="connsiteX8-261" fmla="*/ 8000 w 10000"/>
                      <a:gd name="connsiteY8-262" fmla="*/ 10000 h 10000"/>
                      <a:gd name="connsiteX9-263" fmla="*/ 2000 w 10000"/>
                      <a:gd name="connsiteY9-264" fmla="*/ 10000 h 10000"/>
                      <a:gd name="connsiteX10" fmla="*/ 0 w 10000"/>
                      <a:gd name="connsiteY10" fmla="*/ 0 h 10000"/>
                      <a:gd name="connsiteX0-265" fmla="*/ 0 w 10000"/>
                      <a:gd name="connsiteY0-266" fmla="*/ 59 h 10059"/>
                      <a:gd name="connsiteX1-267" fmla="*/ 1624 w 10000"/>
                      <a:gd name="connsiteY1-268" fmla="*/ 75 h 10059"/>
                      <a:gd name="connsiteX2-269" fmla="*/ 3276 w 10000"/>
                      <a:gd name="connsiteY2-270" fmla="*/ 112 h 10059"/>
                      <a:gd name="connsiteX3-271" fmla="*/ 4968 w 10000"/>
                      <a:gd name="connsiteY3-272" fmla="*/ 4288 h 10059"/>
                      <a:gd name="connsiteX4-273" fmla="*/ 6469 w 10000"/>
                      <a:gd name="connsiteY4-274" fmla="*/ 0 h 10059"/>
                      <a:gd name="connsiteX5-275" fmla="*/ 8105 w 10000"/>
                      <a:gd name="connsiteY5-276" fmla="*/ 75 h 10059"/>
                      <a:gd name="connsiteX6-277" fmla="*/ 10000 w 10000"/>
                      <a:gd name="connsiteY6-278" fmla="*/ 59 h 10059"/>
                      <a:gd name="connsiteX7-279" fmla="*/ 8954 w 10000"/>
                      <a:gd name="connsiteY7-280" fmla="*/ 5115 h 10059"/>
                      <a:gd name="connsiteX8-281" fmla="*/ 8000 w 10000"/>
                      <a:gd name="connsiteY8-282" fmla="*/ 10059 h 10059"/>
                      <a:gd name="connsiteX9-283" fmla="*/ 2000 w 10000"/>
                      <a:gd name="connsiteY9-284" fmla="*/ 10059 h 10059"/>
                      <a:gd name="connsiteX10-285" fmla="*/ 0 w 10000"/>
                      <a:gd name="connsiteY10-286" fmla="*/ 59 h 10059"/>
                      <a:gd name="connsiteX0-287" fmla="*/ 0 w 10000"/>
                      <a:gd name="connsiteY0-288" fmla="*/ 96 h 10096"/>
                      <a:gd name="connsiteX1-289" fmla="*/ 1624 w 10000"/>
                      <a:gd name="connsiteY1-290" fmla="*/ 112 h 10096"/>
                      <a:gd name="connsiteX2-291" fmla="*/ 3276 w 10000"/>
                      <a:gd name="connsiteY2-292" fmla="*/ 149 h 10096"/>
                      <a:gd name="connsiteX3-293" fmla="*/ 4968 w 10000"/>
                      <a:gd name="connsiteY3-294" fmla="*/ 4325 h 10096"/>
                      <a:gd name="connsiteX4-295" fmla="*/ 6469 w 10000"/>
                      <a:gd name="connsiteY4-296" fmla="*/ 37 h 10096"/>
                      <a:gd name="connsiteX5-297" fmla="*/ 8105 w 10000"/>
                      <a:gd name="connsiteY5-298" fmla="*/ 0 h 10096"/>
                      <a:gd name="connsiteX6-299" fmla="*/ 10000 w 10000"/>
                      <a:gd name="connsiteY6-300" fmla="*/ 96 h 10096"/>
                      <a:gd name="connsiteX7-301" fmla="*/ 8954 w 10000"/>
                      <a:gd name="connsiteY7-302" fmla="*/ 5152 h 10096"/>
                      <a:gd name="connsiteX8-303" fmla="*/ 8000 w 10000"/>
                      <a:gd name="connsiteY8-304" fmla="*/ 10096 h 10096"/>
                      <a:gd name="connsiteX9-305" fmla="*/ 2000 w 10000"/>
                      <a:gd name="connsiteY9-306" fmla="*/ 10096 h 10096"/>
                      <a:gd name="connsiteX10-307" fmla="*/ 0 w 10000"/>
                      <a:gd name="connsiteY10-308" fmla="*/ 96 h 10096"/>
                      <a:gd name="connsiteX0-309" fmla="*/ 0 w 10000"/>
                      <a:gd name="connsiteY0-310" fmla="*/ 59 h 10059"/>
                      <a:gd name="connsiteX1-311" fmla="*/ 1624 w 10000"/>
                      <a:gd name="connsiteY1-312" fmla="*/ 75 h 10059"/>
                      <a:gd name="connsiteX2-313" fmla="*/ 3276 w 10000"/>
                      <a:gd name="connsiteY2-314" fmla="*/ 112 h 10059"/>
                      <a:gd name="connsiteX3-315" fmla="*/ 4968 w 10000"/>
                      <a:gd name="connsiteY3-316" fmla="*/ 4288 h 10059"/>
                      <a:gd name="connsiteX4-317" fmla="*/ 6469 w 10000"/>
                      <a:gd name="connsiteY4-318" fmla="*/ 0 h 10059"/>
                      <a:gd name="connsiteX5-319" fmla="*/ 10000 w 10000"/>
                      <a:gd name="connsiteY5-320" fmla="*/ 59 h 10059"/>
                      <a:gd name="connsiteX6-321" fmla="*/ 8954 w 10000"/>
                      <a:gd name="connsiteY6-322" fmla="*/ 5115 h 10059"/>
                      <a:gd name="connsiteX7-323" fmla="*/ 8000 w 10000"/>
                      <a:gd name="connsiteY7-324" fmla="*/ 10059 h 10059"/>
                      <a:gd name="connsiteX8-325" fmla="*/ 2000 w 10000"/>
                      <a:gd name="connsiteY8-326" fmla="*/ 10059 h 10059"/>
                      <a:gd name="connsiteX9-327" fmla="*/ 0 w 10000"/>
                      <a:gd name="connsiteY9-328" fmla="*/ 59 h 10059"/>
                      <a:gd name="connsiteX0-329" fmla="*/ 0 w 10000"/>
                      <a:gd name="connsiteY0-330" fmla="*/ 59 h 10059"/>
                      <a:gd name="connsiteX1-331" fmla="*/ 3276 w 10000"/>
                      <a:gd name="connsiteY1-332" fmla="*/ 112 h 10059"/>
                      <a:gd name="connsiteX2-333" fmla="*/ 4968 w 10000"/>
                      <a:gd name="connsiteY2-334" fmla="*/ 4288 h 10059"/>
                      <a:gd name="connsiteX3-335" fmla="*/ 6469 w 10000"/>
                      <a:gd name="connsiteY3-336" fmla="*/ 0 h 10059"/>
                      <a:gd name="connsiteX4-337" fmla="*/ 10000 w 10000"/>
                      <a:gd name="connsiteY4-338" fmla="*/ 59 h 10059"/>
                      <a:gd name="connsiteX5-339" fmla="*/ 8954 w 10000"/>
                      <a:gd name="connsiteY5-340" fmla="*/ 5115 h 10059"/>
                      <a:gd name="connsiteX6-341" fmla="*/ 8000 w 10000"/>
                      <a:gd name="connsiteY6-342" fmla="*/ 10059 h 10059"/>
                      <a:gd name="connsiteX7-343" fmla="*/ 2000 w 10000"/>
                      <a:gd name="connsiteY7-344" fmla="*/ 10059 h 10059"/>
                      <a:gd name="connsiteX8-345" fmla="*/ 0 w 10000"/>
                      <a:gd name="connsiteY8-346" fmla="*/ 59 h 10059"/>
                    </a:gdLst>
                    <a:ahLst/>
                    <a:cxnLst>
                      <a:cxn ang="0">
                        <a:pos x="connsiteX0-1" y="connsiteY0-2"/>
                      </a:cxn>
                      <a:cxn ang="0">
                        <a:pos x="connsiteX1-3" y="connsiteY1-4"/>
                      </a:cxn>
                      <a:cxn ang="0">
                        <a:pos x="connsiteX2-5" y="connsiteY2-6"/>
                      </a:cxn>
                      <a:cxn ang="0">
                        <a:pos x="connsiteX3-7" y="connsiteY3-8"/>
                      </a:cxn>
                      <a:cxn ang="0">
                        <a:pos x="connsiteX4-9" y="connsiteY4-10"/>
                      </a:cxn>
                      <a:cxn ang="0">
                        <a:pos x="connsiteX5-21" y="connsiteY5-22"/>
                      </a:cxn>
                      <a:cxn ang="0">
                        <a:pos x="connsiteX6-47" y="connsiteY6-48"/>
                      </a:cxn>
                      <a:cxn ang="0">
                        <a:pos x="connsiteX7-77" y="connsiteY7-78"/>
                      </a:cxn>
                      <a:cxn ang="0">
                        <a:pos x="connsiteX8-223" y="connsiteY8-224"/>
                      </a:cxn>
                    </a:cxnLst>
                    <a:rect l="l" t="t" r="r" b="b"/>
                    <a:pathLst>
                      <a:path w="10000" h="10059">
                        <a:moveTo>
                          <a:pt x="0" y="59"/>
                        </a:moveTo>
                        <a:lnTo>
                          <a:pt x="3276" y="112"/>
                        </a:lnTo>
                        <a:lnTo>
                          <a:pt x="4968" y="4288"/>
                        </a:lnTo>
                        <a:lnTo>
                          <a:pt x="6469" y="0"/>
                        </a:lnTo>
                        <a:lnTo>
                          <a:pt x="10000" y="59"/>
                        </a:lnTo>
                        <a:lnTo>
                          <a:pt x="8954" y="5115"/>
                        </a:lnTo>
                        <a:lnTo>
                          <a:pt x="8000" y="10059"/>
                        </a:lnTo>
                        <a:lnTo>
                          <a:pt x="2000" y="10059"/>
                        </a:lnTo>
                        <a:lnTo>
                          <a:pt x="0" y="59"/>
                        </a:lnTo>
                        <a:close/>
                      </a:path>
                    </a:pathLst>
                  </a:custGeom>
                  <a:solidFill>
                    <a:srgbClr val="FFFF00"/>
                  </a:solidFill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Ins="90000" bIns="0" rtlCol="0" anchor="ctr"/>
                  <a:lstStyle/>
                  <a:p>
                    <a:pPr algn="ctr"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lang="en-US" altLang="zh-CN" sz="1100" b="1" i="1" dirty="0">
                              <a:solidFill>
                                <a:schemeClr val="bg1">
                                  <a:lumMod val="50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  <m:t>+</m:t>
                          </m:r>
                        </m:oMath>
                      </m:oMathPara>
                    </a14:m>
                    <a:endParaRPr lang="zh-CN" altLang="en-US" sz="1100" b="1" dirty="0">
                      <a:solidFill>
                        <a:schemeClr val="bg1">
                          <a:lumMod val="50000"/>
                        </a:schemeClr>
                      </a:solidFill>
                    </a:endParaRPr>
                  </a:p>
                </p:txBody>
              </p:sp>
            </mc:Choice>
            <mc:Fallback>
              <p:sp>
                <p:nvSpPr>
                  <p:cNvPr id="421" name="流程图: 手动操作 90"/>
                  <p:cNvSpPr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 rot="16200000">
                    <a:off x="5260476" y="1429338"/>
                    <a:ext cx="854277" cy="378485"/>
                  </a:xfrm>
                  <a:custGeom>
                    <a:avLst/>
                    <a:gdLst>
                      <a:gd name="connsiteX0" fmla="*/ 0 w 10000"/>
                      <a:gd name="connsiteY0" fmla="*/ 0 h 10000"/>
                      <a:gd name="connsiteX1" fmla="*/ 10000 w 10000"/>
                      <a:gd name="connsiteY1" fmla="*/ 0 h 10000"/>
                      <a:gd name="connsiteX2" fmla="*/ 8000 w 10000"/>
                      <a:gd name="connsiteY2" fmla="*/ 10000 h 10000"/>
                      <a:gd name="connsiteX3" fmla="*/ 2000 w 10000"/>
                      <a:gd name="connsiteY3" fmla="*/ 10000 h 10000"/>
                      <a:gd name="connsiteX4" fmla="*/ 0 w 10000"/>
                      <a:gd name="connsiteY4" fmla="*/ 0 h 10000"/>
                      <a:gd name="connsiteX0-1" fmla="*/ 0 w 10000"/>
                      <a:gd name="connsiteY0-2" fmla="*/ 246 h 10246"/>
                      <a:gd name="connsiteX1-3" fmla="*/ 5579 w 10000"/>
                      <a:gd name="connsiteY1-4" fmla="*/ 0 h 10246"/>
                      <a:gd name="connsiteX2-5" fmla="*/ 10000 w 10000"/>
                      <a:gd name="connsiteY2-6" fmla="*/ 246 h 10246"/>
                      <a:gd name="connsiteX3-7" fmla="*/ 8000 w 10000"/>
                      <a:gd name="connsiteY3-8" fmla="*/ 10246 h 10246"/>
                      <a:gd name="connsiteX4-9" fmla="*/ 2000 w 10000"/>
                      <a:gd name="connsiteY4-10" fmla="*/ 10246 h 10246"/>
                      <a:gd name="connsiteX5" fmla="*/ 0 w 10000"/>
                      <a:gd name="connsiteY5" fmla="*/ 246 h 10246"/>
                      <a:gd name="connsiteX0-11" fmla="*/ 0 w 10000"/>
                      <a:gd name="connsiteY0-12" fmla="*/ 246 h 10246"/>
                      <a:gd name="connsiteX1-13" fmla="*/ 6642 w 10000"/>
                      <a:gd name="connsiteY1-14" fmla="*/ 0 h 10246"/>
                      <a:gd name="connsiteX2-15" fmla="*/ 10000 w 10000"/>
                      <a:gd name="connsiteY2-16" fmla="*/ 246 h 10246"/>
                      <a:gd name="connsiteX3-17" fmla="*/ 8000 w 10000"/>
                      <a:gd name="connsiteY3-18" fmla="*/ 10246 h 10246"/>
                      <a:gd name="connsiteX4-19" fmla="*/ 2000 w 10000"/>
                      <a:gd name="connsiteY4-20" fmla="*/ 10246 h 10246"/>
                      <a:gd name="connsiteX5-21" fmla="*/ 0 w 10000"/>
                      <a:gd name="connsiteY5-22" fmla="*/ 246 h 10246"/>
                      <a:gd name="connsiteX0-23" fmla="*/ 0 w 10000"/>
                      <a:gd name="connsiteY0-24" fmla="*/ 246 h 10246"/>
                      <a:gd name="connsiteX1-25" fmla="*/ 2072 w 10000"/>
                      <a:gd name="connsiteY1-26" fmla="*/ 0 h 10246"/>
                      <a:gd name="connsiteX2-27" fmla="*/ 6642 w 10000"/>
                      <a:gd name="connsiteY2-28" fmla="*/ 0 h 10246"/>
                      <a:gd name="connsiteX3-29" fmla="*/ 10000 w 10000"/>
                      <a:gd name="connsiteY3-30" fmla="*/ 246 h 10246"/>
                      <a:gd name="connsiteX4-31" fmla="*/ 8000 w 10000"/>
                      <a:gd name="connsiteY4-32" fmla="*/ 10246 h 10246"/>
                      <a:gd name="connsiteX5-33" fmla="*/ 2000 w 10000"/>
                      <a:gd name="connsiteY5-34" fmla="*/ 10246 h 10246"/>
                      <a:gd name="connsiteX6" fmla="*/ 0 w 10000"/>
                      <a:gd name="connsiteY6" fmla="*/ 246 h 10246"/>
                      <a:gd name="connsiteX0-35" fmla="*/ 0 w 10000"/>
                      <a:gd name="connsiteY0-36" fmla="*/ 246 h 10246"/>
                      <a:gd name="connsiteX1-37" fmla="*/ 4091 w 10000"/>
                      <a:gd name="connsiteY1-38" fmla="*/ 0 h 10246"/>
                      <a:gd name="connsiteX2-39" fmla="*/ 6642 w 10000"/>
                      <a:gd name="connsiteY2-40" fmla="*/ 0 h 10246"/>
                      <a:gd name="connsiteX3-41" fmla="*/ 10000 w 10000"/>
                      <a:gd name="connsiteY3-42" fmla="*/ 246 h 10246"/>
                      <a:gd name="connsiteX4-43" fmla="*/ 8000 w 10000"/>
                      <a:gd name="connsiteY4-44" fmla="*/ 10246 h 10246"/>
                      <a:gd name="connsiteX5-45" fmla="*/ 2000 w 10000"/>
                      <a:gd name="connsiteY5-46" fmla="*/ 10246 h 10246"/>
                      <a:gd name="connsiteX6-47" fmla="*/ 0 w 10000"/>
                      <a:gd name="connsiteY6-48" fmla="*/ 246 h 10246"/>
                      <a:gd name="connsiteX0-49" fmla="*/ 0 w 10000"/>
                      <a:gd name="connsiteY0-50" fmla="*/ 451 h 10451"/>
                      <a:gd name="connsiteX1-51" fmla="*/ 4091 w 10000"/>
                      <a:gd name="connsiteY1-52" fmla="*/ 205 h 10451"/>
                      <a:gd name="connsiteX2-53" fmla="*/ 5366 w 10000"/>
                      <a:gd name="connsiteY2-54" fmla="*/ 0 h 10451"/>
                      <a:gd name="connsiteX3-55" fmla="*/ 6642 w 10000"/>
                      <a:gd name="connsiteY3-56" fmla="*/ 205 h 10451"/>
                      <a:gd name="connsiteX4-57" fmla="*/ 10000 w 10000"/>
                      <a:gd name="connsiteY4-58" fmla="*/ 451 h 10451"/>
                      <a:gd name="connsiteX5-59" fmla="*/ 8000 w 10000"/>
                      <a:gd name="connsiteY5-60" fmla="*/ 10451 h 10451"/>
                      <a:gd name="connsiteX6-61" fmla="*/ 2000 w 10000"/>
                      <a:gd name="connsiteY6-62" fmla="*/ 10451 h 10451"/>
                      <a:gd name="connsiteX7" fmla="*/ 0 w 10000"/>
                      <a:gd name="connsiteY7" fmla="*/ 451 h 10451"/>
                      <a:gd name="connsiteX0-63" fmla="*/ 0 w 10000"/>
                      <a:gd name="connsiteY0-64" fmla="*/ 246 h 10246"/>
                      <a:gd name="connsiteX1-65" fmla="*/ 4091 w 10000"/>
                      <a:gd name="connsiteY1-66" fmla="*/ 0 h 10246"/>
                      <a:gd name="connsiteX2-67" fmla="*/ 5260 w 10000"/>
                      <a:gd name="connsiteY2-68" fmla="*/ 6161 h 10246"/>
                      <a:gd name="connsiteX3-69" fmla="*/ 6642 w 10000"/>
                      <a:gd name="connsiteY3-70" fmla="*/ 0 h 10246"/>
                      <a:gd name="connsiteX4-71" fmla="*/ 10000 w 10000"/>
                      <a:gd name="connsiteY4-72" fmla="*/ 246 h 10246"/>
                      <a:gd name="connsiteX5-73" fmla="*/ 8000 w 10000"/>
                      <a:gd name="connsiteY5-74" fmla="*/ 10246 h 10246"/>
                      <a:gd name="connsiteX6-75" fmla="*/ 2000 w 10000"/>
                      <a:gd name="connsiteY6-76" fmla="*/ 10246 h 10246"/>
                      <a:gd name="connsiteX7-77" fmla="*/ 0 w 10000"/>
                      <a:gd name="connsiteY7-78" fmla="*/ 246 h 10246"/>
                      <a:gd name="connsiteX0-79" fmla="*/ 0 w 10000"/>
                      <a:gd name="connsiteY0-80" fmla="*/ 246 h 10246"/>
                      <a:gd name="connsiteX1-81" fmla="*/ 3666 w 10000"/>
                      <a:gd name="connsiteY1-82" fmla="*/ 205 h 10246"/>
                      <a:gd name="connsiteX2-83" fmla="*/ 5260 w 10000"/>
                      <a:gd name="connsiteY2-84" fmla="*/ 6161 h 10246"/>
                      <a:gd name="connsiteX3-85" fmla="*/ 6642 w 10000"/>
                      <a:gd name="connsiteY3-86" fmla="*/ 0 h 10246"/>
                      <a:gd name="connsiteX4-87" fmla="*/ 10000 w 10000"/>
                      <a:gd name="connsiteY4-88" fmla="*/ 246 h 10246"/>
                      <a:gd name="connsiteX5-89" fmla="*/ 8000 w 10000"/>
                      <a:gd name="connsiteY5-90" fmla="*/ 10246 h 10246"/>
                      <a:gd name="connsiteX6-91" fmla="*/ 2000 w 10000"/>
                      <a:gd name="connsiteY6-92" fmla="*/ 10246 h 10246"/>
                      <a:gd name="connsiteX7-93" fmla="*/ 0 w 10000"/>
                      <a:gd name="connsiteY7-94" fmla="*/ 246 h 10246"/>
                      <a:gd name="connsiteX0-95" fmla="*/ 0 w 10000"/>
                      <a:gd name="connsiteY0-96" fmla="*/ 41 h 10041"/>
                      <a:gd name="connsiteX1-97" fmla="*/ 3666 w 10000"/>
                      <a:gd name="connsiteY1-98" fmla="*/ 0 h 10041"/>
                      <a:gd name="connsiteX2-99" fmla="*/ 5260 w 10000"/>
                      <a:gd name="connsiteY2-100" fmla="*/ 5956 h 10041"/>
                      <a:gd name="connsiteX3-101" fmla="*/ 6323 w 10000"/>
                      <a:gd name="connsiteY3-102" fmla="*/ 0 h 10041"/>
                      <a:gd name="connsiteX4-103" fmla="*/ 10000 w 10000"/>
                      <a:gd name="connsiteY4-104" fmla="*/ 41 h 10041"/>
                      <a:gd name="connsiteX5-105" fmla="*/ 8000 w 10000"/>
                      <a:gd name="connsiteY5-106" fmla="*/ 10041 h 10041"/>
                      <a:gd name="connsiteX6-107" fmla="*/ 2000 w 10000"/>
                      <a:gd name="connsiteY6-108" fmla="*/ 10041 h 10041"/>
                      <a:gd name="connsiteX7-109" fmla="*/ 0 w 10000"/>
                      <a:gd name="connsiteY7-110" fmla="*/ 41 h 10041"/>
                      <a:gd name="connsiteX0-111" fmla="*/ 0 w 10000"/>
                      <a:gd name="connsiteY0-112" fmla="*/ 41 h 10041"/>
                      <a:gd name="connsiteX1-113" fmla="*/ 3666 w 10000"/>
                      <a:gd name="connsiteY1-114" fmla="*/ 0 h 10041"/>
                      <a:gd name="connsiteX2-115" fmla="*/ 5065 w 10000"/>
                      <a:gd name="connsiteY2-116" fmla="*/ 5956 h 10041"/>
                      <a:gd name="connsiteX3-117" fmla="*/ 6323 w 10000"/>
                      <a:gd name="connsiteY3-118" fmla="*/ 0 h 10041"/>
                      <a:gd name="connsiteX4-119" fmla="*/ 10000 w 10000"/>
                      <a:gd name="connsiteY4-120" fmla="*/ 41 h 10041"/>
                      <a:gd name="connsiteX5-121" fmla="*/ 8000 w 10000"/>
                      <a:gd name="connsiteY5-122" fmla="*/ 10041 h 10041"/>
                      <a:gd name="connsiteX6-123" fmla="*/ 2000 w 10000"/>
                      <a:gd name="connsiteY6-124" fmla="*/ 10041 h 10041"/>
                      <a:gd name="connsiteX7-125" fmla="*/ 0 w 10000"/>
                      <a:gd name="connsiteY7-126" fmla="*/ 41 h 10041"/>
                      <a:gd name="connsiteX0-127" fmla="*/ 0 w 10000"/>
                      <a:gd name="connsiteY0-128" fmla="*/ 41 h 10041"/>
                      <a:gd name="connsiteX1-129" fmla="*/ 3276 w 10000"/>
                      <a:gd name="connsiteY1-130" fmla="*/ 94 h 10041"/>
                      <a:gd name="connsiteX2-131" fmla="*/ 5065 w 10000"/>
                      <a:gd name="connsiteY2-132" fmla="*/ 5956 h 10041"/>
                      <a:gd name="connsiteX3-133" fmla="*/ 6323 w 10000"/>
                      <a:gd name="connsiteY3-134" fmla="*/ 0 h 10041"/>
                      <a:gd name="connsiteX4-135" fmla="*/ 10000 w 10000"/>
                      <a:gd name="connsiteY4-136" fmla="*/ 41 h 10041"/>
                      <a:gd name="connsiteX5-137" fmla="*/ 8000 w 10000"/>
                      <a:gd name="connsiteY5-138" fmla="*/ 10041 h 10041"/>
                      <a:gd name="connsiteX6-139" fmla="*/ 2000 w 10000"/>
                      <a:gd name="connsiteY6-140" fmla="*/ 10041 h 10041"/>
                      <a:gd name="connsiteX7-141" fmla="*/ 0 w 10000"/>
                      <a:gd name="connsiteY7-142" fmla="*/ 41 h 10041"/>
                      <a:gd name="connsiteX0-143" fmla="*/ 0 w 10000"/>
                      <a:gd name="connsiteY0-144" fmla="*/ 135 h 10135"/>
                      <a:gd name="connsiteX1-145" fmla="*/ 3276 w 10000"/>
                      <a:gd name="connsiteY1-146" fmla="*/ 188 h 10135"/>
                      <a:gd name="connsiteX2-147" fmla="*/ 5065 w 10000"/>
                      <a:gd name="connsiteY2-148" fmla="*/ 6050 h 10135"/>
                      <a:gd name="connsiteX3-149" fmla="*/ 6469 w 10000"/>
                      <a:gd name="connsiteY3-150" fmla="*/ 0 h 10135"/>
                      <a:gd name="connsiteX4-151" fmla="*/ 10000 w 10000"/>
                      <a:gd name="connsiteY4-152" fmla="*/ 135 h 10135"/>
                      <a:gd name="connsiteX5-153" fmla="*/ 8000 w 10000"/>
                      <a:gd name="connsiteY5-154" fmla="*/ 10135 h 10135"/>
                      <a:gd name="connsiteX6-155" fmla="*/ 2000 w 10000"/>
                      <a:gd name="connsiteY6-156" fmla="*/ 10135 h 10135"/>
                      <a:gd name="connsiteX7-157" fmla="*/ 0 w 10000"/>
                      <a:gd name="connsiteY7-158" fmla="*/ 135 h 10135"/>
                      <a:gd name="connsiteX0-159" fmla="*/ 0 w 10000"/>
                      <a:gd name="connsiteY0-160" fmla="*/ 0 h 10000"/>
                      <a:gd name="connsiteX1-161" fmla="*/ 3276 w 10000"/>
                      <a:gd name="connsiteY1-162" fmla="*/ 53 h 10000"/>
                      <a:gd name="connsiteX2-163" fmla="*/ 5065 w 10000"/>
                      <a:gd name="connsiteY2-164" fmla="*/ 5915 h 10000"/>
                      <a:gd name="connsiteX3-165" fmla="*/ 6469 w 10000"/>
                      <a:gd name="connsiteY3-166" fmla="*/ 53 h 10000"/>
                      <a:gd name="connsiteX4-167" fmla="*/ 10000 w 10000"/>
                      <a:gd name="connsiteY4-168" fmla="*/ 0 h 10000"/>
                      <a:gd name="connsiteX5-169" fmla="*/ 8000 w 10000"/>
                      <a:gd name="connsiteY5-170" fmla="*/ 10000 h 10000"/>
                      <a:gd name="connsiteX6-171" fmla="*/ 2000 w 10000"/>
                      <a:gd name="connsiteY6-172" fmla="*/ 10000 h 10000"/>
                      <a:gd name="connsiteX7-173" fmla="*/ 0 w 10000"/>
                      <a:gd name="connsiteY7-174" fmla="*/ 0 h 10000"/>
                      <a:gd name="connsiteX0-175" fmla="*/ 0 w 10000"/>
                      <a:gd name="connsiteY0-176" fmla="*/ 0 h 10000"/>
                      <a:gd name="connsiteX1-177" fmla="*/ 3276 w 10000"/>
                      <a:gd name="connsiteY1-178" fmla="*/ 53 h 10000"/>
                      <a:gd name="connsiteX2-179" fmla="*/ 4968 w 10000"/>
                      <a:gd name="connsiteY2-180" fmla="*/ 5915 h 10000"/>
                      <a:gd name="connsiteX3-181" fmla="*/ 6469 w 10000"/>
                      <a:gd name="connsiteY3-182" fmla="*/ 53 h 10000"/>
                      <a:gd name="connsiteX4-183" fmla="*/ 10000 w 10000"/>
                      <a:gd name="connsiteY4-184" fmla="*/ 0 h 10000"/>
                      <a:gd name="connsiteX5-185" fmla="*/ 8000 w 10000"/>
                      <a:gd name="connsiteY5-186" fmla="*/ 10000 h 10000"/>
                      <a:gd name="connsiteX6-187" fmla="*/ 2000 w 10000"/>
                      <a:gd name="connsiteY6-188" fmla="*/ 10000 h 10000"/>
                      <a:gd name="connsiteX7-189" fmla="*/ 0 w 10000"/>
                      <a:gd name="connsiteY7-190" fmla="*/ 0 h 10000"/>
                      <a:gd name="connsiteX0-191" fmla="*/ 0 w 10000"/>
                      <a:gd name="connsiteY0-192" fmla="*/ 0 h 10000"/>
                      <a:gd name="connsiteX1-193" fmla="*/ 3276 w 10000"/>
                      <a:gd name="connsiteY1-194" fmla="*/ 53 h 10000"/>
                      <a:gd name="connsiteX2-195" fmla="*/ 4968 w 10000"/>
                      <a:gd name="connsiteY2-196" fmla="*/ 5915 h 10000"/>
                      <a:gd name="connsiteX3-197" fmla="*/ 6469 w 10000"/>
                      <a:gd name="connsiteY3-198" fmla="*/ 53 h 10000"/>
                      <a:gd name="connsiteX4-199" fmla="*/ 8105 w 10000"/>
                      <a:gd name="connsiteY4-200" fmla="*/ 16 h 10000"/>
                      <a:gd name="connsiteX5-201" fmla="*/ 10000 w 10000"/>
                      <a:gd name="connsiteY5-202" fmla="*/ 0 h 10000"/>
                      <a:gd name="connsiteX6-203" fmla="*/ 8000 w 10000"/>
                      <a:gd name="connsiteY6-204" fmla="*/ 10000 h 10000"/>
                      <a:gd name="connsiteX7-205" fmla="*/ 2000 w 10000"/>
                      <a:gd name="connsiteY7-206" fmla="*/ 10000 h 10000"/>
                      <a:gd name="connsiteX8" fmla="*/ 0 w 10000"/>
                      <a:gd name="connsiteY8" fmla="*/ 0 h 10000"/>
                      <a:gd name="connsiteX0-207" fmla="*/ 0 w 10000"/>
                      <a:gd name="connsiteY0-208" fmla="*/ 0 h 10000"/>
                      <a:gd name="connsiteX1-209" fmla="*/ 1624 w 10000"/>
                      <a:gd name="connsiteY1-210" fmla="*/ 16 h 10000"/>
                      <a:gd name="connsiteX2-211" fmla="*/ 3276 w 10000"/>
                      <a:gd name="connsiteY2-212" fmla="*/ 53 h 10000"/>
                      <a:gd name="connsiteX3-213" fmla="*/ 4968 w 10000"/>
                      <a:gd name="connsiteY3-214" fmla="*/ 5915 h 10000"/>
                      <a:gd name="connsiteX4-215" fmla="*/ 6469 w 10000"/>
                      <a:gd name="connsiteY4-216" fmla="*/ 53 h 10000"/>
                      <a:gd name="connsiteX5-217" fmla="*/ 8105 w 10000"/>
                      <a:gd name="connsiteY5-218" fmla="*/ 16 h 10000"/>
                      <a:gd name="connsiteX6-219" fmla="*/ 10000 w 10000"/>
                      <a:gd name="connsiteY6-220" fmla="*/ 0 h 10000"/>
                      <a:gd name="connsiteX7-221" fmla="*/ 8000 w 10000"/>
                      <a:gd name="connsiteY7-222" fmla="*/ 10000 h 10000"/>
                      <a:gd name="connsiteX8-223" fmla="*/ 2000 w 10000"/>
                      <a:gd name="connsiteY8-224" fmla="*/ 10000 h 10000"/>
                      <a:gd name="connsiteX9" fmla="*/ 0 w 10000"/>
                      <a:gd name="connsiteY9" fmla="*/ 0 h 10000"/>
                      <a:gd name="connsiteX0-225" fmla="*/ 0 w 10000"/>
                      <a:gd name="connsiteY0-226" fmla="*/ 0 h 10000"/>
                      <a:gd name="connsiteX1-227" fmla="*/ 1624 w 10000"/>
                      <a:gd name="connsiteY1-228" fmla="*/ 16 h 10000"/>
                      <a:gd name="connsiteX2-229" fmla="*/ 3276 w 10000"/>
                      <a:gd name="connsiteY2-230" fmla="*/ 53 h 10000"/>
                      <a:gd name="connsiteX3-231" fmla="*/ 4968 w 10000"/>
                      <a:gd name="connsiteY3-232" fmla="*/ 4229 h 10000"/>
                      <a:gd name="connsiteX4-233" fmla="*/ 6469 w 10000"/>
                      <a:gd name="connsiteY4-234" fmla="*/ 53 h 10000"/>
                      <a:gd name="connsiteX5-235" fmla="*/ 8105 w 10000"/>
                      <a:gd name="connsiteY5-236" fmla="*/ 16 h 10000"/>
                      <a:gd name="connsiteX6-237" fmla="*/ 10000 w 10000"/>
                      <a:gd name="connsiteY6-238" fmla="*/ 0 h 10000"/>
                      <a:gd name="connsiteX7-239" fmla="*/ 8000 w 10000"/>
                      <a:gd name="connsiteY7-240" fmla="*/ 10000 h 10000"/>
                      <a:gd name="connsiteX8-241" fmla="*/ 2000 w 10000"/>
                      <a:gd name="connsiteY8-242" fmla="*/ 10000 h 10000"/>
                      <a:gd name="connsiteX9-243" fmla="*/ 0 w 10000"/>
                      <a:gd name="connsiteY9-244" fmla="*/ 0 h 10000"/>
                      <a:gd name="connsiteX0-245" fmla="*/ 0 w 10000"/>
                      <a:gd name="connsiteY0-246" fmla="*/ 0 h 10000"/>
                      <a:gd name="connsiteX1-247" fmla="*/ 1624 w 10000"/>
                      <a:gd name="connsiteY1-248" fmla="*/ 16 h 10000"/>
                      <a:gd name="connsiteX2-249" fmla="*/ 3276 w 10000"/>
                      <a:gd name="connsiteY2-250" fmla="*/ 53 h 10000"/>
                      <a:gd name="connsiteX3-251" fmla="*/ 4968 w 10000"/>
                      <a:gd name="connsiteY3-252" fmla="*/ 4229 h 10000"/>
                      <a:gd name="connsiteX4-253" fmla="*/ 6469 w 10000"/>
                      <a:gd name="connsiteY4-254" fmla="*/ 53 h 10000"/>
                      <a:gd name="connsiteX5-255" fmla="*/ 8105 w 10000"/>
                      <a:gd name="connsiteY5-256" fmla="*/ 16 h 10000"/>
                      <a:gd name="connsiteX6-257" fmla="*/ 10000 w 10000"/>
                      <a:gd name="connsiteY6-258" fmla="*/ 0 h 10000"/>
                      <a:gd name="connsiteX7-259" fmla="*/ 8954 w 10000"/>
                      <a:gd name="connsiteY7-260" fmla="*/ 5056 h 10000"/>
                      <a:gd name="connsiteX8-261" fmla="*/ 8000 w 10000"/>
                      <a:gd name="connsiteY8-262" fmla="*/ 10000 h 10000"/>
                      <a:gd name="connsiteX9-263" fmla="*/ 2000 w 10000"/>
                      <a:gd name="connsiteY9-264" fmla="*/ 10000 h 10000"/>
                      <a:gd name="connsiteX10" fmla="*/ 0 w 10000"/>
                      <a:gd name="connsiteY10" fmla="*/ 0 h 10000"/>
                      <a:gd name="connsiteX0-265" fmla="*/ 0 w 10000"/>
                      <a:gd name="connsiteY0-266" fmla="*/ 59 h 10059"/>
                      <a:gd name="connsiteX1-267" fmla="*/ 1624 w 10000"/>
                      <a:gd name="connsiteY1-268" fmla="*/ 75 h 10059"/>
                      <a:gd name="connsiteX2-269" fmla="*/ 3276 w 10000"/>
                      <a:gd name="connsiteY2-270" fmla="*/ 112 h 10059"/>
                      <a:gd name="connsiteX3-271" fmla="*/ 4968 w 10000"/>
                      <a:gd name="connsiteY3-272" fmla="*/ 4288 h 10059"/>
                      <a:gd name="connsiteX4-273" fmla="*/ 6469 w 10000"/>
                      <a:gd name="connsiteY4-274" fmla="*/ 0 h 10059"/>
                      <a:gd name="connsiteX5-275" fmla="*/ 8105 w 10000"/>
                      <a:gd name="connsiteY5-276" fmla="*/ 75 h 10059"/>
                      <a:gd name="connsiteX6-277" fmla="*/ 10000 w 10000"/>
                      <a:gd name="connsiteY6-278" fmla="*/ 59 h 10059"/>
                      <a:gd name="connsiteX7-279" fmla="*/ 8954 w 10000"/>
                      <a:gd name="connsiteY7-280" fmla="*/ 5115 h 10059"/>
                      <a:gd name="connsiteX8-281" fmla="*/ 8000 w 10000"/>
                      <a:gd name="connsiteY8-282" fmla="*/ 10059 h 10059"/>
                      <a:gd name="connsiteX9-283" fmla="*/ 2000 w 10000"/>
                      <a:gd name="connsiteY9-284" fmla="*/ 10059 h 10059"/>
                      <a:gd name="connsiteX10-285" fmla="*/ 0 w 10000"/>
                      <a:gd name="connsiteY10-286" fmla="*/ 59 h 10059"/>
                      <a:gd name="connsiteX0-287" fmla="*/ 0 w 10000"/>
                      <a:gd name="connsiteY0-288" fmla="*/ 96 h 10096"/>
                      <a:gd name="connsiteX1-289" fmla="*/ 1624 w 10000"/>
                      <a:gd name="connsiteY1-290" fmla="*/ 112 h 10096"/>
                      <a:gd name="connsiteX2-291" fmla="*/ 3276 w 10000"/>
                      <a:gd name="connsiteY2-292" fmla="*/ 149 h 10096"/>
                      <a:gd name="connsiteX3-293" fmla="*/ 4968 w 10000"/>
                      <a:gd name="connsiteY3-294" fmla="*/ 4325 h 10096"/>
                      <a:gd name="connsiteX4-295" fmla="*/ 6469 w 10000"/>
                      <a:gd name="connsiteY4-296" fmla="*/ 37 h 10096"/>
                      <a:gd name="connsiteX5-297" fmla="*/ 8105 w 10000"/>
                      <a:gd name="connsiteY5-298" fmla="*/ 0 h 10096"/>
                      <a:gd name="connsiteX6-299" fmla="*/ 10000 w 10000"/>
                      <a:gd name="connsiteY6-300" fmla="*/ 96 h 10096"/>
                      <a:gd name="connsiteX7-301" fmla="*/ 8954 w 10000"/>
                      <a:gd name="connsiteY7-302" fmla="*/ 5152 h 10096"/>
                      <a:gd name="connsiteX8-303" fmla="*/ 8000 w 10000"/>
                      <a:gd name="connsiteY8-304" fmla="*/ 10096 h 10096"/>
                      <a:gd name="connsiteX9-305" fmla="*/ 2000 w 10000"/>
                      <a:gd name="connsiteY9-306" fmla="*/ 10096 h 10096"/>
                      <a:gd name="connsiteX10-307" fmla="*/ 0 w 10000"/>
                      <a:gd name="connsiteY10-308" fmla="*/ 96 h 10096"/>
                      <a:gd name="connsiteX0-309" fmla="*/ 0 w 10000"/>
                      <a:gd name="connsiteY0-310" fmla="*/ 59 h 10059"/>
                      <a:gd name="connsiteX1-311" fmla="*/ 1624 w 10000"/>
                      <a:gd name="connsiteY1-312" fmla="*/ 75 h 10059"/>
                      <a:gd name="connsiteX2-313" fmla="*/ 3276 w 10000"/>
                      <a:gd name="connsiteY2-314" fmla="*/ 112 h 10059"/>
                      <a:gd name="connsiteX3-315" fmla="*/ 4968 w 10000"/>
                      <a:gd name="connsiteY3-316" fmla="*/ 4288 h 10059"/>
                      <a:gd name="connsiteX4-317" fmla="*/ 6469 w 10000"/>
                      <a:gd name="connsiteY4-318" fmla="*/ 0 h 10059"/>
                      <a:gd name="connsiteX5-319" fmla="*/ 10000 w 10000"/>
                      <a:gd name="connsiteY5-320" fmla="*/ 59 h 10059"/>
                      <a:gd name="connsiteX6-321" fmla="*/ 8954 w 10000"/>
                      <a:gd name="connsiteY6-322" fmla="*/ 5115 h 10059"/>
                      <a:gd name="connsiteX7-323" fmla="*/ 8000 w 10000"/>
                      <a:gd name="connsiteY7-324" fmla="*/ 10059 h 10059"/>
                      <a:gd name="connsiteX8-325" fmla="*/ 2000 w 10000"/>
                      <a:gd name="connsiteY8-326" fmla="*/ 10059 h 10059"/>
                      <a:gd name="connsiteX9-327" fmla="*/ 0 w 10000"/>
                      <a:gd name="connsiteY9-328" fmla="*/ 59 h 10059"/>
                      <a:gd name="connsiteX0-329" fmla="*/ 0 w 10000"/>
                      <a:gd name="connsiteY0-330" fmla="*/ 59 h 10059"/>
                      <a:gd name="connsiteX1-331" fmla="*/ 3276 w 10000"/>
                      <a:gd name="connsiteY1-332" fmla="*/ 112 h 10059"/>
                      <a:gd name="connsiteX2-333" fmla="*/ 4968 w 10000"/>
                      <a:gd name="connsiteY2-334" fmla="*/ 4288 h 10059"/>
                      <a:gd name="connsiteX3-335" fmla="*/ 6469 w 10000"/>
                      <a:gd name="connsiteY3-336" fmla="*/ 0 h 10059"/>
                      <a:gd name="connsiteX4-337" fmla="*/ 10000 w 10000"/>
                      <a:gd name="connsiteY4-338" fmla="*/ 59 h 10059"/>
                      <a:gd name="connsiteX5-339" fmla="*/ 8954 w 10000"/>
                      <a:gd name="connsiteY5-340" fmla="*/ 5115 h 10059"/>
                      <a:gd name="connsiteX6-341" fmla="*/ 8000 w 10000"/>
                      <a:gd name="connsiteY6-342" fmla="*/ 10059 h 10059"/>
                      <a:gd name="connsiteX7-343" fmla="*/ 2000 w 10000"/>
                      <a:gd name="connsiteY7-344" fmla="*/ 10059 h 10059"/>
                      <a:gd name="connsiteX8-345" fmla="*/ 0 w 10000"/>
                      <a:gd name="connsiteY8-346" fmla="*/ 59 h 10059"/>
                    </a:gdLst>
                    <a:ahLst/>
                    <a:cxnLst>
                      <a:cxn ang="0">
                        <a:pos x="connsiteX0-1" y="connsiteY0-2"/>
                      </a:cxn>
                      <a:cxn ang="0">
                        <a:pos x="connsiteX1-3" y="connsiteY1-4"/>
                      </a:cxn>
                      <a:cxn ang="0">
                        <a:pos x="connsiteX2-5" y="connsiteY2-6"/>
                      </a:cxn>
                      <a:cxn ang="0">
                        <a:pos x="connsiteX3-7" y="connsiteY3-8"/>
                      </a:cxn>
                      <a:cxn ang="0">
                        <a:pos x="connsiteX4-9" y="connsiteY4-10"/>
                      </a:cxn>
                      <a:cxn ang="0">
                        <a:pos x="connsiteX5-21" y="connsiteY5-22"/>
                      </a:cxn>
                      <a:cxn ang="0">
                        <a:pos x="connsiteX6-47" y="connsiteY6-48"/>
                      </a:cxn>
                      <a:cxn ang="0">
                        <a:pos x="connsiteX7-77" y="connsiteY7-78"/>
                      </a:cxn>
                      <a:cxn ang="0">
                        <a:pos x="connsiteX8-223" y="connsiteY8-224"/>
                      </a:cxn>
                    </a:cxnLst>
                    <a:rect l="l" t="t" r="r" b="b"/>
                    <a:pathLst>
                      <a:path w="10000" h="10059">
                        <a:moveTo>
                          <a:pt x="0" y="59"/>
                        </a:moveTo>
                        <a:lnTo>
                          <a:pt x="3276" y="112"/>
                        </a:lnTo>
                        <a:lnTo>
                          <a:pt x="4968" y="4288"/>
                        </a:lnTo>
                        <a:lnTo>
                          <a:pt x="6469" y="0"/>
                        </a:lnTo>
                        <a:lnTo>
                          <a:pt x="10000" y="59"/>
                        </a:lnTo>
                        <a:lnTo>
                          <a:pt x="8954" y="5115"/>
                        </a:lnTo>
                        <a:lnTo>
                          <a:pt x="8000" y="10059"/>
                        </a:lnTo>
                        <a:lnTo>
                          <a:pt x="2000" y="10059"/>
                        </a:lnTo>
                        <a:lnTo>
                          <a:pt x="0" y="59"/>
                        </a:lnTo>
                        <a:close/>
                      </a:path>
                    </a:pathLst>
                  </a:custGeom>
                  <a:blipFill rotWithShape="1">
                    <a:blip r:embed="rId1"/>
                  </a:blipFill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p:sp>
            <p:nvSpPr>
              <p:cNvPr id="422" name="文本框 421"/>
              <p:cNvSpPr txBox="1"/>
              <p:nvPr/>
            </p:nvSpPr>
            <p:spPr>
              <a:xfrm>
                <a:off x="5502468" y="1214748"/>
                <a:ext cx="208835" cy="291388"/>
              </a:xfrm>
              <a:prstGeom prst="rect">
                <a:avLst/>
              </a:prstGeom>
              <a:noFill/>
            </p:spPr>
            <p:txBody>
              <a:bodyPr wrap="none" lIns="36000" rtlCol="0" anchor="ctr" anchorCtr="0">
                <a:spAutoFit/>
              </a:bodyPr>
              <a:lstStyle/>
              <a:p>
                <a:r>
                  <a:rPr lang="en-US" altLang="zh-CN" sz="1000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A</a:t>
                </a:r>
                <a:endParaRPr lang="zh-CN" altLang="en-US" sz="1050" dirty="0">
                  <a:latin typeface="Cambria Math" panose="02040503050406030204" pitchFamily="18" charset="0"/>
                </a:endParaRPr>
              </a:p>
            </p:txBody>
          </p:sp>
          <p:sp>
            <p:nvSpPr>
              <p:cNvPr id="423" name="文本框 422"/>
              <p:cNvSpPr txBox="1"/>
              <p:nvPr/>
            </p:nvSpPr>
            <p:spPr>
              <a:xfrm>
                <a:off x="5501709" y="1722335"/>
                <a:ext cx="207232" cy="291388"/>
              </a:xfrm>
              <a:prstGeom prst="rect">
                <a:avLst/>
              </a:prstGeom>
              <a:noFill/>
            </p:spPr>
            <p:txBody>
              <a:bodyPr wrap="none" lIns="36000" rtlCol="0" anchor="ctr" anchorCtr="0">
                <a:spAutoFit/>
              </a:bodyPr>
              <a:lstStyle/>
              <a:p>
                <a:r>
                  <a:rPr lang="en-US" altLang="zh-CN" sz="1000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B</a:t>
                </a:r>
                <a:endParaRPr lang="zh-CN" altLang="en-US" sz="1050" dirty="0">
                  <a:latin typeface="Cambria Math" panose="02040503050406030204" pitchFamily="18" charset="0"/>
                </a:endParaRPr>
              </a:p>
            </p:txBody>
          </p:sp>
          <p:sp>
            <p:nvSpPr>
              <p:cNvPr id="424" name="文本框 423"/>
              <p:cNvSpPr txBox="1"/>
              <p:nvPr/>
            </p:nvSpPr>
            <p:spPr>
              <a:xfrm>
                <a:off x="5735808" y="1479015"/>
                <a:ext cx="136823" cy="291388"/>
              </a:xfrm>
              <a:prstGeom prst="rect">
                <a:avLst/>
              </a:prstGeom>
              <a:noFill/>
            </p:spPr>
            <p:txBody>
              <a:bodyPr wrap="none" lIns="36000" rIns="36000" rtlCol="0" anchor="ctr" anchorCtr="0">
                <a:spAutoFit/>
              </a:bodyPr>
              <a:lstStyle/>
              <a:p>
                <a:r>
                  <a:rPr lang="en-US" altLang="zh-CN" sz="1000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S</a:t>
                </a:r>
                <a:endParaRPr lang="zh-CN" altLang="en-US" sz="1050" dirty="0">
                  <a:latin typeface="Cambria Math" panose="02040503050406030204" pitchFamily="18" charset="0"/>
                </a:endParaRPr>
              </a:p>
            </p:txBody>
          </p:sp>
        </p:grpSp>
        <p:cxnSp>
          <p:nvCxnSpPr>
            <p:cNvPr id="415" name="肘形连接符 164"/>
            <p:cNvCxnSpPr>
              <a:endCxn id="422" idx="1"/>
            </p:cNvCxnSpPr>
            <p:nvPr/>
          </p:nvCxnSpPr>
          <p:spPr>
            <a:xfrm>
              <a:off x="2800641" y="2844979"/>
              <a:ext cx="667043" cy="1285535"/>
            </a:xfrm>
            <a:prstGeom prst="bentConnector3">
              <a:avLst>
                <a:gd name="adj1" fmla="val 50000"/>
              </a:avLst>
            </a:prstGeom>
            <a:ln w="19050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7" name="直接箭头连接符 416"/>
            <p:cNvCxnSpPr/>
            <p:nvPr/>
          </p:nvCxnSpPr>
          <p:spPr>
            <a:xfrm>
              <a:off x="3238796" y="4555553"/>
              <a:ext cx="216000" cy="0"/>
            </a:xfrm>
            <a:prstGeom prst="straightConnector1">
              <a:avLst/>
            </a:prstGeom>
            <a:ln w="19050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18" name="文本框 417"/>
            <p:cNvSpPr txBox="1"/>
            <p:nvPr/>
          </p:nvSpPr>
          <p:spPr>
            <a:xfrm>
              <a:off x="3003546" y="4401664"/>
              <a:ext cx="263214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200" dirty="0"/>
                <a:t>4</a:t>
              </a:r>
              <a:endParaRPr lang="zh-CN" altLang="en-US" sz="1200" dirty="0"/>
            </a:p>
          </p:txBody>
        </p:sp>
        <p:sp>
          <p:nvSpPr>
            <p:cNvPr id="419" name="文本框 418"/>
            <p:cNvSpPr txBox="1"/>
            <p:nvPr/>
          </p:nvSpPr>
          <p:spPr>
            <a:xfrm>
              <a:off x="3346796" y="3741459"/>
              <a:ext cx="724672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1200" dirty="0">
                  <a:solidFill>
                    <a:srgbClr val="00B050"/>
                  </a:solidFill>
                </a:rPr>
                <a:t>pcadd1</a:t>
              </a:r>
              <a:endParaRPr lang="zh-CN" altLang="en-US" sz="1200" dirty="0">
                <a:solidFill>
                  <a:srgbClr val="00B050"/>
                </a:solidFill>
              </a:endParaRPr>
            </a:p>
          </p:txBody>
        </p:sp>
        <p:sp>
          <p:nvSpPr>
            <p:cNvPr id="420" name="文本框 419"/>
            <p:cNvSpPr txBox="1"/>
            <p:nvPr/>
          </p:nvSpPr>
          <p:spPr>
            <a:xfrm>
              <a:off x="3371340" y="4708078"/>
              <a:ext cx="695763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200" dirty="0">
                  <a:solidFill>
                    <a:srgbClr val="0070C0"/>
                  </a:solidFill>
                </a:rPr>
                <a:t>pcplus4</a:t>
              </a:r>
              <a:endParaRPr lang="zh-CN" altLang="en-US" sz="1200" dirty="0">
                <a:solidFill>
                  <a:srgbClr val="0070C0"/>
                </a:solidFill>
              </a:endParaRPr>
            </a:p>
          </p:txBody>
        </p:sp>
      </p:grpSp>
      <p:grpSp>
        <p:nvGrpSpPr>
          <p:cNvPr id="425" name="组合 424"/>
          <p:cNvGrpSpPr/>
          <p:nvPr/>
        </p:nvGrpSpPr>
        <p:grpSpPr>
          <a:xfrm>
            <a:off x="878473" y="2816856"/>
            <a:ext cx="9180520" cy="3212222"/>
            <a:chOff x="878473" y="2816856"/>
            <a:chExt cx="9180520" cy="3212222"/>
          </a:xfrm>
        </p:grpSpPr>
        <p:sp>
          <p:nvSpPr>
            <p:cNvPr id="426" name="文本框 425"/>
            <p:cNvSpPr txBox="1"/>
            <p:nvPr/>
          </p:nvSpPr>
          <p:spPr>
            <a:xfrm>
              <a:off x="9298195" y="5752079"/>
              <a:ext cx="760798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200" dirty="0" err="1">
                  <a:solidFill>
                    <a:srgbClr val="0070C0"/>
                  </a:solidFill>
                </a:rPr>
                <a:t>pcbranch</a:t>
              </a:r>
              <a:endParaRPr lang="zh-CN" altLang="en-US" sz="1200" dirty="0">
                <a:solidFill>
                  <a:srgbClr val="0070C0"/>
                </a:solidFill>
              </a:endParaRPr>
            </a:p>
          </p:txBody>
        </p:sp>
        <p:cxnSp>
          <p:nvCxnSpPr>
            <p:cNvPr id="427" name="肘形连接符 220"/>
            <p:cNvCxnSpPr/>
            <p:nvPr/>
          </p:nvCxnSpPr>
          <p:spPr>
            <a:xfrm flipH="1" flipV="1">
              <a:off x="878473" y="2816856"/>
              <a:ext cx="8465065" cy="2745009"/>
            </a:xfrm>
            <a:prstGeom prst="bentConnector5">
              <a:avLst>
                <a:gd name="adj1" fmla="val -8497"/>
                <a:gd name="adj2" fmla="val -17304"/>
                <a:gd name="adj3" fmla="val 104675"/>
              </a:avLst>
            </a:prstGeom>
            <a:ln w="19050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5" name="组合 14"/>
          <p:cNvGrpSpPr/>
          <p:nvPr/>
        </p:nvGrpSpPr>
        <p:grpSpPr>
          <a:xfrm>
            <a:off x="606632" y="2423325"/>
            <a:ext cx="735069" cy="845462"/>
            <a:chOff x="606632" y="2423325"/>
            <a:chExt cx="735069" cy="845462"/>
          </a:xfrm>
        </p:grpSpPr>
        <p:grpSp>
          <p:nvGrpSpPr>
            <p:cNvPr id="429" name="组合 428"/>
            <p:cNvGrpSpPr/>
            <p:nvPr/>
          </p:nvGrpSpPr>
          <p:grpSpPr>
            <a:xfrm>
              <a:off x="876469" y="2423325"/>
              <a:ext cx="209236" cy="552044"/>
              <a:chOff x="7428438" y="4626389"/>
              <a:chExt cx="209236" cy="552044"/>
            </a:xfrm>
          </p:grpSpPr>
          <p:sp>
            <p:nvSpPr>
              <p:cNvPr id="430" name="流程图: 手动操作 429"/>
              <p:cNvSpPr/>
              <p:nvPr/>
            </p:nvSpPr>
            <p:spPr>
              <a:xfrm rot="16200000">
                <a:off x="7242416" y="4812411"/>
                <a:ext cx="552044" cy="180000"/>
              </a:xfrm>
              <a:prstGeom prst="flowChartManualOperation">
                <a:avLst/>
              </a:prstGeom>
              <a:solidFill>
                <a:srgbClr val="FFFF00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431" name="文本框 430"/>
              <p:cNvSpPr txBox="1"/>
              <p:nvPr/>
            </p:nvSpPr>
            <p:spPr>
              <a:xfrm>
                <a:off x="7430442" y="4641428"/>
                <a:ext cx="207232" cy="261610"/>
              </a:xfrm>
              <a:prstGeom prst="rect">
                <a:avLst/>
              </a:prstGeom>
              <a:noFill/>
            </p:spPr>
            <p:txBody>
              <a:bodyPr wrap="none" lIns="36000" rtlCol="0" anchor="ctr" anchorCtr="0">
                <a:spAutoFit/>
              </a:bodyPr>
              <a:lstStyle/>
              <a:p>
                <a:r>
                  <a:rPr lang="en-US" altLang="zh-CN" sz="1100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0</a:t>
                </a:r>
                <a:endParaRPr lang="zh-CN" altLang="en-US" sz="1100" dirty="0">
                  <a:latin typeface="Cambria Math" panose="02040503050406030204" pitchFamily="18" charset="0"/>
                </a:endParaRPr>
              </a:p>
            </p:txBody>
          </p:sp>
          <p:sp>
            <p:nvSpPr>
              <p:cNvPr id="432" name="文本框 431"/>
              <p:cNvSpPr txBox="1"/>
              <p:nvPr/>
            </p:nvSpPr>
            <p:spPr>
              <a:xfrm>
                <a:off x="7430442" y="4907681"/>
                <a:ext cx="207232" cy="261610"/>
              </a:xfrm>
              <a:prstGeom prst="rect">
                <a:avLst/>
              </a:prstGeom>
              <a:noFill/>
            </p:spPr>
            <p:txBody>
              <a:bodyPr wrap="none" lIns="36000" rtlCol="0" anchor="ctr" anchorCtr="0">
                <a:spAutoFit/>
              </a:bodyPr>
              <a:lstStyle/>
              <a:p>
                <a:r>
                  <a:rPr lang="en-US" altLang="zh-CN" sz="1100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1</a:t>
                </a:r>
                <a:endParaRPr lang="zh-CN" altLang="en-US" sz="1100" dirty="0">
                  <a:latin typeface="Cambria Math" panose="02040503050406030204" pitchFamily="18" charset="0"/>
                </a:endParaRPr>
              </a:p>
            </p:txBody>
          </p:sp>
        </p:grpSp>
        <p:sp>
          <p:nvSpPr>
            <p:cNvPr id="433" name="文本框 432"/>
            <p:cNvSpPr txBox="1"/>
            <p:nvPr/>
          </p:nvSpPr>
          <p:spPr>
            <a:xfrm>
              <a:off x="606632" y="2991788"/>
              <a:ext cx="735069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200" dirty="0" err="1">
                  <a:solidFill>
                    <a:srgbClr val="00B050"/>
                  </a:solidFill>
                </a:rPr>
                <a:t>pcbrmux</a:t>
              </a:r>
              <a:endParaRPr lang="zh-CN" altLang="en-US" sz="1200" dirty="0">
                <a:solidFill>
                  <a:srgbClr val="00B050"/>
                </a:solidFill>
              </a:endParaRPr>
            </a:p>
          </p:txBody>
        </p:sp>
      </p:grpSp>
      <p:cxnSp>
        <p:nvCxnSpPr>
          <p:cNvPr id="434" name="肘形连接符 168"/>
          <p:cNvCxnSpPr/>
          <p:nvPr/>
        </p:nvCxnSpPr>
        <p:spPr>
          <a:xfrm flipH="1" flipV="1">
            <a:off x="878473" y="2569169"/>
            <a:ext cx="2959374" cy="1784649"/>
          </a:xfrm>
          <a:prstGeom prst="bentConnector5">
            <a:avLst>
              <a:gd name="adj1" fmla="val -7725"/>
              <a:gd name="adj2" fmla="val -38645"/>
              <a:gd name="adj3" fmla="val 121057"/>
            </a:avLst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6" name="文本框 435"/>
          <p:cNvSpPr txBox="1"/>
          <p:nvPr/>
        </p:nvSpPr>
        <p:spPr>
          <a:xfrm>
            <a:off x="7074850" y="3068820"/>
            <a:ext cx="462423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 err="1">
                <a:solidFill>
                  <a:srgbClr val="0070C0"/>
                </a:solidFill>
              </a:rPr>
              <a:t>srcB</a:t>
            </a:r>
            <a:endParaRPr lang="zh-CN" altLang="en-US" sz="1200" dirty="0">
              <a:solidFill>
                <a:srgbClr val="0070C0"/>
              </a:solidFill>
            </a:endParaRPr>
          </a:p>
        </p:txBody>
      </p:sp>
      <p:cxnSp>
        <p:nvCxnSpPr>
          <p:cNvPr id="437" name="肘形连接符 195"/>
          <p:cNvCxnSpPr/>
          <p:nvPr/>
        </p:nvCxnSpPr>
        <p:spPr>
          <a:xfrm>
            <a:off x="1056469" y="2699347"/>
            <a:ext cx="1183878" cy="145634"/>
          </a:xfrm>
          <a:prstGeom prst="bentConnector3">
            <a:avLst>
              <a:gd name="adj1" fmla="val 50000"/>
            </a:avLst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z="1400" b="1" smtClean="0"/>
            </a:fld>
            <a:r>
              <a:rPr lang="zh-CN" altLang="en-US"/>
              <a:t> </a:t>
            </a:r>
            <a:r>
              <a:rPr lang="en-US" altLang="zh-CN"/>
              <a:t>/ 25</a:t>
            </a:r>
            <a:endParaRPr lang="zh-CN" altLang="en-US" dirty="0"/>
          </a:p>
        </p:txBody>
      </p:sp>
    </p:spTree>
    <p:custDataLst>
      <p:tags r:id="rId3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2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500"/>
                            </p:stCondLst>
                            <p:childTnLst>
                              <p:par>
                                <p:cTn id="2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2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3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500"/>
                            </p:stCondLst>
                            <p:childTnLst>
                              <p:par>
                                <p:cTn id="33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5" dur="500"/>
                                        <p:tgtEl>
                                          <p:spTgt spid="3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1000"/>
                            </p:stCondLst>
                            <p:childTnLst>
                              <p:par>
                                <p:cTn id="3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500"/>
                                        <p:tgtEl>
                                          <p:spTgt spid="4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1500"/>
                            </p:stCondLst>
                            <p:childTnLst>
                              <p:par>
                                <p:cTn id="41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3" dur="500"/>
                                        <p:tgtEl>
                                          <p:spTgt spid="3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8" dur="500"/>
                                        <p:tgtEl>
                                          <p:spTgt spid="1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3" dur="500"/>
                                        <p:tgtEl>
                                          <p:spTgt spid="3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8" dur="500"/>
                                        <p:tgtEl>
                                          <p:spTgt spid="3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3" dur="500"/>
                                        <p:tgtEl>
                                          <p:spTgt spid="4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8" dur="500"/>
                                        <p:tgtEl>
                                          <p:spTgt spid="4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21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73" dur="2000"/>
                                        <p:tgtEl>
                                          <p:spTgt spid="4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>
                      <p:stCondLst>
                        <p:cond delay="indefinite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8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2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82" dur="500"/>
                                        <p:tgtEl>
                                          <p:spTgt spid="43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4" fill="hold">
                            <p:stCondLst>
                              <p:cond delay="500"/>
                            </p:stCondLst>
                            <p:childTnLst>
                              <p:par>
                                <p:cTn id="85" presetID="21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87" dur="2000"/>
                                        <p:tgtEl>
                                          <p:spTgt spid="4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>
                      <p:stCondLst>
                        <p:cond delay="indefinite"/>
                      </p:stCondLst>
                      <p:childTnLst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2" dur="500"/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3" fill="hold">
                            <p:stCondLst>
                              <p:cond delay="500"/>
                            </p:stCondLst>
                            <p:childTnLst>
                              <p:par>
                                <p:cTn id="9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6" dur="500"/>
                                        <p:tgtEl>
                                          <p:spTgt spid="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>
                      <p:stCondLst>
                        <p:cond delay="indefinite"/>
                      </p:stCondLst>
                      <p:childTnLst>
                        <p:par>
                          <p:cTn id="98" fill="hold">
                            <p:stCondLst>
                              <p:cond delay="0"/>
                            </p:stCondLst>
                            <p:childTnLst>
                              <p:par>
                                <p:cTn id="9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1" dur="500"/>
                                        <p:tgtEl>
                                          <p:spTgt spid="3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2" fill="hold">
                            <p:stCondLst>
                              <p:cond delay="500"/>
                            </p:stCondLst>
                            <p:childTnLst>
                              <p:par>
                                <p:cTn id="103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5" dur="500"/>
                                        <p:tgtEl>
                                          <p:spTgt spid="3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6" fill="hold">
                      <p:stCondLst>
                        <p:cond delay="indefinite"/>
                      </p:stCondLst>
                      <p:childTnLst>
                        <p:par>
                          <p:cTn id="107" fill="hold">
                            <p:stCondLst>
                              <p:cond delay="0"/>
                            </p:stCondLst>
                            <p:childTnLst>
                              <p:par>
                                <p:cTn id="108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0" dur="500"/>
                                        <p:tgtEl>
                                          <p:spTgt spid="3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1" fill="hold">
                      <p:stCondLst>
                        <p:cond delay="indefinite"/>
                      </p:stCondLst>
                      <p:childTnLst>
                        <p:par>
                          <p:cTn id="112" fill="hold">
                            <p:stCondLst>
                              <p:cond delay="0"/>
                            </p:stCondLst>
                            <p:childTnLst>
                              <p:par>
                                <p:cTn id="113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15" dur="500"/>
                                        <p:tgtEl>
                                          <p:spTgt spid="3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6" fill="hold">
                      <p:stCondLst>
                        <p:cond delay="indefinite"/>
                      </p:stCondLst>
                      <p:childTnLst>
                        <p:par>
                          <p:cTn id="117" fill="hold">
                            <p:stCondLst>
                              <p:cond delay="0"/>
                            </p:stCondLst>
                            <p:childTnLst>
                              <p:par>
                                <p:cTn id="11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0" dur="500"/>
                                        <p:tgtEl>
                                          <p:spTgt spid="1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1" fill="hold">
                      <p:stCondLst>
                        <p:cond delay="indefinite"/>
                      </p:stCondLst>
                      <p:childTnLst>
                        <p:par>
                          <p:cTn id="122" fill="hold">
                            <p:stCondLst>
                              <p:cond delay="0"/>
                            </p:stCondLst>
                            <p:childTnLst>
                              <p:par>
                                <p:cTn id="12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5" dur="500"/>
                                        <p:tgtEl>
                                          <p:spTgt spid="4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6" fill="hold">
                      <p:stCondLst>
                        <p:cond delay="indefinite"/>
                      </p:stCondLst>
                      <p:childTnLst>
                        <p:par>
                          <p:cTn id="127" fill="hold">
                            <p:stCondLst>
                              <p:cond delay="0"/>
                            </p:stCondLst>
                            <p:childTnLst>
                              <p:par>
                                <p:cTn id="128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0" dur="500"/>
                                        <p:tgtEl>
                                          <p:spTgt spid="3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1" fill="hold">
                            <p:stCondLst>
                              <p:cond delay="500"/>
                            </p:stCondLst>
                            <p:childTnLst>
                              <p:par>
                                <p:cTn id="132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4" dur="500"/>
                                        <p:tgtEl>
                                          <p:spTgt spid="3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5" fill="hold">
                            <p:stCondLst>
                              <p:cond delay="1000"/>
                            </p:stCondLst>
                            <p:childTnLst>
                              <p:par>
                                <p:cTn id="136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8" dur="500"/>
                                        <p:tgtEl>
                                          <p:spTgt spid="3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9" fill="hold">
                            <p:stCondLst>
                              <p:cond delay="1500"/>
                            </p:stCondLst>
                            <p:childTnLst>
                              <p:par>
                                <p:cTn id="140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42" dur="500"/>
                                        <p:tgtEl>
                                          <p:spTgt spid="3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5" grpId="0"/>
      <p:bldP spid="25" grpId="0"/>
      <p:bldP spid="132" grpId="0"/>
      <p:bldP spid="74" grpId="0"/>
      <p:bldP spid="95" grpId="0"/>
      <p:bldP spid="130" grpId="0"/>
      <p:bldP spid="436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59" name="直接连接符 158"/>
          <p:cNvCxnSpPr>
            <a:endCxn id="160" idx="2"/>
          </p:cNvCxnSpPr>
          <p:nvPr/>
        </p:nvCxnSpPr>
        <p:spPr>
          <a:xfrm flipV="1">
            <a:off x="8954817" y="2496176"/>
            <a:ext cx="0" cy="243519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297743" y="1136118"/>
            <a:ext cx="3214031" cy="720000"/>
          </a:xfrm>
          <a:solidFill>
            <a:schemeClr val="bg1">
              <a:lumMod val="95000"/>
            </a:schemeClr>
          </a:solidFill>
        </p:spPr>
        <p:txBody>
          <a:bodyPr>
            <a:normAutofit/>
          </a:bodyPr>
          <a:lstStyle/>
          <a:p>
            <a:pPr algn="ctr">
              <a:lnSpc>
                <a:spcPct val="100000"/>
              </a:lnSpc>
            </a:pPr>
            <a:r>
              <a:rPr lang="zh-CN" altLang="en-US" sz="2800" b="1" dirty="0">
                <a:latin typeface="+mn-ea"/>
                <a:ea typeface="+mn-ea"/>
              </a:rPr>
              <a:t>单周期</a:t>
            </a:r>
            <a:r>
              <a:rPr lang="en-US" altLang="zh-CN" sz="2800" b="1" dirty="0">
                <a:latin typeface="+mn-ea"/>
                <a:ea typeface="+mn-ea"/>
              </a:rPr>
              <a:t>MIPS</a:t>
            </a:r>
            <a:r>
              <a:rPr lang="zh-CN" altLang="en-US" sz="2800" b="1" dirty="0">
                <a:latin typeface="+mn-ea"/>
                <a:ea typeface="+mn-ea"/>
              </a:rPr>
              <a:t>处理器</a:t>
            </a:r>
            <a:endParaRPr lang="zh-CN" altLang="en-US" sz="3200" b="1" dirty="0">
              <a:latin typeface="+mn-ea"/>
              <a:ea typeface="+mn-ea"/>
            </a:endParaRPr>
          </a:p>
        </p:txBody>
      </p:sp>
      <p:cxnSp>
        <p:nvCxnSpPr>
          <p:cNvPr id="28" name="肘形连接符 7"/>
          <p:cNvCxnSpPr>
            <a:stCxn id="105" idx="3"/>
            <a:endCxn id="31" idx="1"/>
          </p:cNvCxnSpPr>
          <p:nvPr/>
        </p:nvCxnSpPr>
        <p:spPr>
          <a:xfrm>
            <a:off x="2800641" y="2844979"/>
            <a:ext cx="862544" cy="2161"/>
          </a:xfrm>
          <a:prstGeom prst="straightConnector1">
            <a:avLst/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9" name="组合 28"/>
          <p:cNvGrpSpPr/>
          <p:nvPr/>
        </p:nvGrpSpPr>
        <p:grpSpPr>
          <a:xfrm>
            <a:off x="3663185" y="2563069"/>
            <a:ext cx="869733" cy="826990"/>
            <a:chOff x="4091087" y="4179908"/>
            <a:chExt cx="969977" cy="826990"/>
          </a:xfrm>
        </p:grpSpPr>
        <p:sp>
          <p:nvSpPr>
            <p:cNvPr id="30" name="矩形 29"/>
            <p:cNvSpPr/>
            <p:nvPr/>
          </p:nvSpPr>
          <p:spPr>
            <a:xfrm>
              <a:off x="4092125" y="4220601"/>
              <a:ext cx="964800" cy="786297"/>
            </a:xfrm>
            <a:prstGeom prst="rect">
              <a:avLst/>
            </a:prstGeom>
            <a:solidFill>
              <a:srgbClr val="F2F2F2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b"/>
            <a:lstStyle/>
            <a:p>
              <a:pPr algn="ctr"/>
              <a:r>
                <a:rPr lang="en-US" altLang="zh-CN" sz="1200" dirty="0">
                  <a:solidFill>
                    <a:schemeClr val="bg1">
                      <a:lumMod val="50000"/>
                    </a:schemeClr>
                  </a:solidFill>
                </a:rPr>
                <a:t>64 x 32</a:t>
              </a:r>
              <a:r>
                <a:rPr lang="zh-CN" altLang="en-US" sz="1200" dirty="0">
                  <a:solidFill>
                    <a:schemeClr val="bg1">
                      <a:lumMod val="50000"/>
                    </a:schemeClr>
                  </a:solidFill>
                </a:rPr>
                <a:t>位</a:t>
              </a:r>
              <a:endParaRPr lang="en-US" altLang="zh-CN" sz="1200" dirty="0">
                <a:solidFill>
                  <a:schemeClr val="bg1">
                    <a:lumMod val="50000"/>
                  </a:schemeClr>
                </a:solidFill>
              </a:endParaRPr>
            </a:p>
            <a:p>
              <a:pPr algn="ctr"/>
              <a:r>
                <a:rPr lang="zh-CN" altLang="en-US" sz="1050" dirty="0">
                  <a:solidFill>
                    <a:schemeClr val="bg1">
                      <a:lumMod val="50000"/>
                    </a:schemeClr>
                  </a:solidFill>
                  <a:latin typeface="楷体" panose="02010609060101010101" pitchFamily="49" charset="-122"/>
                  <a:ea typeface="楷体" panose="02010609060101010101" pitchFamily="49" charset="-122"/>
                </a:rPr>
                <a:t>指令存储器</a:t>
              </a:r>
              <a:endParaRPr lang="zh-CN" altLang="en-US" sz="1050" dirty="0">
                <a:solidFill>
                  <a:schemeClr val="bg1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31" name="文本框 30"/>
            <p:cNvSpPr txBox="1"/>
            <p:nvPr/>
          </p:nvSpPr>
          <p:spPr>
            <a:xfrm>
              <a:off x="4091087" y="4325479"/>
              <a:ext cx="291323" cy="276999"/>
            </a:xfrm>
            <a:prstGeom prst="rect">
              <a:avLst/>
            </a:prstGeom>
            <a:noFill/>
          </p:spPr>
          <p:txBody>
            <a:bodyPr wrap="none" lIns="72000" rtlCol="0" anchor="ctr" anchorCtr="0">
              <a:spAutoFit/>
            </a:bodyPr>
            <a:lstStyle/>
            <a:p>
              <a:r>
                <a:rPr lang="en-US" altLang="zh-CN" sz="1200" dirty="0">
                  <a:latin typeface="Cambria Math" panose="02040503050406030204" pitchFamily="18" charset="0"/>
                  <a:ea typeface="Cambria Math" panose="02040503050406030204" pitchFamily="18" charset="0"/>
                </a:rPr>
                <a:t>A</a:t>
              </a:r>
              <a:endParaRPr lang="zh-CN" altLang="en-US" sz="1400" dirty="0">
                <a:latin typeface="Cambria Math" panose="02040503050406030204" pitchFamily="18" charset="0"/>
              </a:endParaRPr>
            </a:p>
          </p:txBody>
        </p:sp>
        <p:sp>
          <p:nvSpPr>
            <p:cNvPr id="32" name="文本框 31"/>
            <p:cNvSpPr txBox="1"/>
            <p:nvPr/>
          </p:nvSpPr>
          <p:spPr>
            <a:xfrm>
              <a:off x="4695865" y="4320099"/>
              <a:ext cx="365199" cy="276999"/>
            </a:xfrm>
            <a:prstGeom prst="rect">
              <a:avLst/>
            </a:prstGeom>
            <a:noFill/>
          </p:spPr>
          <p:txBody>
            <a:bodyPr wrap="none" rIns="36000" rtlCol="0" anchor="ctr" anchorCtr="0">
              <a:spAutoFit/>
            </a:bodyPr>
            <a:lstStyle/>
            <a:p>
              <a:pPr algn="r"/>
              <a:r>
                <a:rPr lang="en-US" altLang="zh-CN" sz="1200" dirty="0">
                  <a:latin typeface="Cambria Math" panose="02040503050406030204" pitchFamily="18" charset="0"/>
                  <a:ea typeface="Cambria Math" panose="02040503050406030204" pitchFamily="18" charset="0"/>
                </a:rPr>
                <a:t>RD</a:t>
              </a:r>
              <a:endParaRPr lang="zh-CN" altLang="en-US" sz="1400" dirty="0">
                <a:latin typeface="Cambria Math" panose="02040503050406030204" pitchFamily="18" charset="0"/>
              </a:endParaRPr>
            </a:p>
          </p:txBody>
        </p:sp>
        <p:sp>
          <p:nvSpPr>
            <p:cNvPr id="33" name="文本框 32"/>
            <p:cNvSpPr txBox="1"/>
            <p:nvPr/>
          </p:nvSpPr>
          <p:spPr>
            <a:xfrm>
              <a:off x="4203709" y="4179908"/>
              <a:ext cx="675703" cy="328739"/>
            </a:xfrm>
            <a:prstGeom prst="rect">
              <a:avLst/>
            </a:prstGeom>
            <a:noFill/>
          </p:spPr>
          <p:txBody>
            <a:bodyPr wrap="none" tIns="36000" rtlCol="0">
              <a:spAutoFit/>
            </a:bodyPr>
            <a:lstStyle/>
            <a:p>
              <a:r>
                <a:rPr lang="en-US" altLang="zh-CN" sz="1600" dirty="0">
                  <a:solidFill>
                    <a:schemeClr val="accent1">
                      <a:lumMod val="60000"/>
                      <a:lumOff val="40000"/>
                    </a:schemeClr>
                  </a:solidFill>
                </a:rPr>
                <a:t>ROM</a:t>
              </a:r>
              <a:endParaRPr lang="zh-CN" altLang="en-US" sz="1600" dirty="0">
                <a:solidFill>
                  <a:schemeClr val="accent1">
                    <a:lumMod val="60000"/>
                    <a:lumOff val="40000"/>
                  </a:schemeClr>
                </a:solidFill>
              </a:endParaRPr>
            </a:p>
          </p:txBody>
        </p:sp>
      </p:grpSp>
      <p:sp>
        <p:nvSpPr>
          <p:cNvPr id="34" name="文本框 33"/>
          <p:cNvSpPr txBox="1"/>
          <p:nvPr/>
        </p:nvSpPr>
        <p:spPr>
          <a:xfrm>
            <a:off x="1908028" y="2824516"/>
            <a:ext cx="316112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000" dirty="0"/>
              <a:t>32</a:t>
            </a:r>
            <a:endParaRPr lang="zh-CN" altLang="en-US" sz="1000" dirty="0"/>
          </a:p>
        </p:txBody>
      </p:sp>
      <p:cxnSp>
        <p:nvCxnSpPr>
          <p:cNvPr id="35" name="直接连接符 34"/>
          <p:cNvCxnSpPr/>
          <p:nvPr/>
        </p:nvCxnSpPr>
        <p:spPr>
          <a:xfrm flipH="1">
            <a:off x="1948045" y="2775060"/>
            <a:ext cx="108000" cy="1440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6" name="文本框 35"/>
          <p:cNvSpPr txBox="1"/>
          <p:nvPr/>
        </p:nvSpPr>
        <p:spPr>
          <a:xfrm>
            <a:off x="3352254" y="2819703"/>
            <a:ext cx="250390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000" dirty="0"/>
              <a:t>6</a:t>
            </a:r>
            <a:endParaRPr lang="zh-CN" altLang="en-US" sz="1000" dirty="0"/>
          </a:p>
        </p:txBody>
      </p:sp>
      <p:cxnSp>
        <p:nvCxnSpPr>
          <p:cNvPr id="37" name="直接连接符 36"/>
          <p:cNvCxnSpPr/>
          <p:nvPr/>
        </p:nvCxnSpPr>
        <p:spPr>
          <a:xfrm flipH="1">
            <a:off x="3366287" y="2775060"/>
            <a:ext cx="108000" cy="1440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8" name="文本框 37"/>
          <p:cNvSpPr txBox="1"/>
          <p:nvPr/>
        </p:nvSpPr>
        <p:spPr>
          <a:xfrm>
            <a:off x="3202182" y="2563175"/>
            <a:ext cx="476412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200" dirty="0"/>
              <a:t>[7:2]</a:t>
            </a:r>
            <a:endParaRPr lang="zh-CN" altLang="en-US" sz="1200" dirty="0"/>
          </a:p>
        </p:txBody>
      </p:sp>
      <p:cxnSp>
        <p:nvCxnSpPr>
          <p:cNvPr id="39" name="直接连接符 38"/>
          <p:cNvCxnSpPr>
            <a:stCxn id="103" idx="0"/>
            <a:endCxn id="40" idx="2"/>
          </p:cNvCxnSpPr>
          <p:nvPr/>
        </p:nvCxnSpPr>
        <p:spPr>
          <a:xfrm flipV="1">
            <a:off x="2524069" y="2441879"/>
            <a:ext cx="3401" cy="165102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文本框 39"/>
          <p:cNvSpPr txBox="1"/>
          <p:nvPr/>
        </p:nvSpPr>
        <p:spPr>
          <a:xfrm>
            <a:off x="2324530" y="2180269"/>
            <a:ext cx="405880" cy="261610"/>
          </a:xfrm>
          <a:prstGeom prst="rect">
            <a:avLst/>
          </a:prstGeom>
          <a:noFill/>
        </p:spPr>
        <p:txBody>
          <a:bodyPr wrap="none" bIns="0" rtlCol="0">
            <a:spAutoFit/>
          </a:bodyPr>
          <a:lstStyle/>
          <a:p>
            <a:r>
              <a:rPr lang="en-US" altLang="zh-CN" sz="1400" dirty="0" err="1">
                <a:latin typeface="Cambria Math" panose="02040503050406030204" pitchFamily="18" charset="0"/>
                <a:ea typeface="Cambria Math" panose="02040503050406030204" pitchFamily="18" charset="0"/>
              </a:rPr>
              <a:t>clk</a:t>
            </a:r>
            <a:endParaRPr lang="zh-CN" altLang="en-US" dirty="0">
              <a:latin typeface="Cambria Math" panose="02040503050406030204" pitchFamily="18" charset="0"/>
            </a:endParaRPr>
          </a:p>
        </p:txBody>
      </p:sp>
      <p:cxnSp>
        <p:nvCxnSpPr>
          <p:cNvPr id="41" name="肘形连接符 70"/>
          <p:cNvCxnSpPr>
            <a:stCxn id="32" idx="3"/>
            <a:endCxn id="72" idx="1"/>
          </p:cNvCxnSpPr>
          <p:nvPr/>
        </p:nvCxnSpPr>
        <p:spPr>
          <a:xfrm>
            <a:off x="4532918" y="2841760"/>
            <a:ext cx="1266124" cy="4082"/>
          </a:xfrm>
          <a:prstGeom prst="straightConnector1">
            <a:avLst/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文本框 41"/>
          <p:cNvSpPr txBox="1"/>
          <p:nvPr/>
        </p:nvSpPr>
        <p:spPr>
          <a:xfrm>
            <a:off x="4619454" y="2821681"/>
            <a:ext cx="316112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000" dirty="0"/>
              <a:t>32</a:t>
            </a:r>
            <a:endParaRPr lang="zh-CN" altLang="en-US" sz="1000" dirty="0"/>
          </a:p>
        </p:txBody>
      </p:sp>
      <p:cxnSp>
        <p:nvCxnSpPr>
          <p:cNvPr id="43" name="直接连接符 42"/>
          <p:cNvCxnSpPr/>
          <p:nvPr/>
        </p:nvCxnSpPr>
        <p:spPr>
          <a:xfrm flipH="1">
            <a:off x="4626677" y="2765399"/>
            <a:ext cx="108000" cy="1440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4" name="文本框 43"/>
          <p:cNvSpPr txBox="1"/>
          <p:nvPr/>
        </p:nvSpPr>
        <p:spPr>
          <a:xfrm>
            <a:off x="5201944" y="2788630"/>
            <a:ext cx="250390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000" dirty="0"/>
              <a:t>5</a:t>
            </a:r>
            <a:endParaRPr lang="zh-CN" altLang="en-US" sz="1000" dirty="0"/>
          </a:p>
        </p:txBody>
      </p:sp>
      <p:cxnSp>
        <p:nvCxnSpPr>
          <p:cNvPr id="45" name="直接连接符 44"/>
          <p:cNvCxnSpPr/>
          <p:nvPr/>
        </p:nvCxnSpPr>
        <p:spPr>
          <a:xfrm flipH="1">
            <a:off x="5215977" y="2770212"/>
            <a:ext cx="108000" cy="1440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6" name="文本框 45"/>
          <p:cNvSpPr txBox="1"/>
          <p:nvPr/>
        </p:nvSpPr>
        <p:spPr>
          <a:xfrm>
            <a:off x="4964519" y="2533870"/>
            <a:ext cx="66096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/>
              <a:t>[25:21]</a:t>
            </a:r>
            <a:endParaRPr lang="zh-CN" altLang="en-US" sz="1200" dirty="0"/>
          </a:p>
        </p:txBody>
      </p:sp>
      <p:cxnSp>
        <p:nvCxnSpPr>
          <p:cNvPr id="47" name="直接连接符 46"/>
          <p:cNvCxnSpPr>
            <a:endCxn id="48" idx="2"/>
          </p:cNvCxnSpPr>
          <p:nvPr/>
        </p:nvCxnSpPr>
        <p:spPr>
          <a:xfrm flipV="1">
            <a:off x="6053015" y="2340754"/>
            <a:ext cx="0" cy="19016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8" name="文本框 47"/>
          <p:cNvSpPr txBox="1"/>
          <p:nvPr/>
        </p:nvSpPr>
        <p:spPr>
          <a:xfrm>
            <a:off x="5866105" y="2109922"/>
            <a:ext cx="373820" cy="230832"/>
          </a:xfrm>
          <a:prstGeom prst="rect">
            <a:avLst/>
          </a:prstGeom>
          <a:noFill/>
        </p:spPr>
        <p:txBody>
          <a:bodyPr wrap="none" bIns="0" rtlCol="0">
            <a:spAutoFit/>
          </a:bodyPr>
          <a:lstStyle/>
          <a:p>
            <a:r>
              <a:rPr lang="en-US" altLang="zh-CN" sz="1200" dirty="0" err="1">
                <a:latin typeface="Cambria Math" panose="02040503050406030204" pitchFamily="18" charset="0"/>
                <a:ea typeface="Cambria Math" panose="02040503050406030204" pitchFamily="18" charset="0"/>
              </a:rPr>
              <a:t>clk</a:t>
            </a:r>
            <a:endParaRPr lang="zh-CN" altLang="en-US" sz="1600" dirty="0">
              <a:latin typeface="Cambria Math" panose="02040503050406030204" pitchFamily="18" charset="0"/>
            </a:endParaRPr>
          </a:p>
        </p:txBody>
      </p:sp>
      <p:sp>
        <p:nvSpPr>
          <p:cNvPr id="49" name="流程图: 手动输入 48"/>
          <p:cNvSpPr/>
          <p:nvPr/>
        </p:nvSpPr>
        <p:spPr>
          <a:xfrm>
            <a:off x="5771013" y="5324099"/>
            <a:ext cx="846661" cy="286439"/>
          </a:xfrm>
          <a:prstGeom prst="flowChartManualInput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100" dirty="0">
                <a:solidFill>
                  <a:schemeClr val="bg1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符号扩展</a:t>
            </a:r>
            <a:endParaRPr lang="zh-CN" altLang="en-US" dirty="0">
              <a:solidFill>
                <a:schemeClr val="bg1">
                  <a:lumMod val="50000"/>
                </a:schemeClr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cxnSp>
        <p:nvCxnSpPr>
          <p:cNvPr id="50" name="肘形连接符 83"/>
          <p:cNvCxnSpPr>
            <a:stCxn id="32" idx="3"/>
            <a:endCxn id="49" idx="1"/>
          </p:cNvCxnSpPr>
          <p:nvPr/>
        </p:nvCxnSpPr>
        <p:spPr>
          <a:xfrm>
            <a:off x="4532918" y="2841760"/>
            <a:ext cx="1238095" cy="2625559"/>
          </a:xfrm>
          <a:prstGeom prst="bentConnector3">
            <a:avLst>
              <a:gd name="adj1" fmla="val 31536"/>
            </a:avLst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1" name="文本框 50"/>
          <p:cNvSpPr txBox="1"/>
          <p:nvPr/>
        </p:nvSpPr>
        <p:spPr>
          <a:xfrm>
            <a:off x="5102747" y="5445285"/>
            <a:ext cx="316112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000" dirty="0"/>
              <a:t>16</a:t>
            </a:r>
            <a:endParaRPr lang="zh-CN" altLang="en-US" sz="1000" dirty="0"/>
          </a:p>
        </p:txBody>
      </p:sp>
      <p:cxnSp>
        <p:nvCxnSpPr>
          <p:cNvPr id="52" name="直接连接符 51"/>
          <p:cNvCxnSpPr/>
          <p:nvPr/>
        </p:nvCxnSpPr>
        <p:spPr>
          <a:xfrm flipH="1">
            <a:off x="5116780" y="5397282"/>
            <a:ext cx="108000" cy="1440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3" name="文本框 52"/>
          <p:cNvSpPr txBox="1"/>
          <p:nvPr/>
        </p:nvSpPr>
        <p:spPr>
          <a:xfrm>
            <a:off x="4995883" y="5160123"/>
            <a:ext cx="554960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200" dirty="0"/>
              <a:t>[15:0]</a:t>
            </a:r>
            <a:endParaRPr lang="zh-CN" altLang="en-US" sz="1200" dirty="0"/>
          </a:p>
        </p:txBody>
      </p:sp>
      <p:sp>
        <p:nvSpPr>
          <p:cNvPr id="56" name="文本框 55"/>
          <p:cNvSpPr txBox="1"/>
          <p:nvPr/>
        </p:nvSpPr>
        <p:spPr>
          <a:xfrm>
            <a:off x="6617634" y="5439070"/>
            <a:ext cx="316112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000" dirty="0"/>
              <a:t>32</a:t>
            </a:r>
            <a:endParaRPr lang="zh-CN" altLang="en-US" sz="1000" dirty="0"/>
          </a:p>
        </p:txBody>
      </p:sp>
      <p:cxnSp>
        <p:nvCxnSpPr>
          <p:cNvPr id="57" name="直接连接符 56"/>
          <p:cNvCxnSpPr/>
          <p:nvPr/>
        </p:nvCxnSpPr>
        <p:spPr>
          <a:xfrm flipH="1">
            <a:off x="6680430" y="5387350"/>
            <a:ext cx="108000" cy="1440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70" name="组合 69"/>
          <p:cNvGrpSpPr/>
          <p:nvPr/>
        </p:nvGrpSpPr>
        <p:grpSpPr>
          <a:xfrm>
            <a:off x="5799042" y="2466791"/>
            <a:ext cx="968164" cy="1728000"/>
            <a:chOff x="3944531" y="946451"/>
            <a:chExt cx="968164" cy="1728000"/>
          </a:xfrm>
        </p:grpSpPr>
        <p:sp>
          <p:nvSpPr>
            <p:cNvPr id="71" name="矩形 70"/>
            <p:cNvSpPr/>
            <p:nvPr/>
          </p:nvSpPr>
          <p:spPr>
            <a:xfrm>
              <a:off x="3945569" y="946451"/>
              <a:ext cx="964800" cy="1728000"/>
            </a:xfrm>
            <a:prstGeom prst="rect">
              <a:avLst/>
            </a:prstGeom>
            <a:solidFill>
              <a:srgbClr val="FFFF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vert="eaVert" rtlCol="0" anchor="ctr"/>
            <a:lstStyle/>
            <a:p>
              <a:pPr algn="ctr"/>
              <a:r>
                <a:rPr lang="zh-CN" altLang="en-US" sz="1400" dirty="0">
                  <a:solidFill>
                    <a:schemeClr val="bg1">
                      <a:lumMod val="50000"/>
                    </a:schemeClr>
                  </a:solidFill>
                  <a:latin typeface="楷体" panose="02010609060101010101" pitchFamily="49" charset="-122"/>
                  <a:ea typeface="楷体" panose="02010609060101010101" pitchFamily="49" charset="-122"/>
                </a:rPr>
                <a:t>寄存器文件</a:t>
              </a:r>
              <a:endParaRPr lang="zh-CN" altLang="en-US" sz="1400" dirty="0">
                <a:solidFill>
                  <a:schemeClr val="bg1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72" name="文本框 71"/>
            <p:cNvSpPr txBox="1"/>
            <p:nvPr/>
          </p:nvSpPr>
          <p:spPr>
            <a:xfrm>
              <a:off x="3944531" y="1171613"/>
              <a:ext cx="376632" cy="307777"/>
            </a:xfrm>
            <a:prstGeom prst="rect">
              <a:avLst/>
            </a:prstGeom>
            <a:noFill/>
          </p:spPr>
          <p:txBody>
            <a:bodyPr wrap="none" lIns="72000" rtlCol="0" anchor="ctr" anchorCtr="0">
              <a:spAutoFit/>
            </a:bodyPr>
            <a:lstStyle/>
            <a:p>
              <a:r>
                <a:rPr lang="en-US" altLang="zh-CN" sz="1400" dirty="0">
                  <a:latin typeface="Cambria Math" panose="02040503050406030204" pitchFamily="18" charset="0"/>
                  <a:ea typeface="Cambria Math" panose="02040503050406030204" pitchFamily="18" charset="0"/>
                </a:rPr>
                <a:t>A1</a:t>
              </a:r>
              <a:endParaRPr lang="zh-CN" altLang="en-US" sz="1600" dirty="0">
                <a:latin typeface="Cambria Math" panose="02040503050406030204" pitchFamily="18" charset="0"/>
              </a:endParaRPr>
            </a:p>
          </p:txBody>
        </p:sp>
        <p:sp>
          <p:nvSpPr>
            <p:cNvPr id="73" name="文本框 72"/>
            <p:cNvSpPr txBox="1"/>
            <p:nvPr/>
          </p:nvSpPr>
          <p:spPr>
            <a:xfrm>
              <a:off x="4443319" y="1171612"/>
              <a:ext cx="458903" cy="307777"/>
            </a:xfrm>
            <a:prstGeom prst="rect">
              <a:avLst/>
            </a:prstGeom>
            <a:noFill/>
          </p:spPr>
          <p:txBody>
            <a:bodyPr wrap="none" rIns="36000" rtlCol="0" anchor="ctr" anchorCtr="0">
              <a:spAutoFit/>
            </a:bodyPr>
            <a:lstStyle/>
            <a:p>
              <a:pPr algn="r"/>
              <a:r>
                <a:rPr lang="en-US" altLang="zh-CN" sz="1400" dirty="0">
                  <a:latin typeface="Cambria Math" panose="02040503050406030204" pitchFamily="18" charset="0"/>
                  <a:ea typeface="Cambria Math" panose="02040503050406030204" pitchFamily="18" charset="0"/>
                </a:rPr>
                <a:t>RD1</a:t>
              </a:r>
              <a:endParaRPr lang="zh-CN" altLang="en-US" sz="1600" dirty="0">
                <a:latin typeface="Cambria Math" panose="02040503050406030204" pitchFamily="18" charset="0"/>
              </a:endParaRPr>
            </a:p>
          </p:txBody>
        </p:sp>
        <p:sp>
          <p:nvSpPr>
            <p:cNvPr id="75" name="文本框 74"/>
            <p:cNvSpPr txBox="1"/>
            <p:nvPr/>
          </p:nvSpPr>
          <p:spPr>
            <a:xfrm>
              <a:off x="3954022" y="1536935"/>
              <a:ext cx="376632" cy="307777"/>
            </a:xfrm>
            <a:prstGeom prst="rect">
              <a:avLst/>
            </a:prstGeom>
            <a:noFill/>
          </p:spPr>
          <p:txBody>
            <a:bodyPr wrap="none" lIns="72000" rtlCol="0" anchor="ctr" anchorCtr="0">
              <a:spAutoFit/>
            </a:bodyPr>
            <a:lstStyle/>
            <a:p>
              <a:r>
                <a:rPr lang="en-US" altLang="zh-CN" sz="1400" dirty="0">
                  <a:latin typeface="Cambria Math" panose="02040503050406030204" pitchFamily="18" charset="0"/>
                  <a:ea typeface="Cambria Math" panose="02040503050406030204" pitchFamily="18" charset="0"/>
                </a:rPr>
                <a:t>A2</a:t>
              </a:r>
              <a:endParaRPr lang="zh-CN" altLang="en-US" sz="1600" dirty="0">
                <a:latin typeface="Cambria Math" panose="02040503050406030204" pitchFamily="18" charset="0"/>
              </a:endParaRPr>
            </a:p>
          </p:txBody>
        </p:sp>
        <p:sp>
          <p:nvSpPr>
            <p:cNvPr id="76" name="文本框 75"/>
            <p:cNvSpPr txBox="1"/>
            <p:nvPr/>
          </p:nvSpPr>
          <p:spPr>
            <a:xfrm>
              <a:off x="3953908" y="2031643"/>
              <a:ext cx="376632" cy="307777"/>
            </a:xfrm>
            <a:prstGeom prst="rect">
              <a:avLst/>
            </a:prstGeom>
            <a:noFill/>
          </p:spPr>
          <p:txBody>
            <a:bodyPr wrap="none" lIns="72000" rtlCol="0" anchor="ctr" anchorCtr="0">
              <a:spAutoFit/>
            </a:bodyPr>
            <a:lstStyle/>
            <a:p>
              <a:r>
                <a:rPr lang="en-US" altLang="zh-CN" sz="1400" dirty="0">
                  <a:latin typeface="Cambria Math" panose="02040503050406030204" pitchFamily="18" charset="0"/>
                  <a:ea typeface="Cambria Math" panose="02040503050406030204" pitchFamily="18" charset="0"/>
                </a:rPr>
                <a:t>A3</a:t>
              </a:r>
              <a:endParaRPr lang="zh-CN" altLang="en-US" sz="1600" dirty="0">
                <a:latin typeface="Cambria Math" panose="02040503050406030204" pitchFamily="18" charset="0"/>
              </a:endParaRPr>
            </a:p>
          </p:txBody>
        </p:sp>
        <p:sp>
          <p:nvSpPr>
            <p:cNvPr id="77" name="文本框 76"/>
            <p:cNvSpPr txBox="1"/>
            <p:nvPr/>
          </p:nvSpPr>
          <p:spPr>
            <a:xfrm>
              <a:off x="3951748" y="2359619"/>
              <a:ext cx="493652" cy="276999"/>
            </a:xfrm>
            <a:prstGeom prst="rect">
              <a:avLst/>
            </a:prstGeom>
            <a:noFill/>
          </p:spPr>
          <p:txBody>
            <a:bodyPr wrap="none" lIns="72000" rtlCol="0" anchor="ctr" anchorCtr="0">
              <a:spAutoFit/>
            </a:bodyPr>
            <a:lstStyle/>
            <a:p>
              <a:r>
                <a:rPr lang="en-US" altLang="zh-CN" sz="1200" dirty="0">
                  <a:latin typeface="Cambria Math" panose="02040503050406030204" pitchFamily="18" charset="0"/>
                </a:rPr>
                <a:t>WD3</a:t>
              </a:r>
              <a:endParaRPr lang="zh-CN" altLang="en-US" sz="1600" dirty="0">
                <a:latin typeface="Cambria Math" panose="02040503050406030204" pitchFamily="18" charset="0"/>
              </a:endParaRPr>
            </a:p>
          </p:txBody>
        </p:sp>
        <p:sp>
          <p:nvSpPr>
            <p:cNvPr id="78" name="文本框 77"/>
            <p:cNvSpPr txBox="1"/>
            <p:nvPr/>
          </p:nvSpPr>
          <p:spPr>
            <a:xfrm>
              <a:off x="4366254" y="961361"/>
              <a:ext cx="479225" cy="267184"/>
            </a:xfrm>
            <a:prstGeom prst="rect">
              <a:avLst/>
            </a:prstGeom>
            <a:noFill/>
          </p:spPr>
          <p:txBody>
            <a:bodyPr wrap="none" lIns="72000" tIns="36000" rtlCol="0" anchor="t" anchorCtr="0">
              <a:spAutoFit/>
            </a:bodyPr>
            <a:lstStyle/>
            <a:p>
              <a:r>
                <a:rPr lang="en-US" altLang="zh-CN" sz="1200" dirty="0">
                  <a:latin typeface="Cambria Math" panose="02040503050406030204" pitchFamily="18" charset="0"/>
                </a:rPr>
                <a:t>WE3</a:t>
              </a:r>
              <a:endParaRPr lang="zh-CN" altLang="en-US" sz="1600" dirty="0">
                <a:latin typeface="Cambria Math" panose="02040503050406030204" pitchFamily="18" charset="0"/>
              </a:endParaRPr>
            </a:p>
          </p:txBody>
        </p:sp>
        <p:grpSp>
          <p:nvGrpSpPr>
            <p:cNvPr id="79" name="组合 78"/>
            <p:cNvGrpSpPr/>
            <p:nvPr/>
          </p:nvGrpSpPr>
          <p:grpSpPr>
            <a:xfrm>
              <a:off x="4138517" y="950896"/>
              <a:ext cx="120864" cy="128953"/>
              <a:chOff x="1332523" y="3739662"/>
              <a:chExt cx="146245" cy="128953"/>
            </a:xfrm>
          </p:grpSpPr>
          <p:cxnSp>
            <p:nvCxnSpPr>
              <p:cNvPr id="81" name="直接连接符 80"/>
              <p:cNvCxnSpPr/>
              <p:nvPr/>
            </p:nvCxnSpPr>
            <p:spPr>
              <a:xfrm>
                <a:off x="1332523" y="3739662"/>
                <a:ext cx="76561" cy="128953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2" name="直接连接符 81"/>
              <p:cNvCxnSpPr/>
              <p:nvPr/>
            </p:nvCxnSpPr>
            <p:spPr>
              <a:xfrm flipV="1">
                <a:off x="1409084" y="3739662"/>
                <a:ext cx="69684" cy="128953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80" name="文本框 79"/>
            <p:cNvSpPr txBox="1"/>
            <p:nvPr/>
          </p:nvSpPr>
          <p:spPr>
            <a:xfrm>
              <a:off x="4453792" y="1536935"/>
              <a:ext cx="458903" cy="307777"/>
            </a:xfrm>
            <a:prstGeom prst="rect">
              <a:avLst/>
            </a:prstGeom>
            <a:noFill/>
          </p:spPr>
          <p:txBody>
            <a:bodyPr wrap="none" rIns="36000" rtlCol="0" anchor="ctr" anchorCtr="0">
              <a:spAutoFit/>
            </a:bodyPr>
            <a:lstStyle/>
            <a:p>
              <a:pPr algn="r"/>
              <a:r>
                <a:rPr lang="en-US" altLang="zh-CN" sz="1400" dirty="0">
                  <a:latin typeface="Cambria Math" panose="02040503050406030204" pitchFamily="18" charset="0"/>
                  <a:ea typeface="Cambria Math" panose="02040503050406030204" pitchFamily="18" charset="0"/>
                </a:rPr>
                <a:t>RD2</a:t>
              </a:r>
              <a:endParaRPr lang="zh-CN" altLang="en-US" sz="1600" dirty="0">
                <a:latin typeface="Cambria Math" panose="02040503050406030204" pitchFamily="18" charset="0"/>
              </a:endParaRPr>
            </a:p>
          </p:txBody>
        </p:sp>
      </p:grpSp>
      <p:grpSp>
        <p:nvGrpSpPr>
          <p:cNvPr id="102" name="组合 101"/>
          <p:cNvGrpSpPr/>
          <p:nvPr/>
        </p:nvGrpSpPr>
        <p:grpSpPr>
          <a:xfrm>
            <a:off x="2240347" y="2606981"/>
            <a:ext cx="566600" cy="550843"/>
            <a:chOff x="2240347" y="2606981"/>
            <a:chExt cx="566600" cy="550843"/>
          </a:xfrm>
        </p:grpSpPr>
        <p:sp>
          <p:nvSpPr>
            <p:cNvPr id="103" name="矩形 102"/>
            <p:cNvSpPr/>
            <p:nvPr/>
          </p:nvSpPr>
          <p:spPr>
            <a:xfrm>
              <a:off x="2241190" y="2606981"/>
              <a:ext cx="565757" cy="550843"/>
            </a:xfrm>
            <a:prstGeom prst="rect">
              <a:avLst/>
            </a:prstGeom>
            <a:solidFill>
              <a:srgbClr val="FFFF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b"/>
            <a:lstStyle/>
            <a:p>
              <a:pPr algn="ctr"/>
              <a:endParaRPr lang="zh-CN" altLang="en-US" sz="1400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104" name="文本框 103"/>
            <p:cNvSpPr txBox="1"/>
            <p:nvPr/>
          </p:nvSpPr>
          <p:spPr>
            <a:xfrm>
              <a:off x="2240347" y="2706480"/>
              <a:ext cx="337075" cy="276999"/>
            </a:xfrm>
            <a:prstGeom prst="rect">
              <a:avLst/>
            </a:prstGeom>
            <a:noFill/>
          </p:spPr>
          <p:txBody>
            <a:bodyPr wrap="none" lIns="36000" rtlCol="0" anchor="ctr" anchorCtr="0">
              <a:spAutoFit/>
            </a:bodyPr>
            <a:lstStyle/>
            <a:p>
              <a:r>
                <a:rPr lang="en-US" altLang="zh-CN" sz="1200" dirty="0">
                  <a:latin typeface="Cambria Math" panose="02040503050406030204" pitchFamily="18" charset="0"/>
                  <a:ea typeface="Cambria Math" panose="02040503050406030204" pitchFamily="18" charset="0"/>
                </a:rPr>
                <a:t>PC’</a:t>
              </a:r>
              <a:endParaRPr lang="zh-CN" altLang="en-US" sz="1400" dirty="0">
                <a:latin typeface="Cambria Math" panose="02040503050406030204" pitchFamily="18" charset="0"/>
              </a:endParaRPr>
            </a:p>
          </p:txBody>
        </p:sp>
        <p:sp>
          <p:nvSpPr>
            <p:cNvPr id="105" name="文本框 104"/>
            <p:cNvSpPr txBox="1"/>
            <p:nvPr/>
          </p:nvSpPr>
          <p:spPr>
            <a:xfrm>
              <a:off x="2497229" y="2706479"/>
              <a:ext cx="303412" cy="276999"/>
            </a:xfrm>
            <a:prstGeom prst="rect">
              <a:avLst/>
            </a:prstGeom>
            <a:noFill/>
          </p:spPr>
          <p:txBody>
            <a:bodyPr wrap="none" rIns="36000" rtlCol="0" anchor="ctr" anchorCtr="0">
              <a:spAutoFit/>
            </a:bodyPr>
            <a:lstStyle/>
            <a:p>
              <a:pPr algn="r"/>
              <a:r>
                <a:rPr lang="en-US" altLang="zh-CN" sz="1200" dirty="0">
                  <a:latin typeface="Cambria Math" panose="02040503050406030204" pitchFamily="18" charset="0"/>
                  <a:ea typeface="Cambria Math" panose="02040503050406030204" pitchFamily="18" charset="0"/>
                </a:rPr>
                <a:t>PC</a:t>
              </a:r>
              <a:endParaRPr lang="zh-CN" altLang="en-US" sz="1400" dirty="0">
                <a:latin typeface="Cambria Math" panose="02040503050406030204" pitchFamily="18" charset="0"/>
              </a:endParaRPr>
            </a:p>
          </p:txBody>
        </p:sp>
        <p:grpSp>
          <p:nvGrpSpPr>
            <p:cNvPr id="106" name="组合 105"/>
            <p:cNvGrpSpPr/>
            <p:nvPr/>
          </p:nvGrpSpPr>
          <p:grpSpPr>
            <a:xfrm>
              <a:off x="2476438" y="2607831"/>
              <a:ext cx="98135" cy="128953"/>
              <a:chOff x="1332523" y="3747282"/>
              <a:chExt cx="146245" cy="128953"/>
            </a:xfrm>
          </p:grpSpPr>
          <p:cxnSp>
            <p:nvCxnSpPr>
              <p:cNvPr id="107" name="直接连接符 106"/>
              <p:cNvCxnSpPr/>
              <p:nvPr/>
            </p:nvCxnSpPr>
            <p:spPr>
              <a:xfrm>
                <a:off x="1332523" y="3747282"/>
                <a:ext cx="76561" cy="128953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8" name="直接连接符 107"/>
              <p:cNvCxnSpPr/>
              <p:nvPr/>
            </p:nvCxnSpPr>
            <p:spPr>
              <a:xfrm flipV="1">
                <a:off x="1409084" y="3747282"/>
                <a:ext cx="69684" cy="128953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sp>
        <p:nvSpPr>
          <p:cNvPr id="109" name="文本框 108"/>
          <p:cNvSpPr txBox="1"/>
          <p:nvPr/>
        </p:nvSpPr>
        <p:spPr>
          <a:xfrm>
            <a:off x="2802186" y="2570669"/>
            <a:ext cx="384149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>
                <a:solidFill>
                  <a:srgbClr val="0070C0"/>
                </a:solidFill>
              </a:rPr>
              <a:t>pc</a:t>
            </a:r>
            <a:endParaRPr lang="zh-CN" altLang="en-US" sz="1200" dirty="0">
              <a:solidFill>
                <a:srgbClr val="0070C0"/>
              </a:solidFill>
            </a:endParaRPr>
          </a:p>
        </p:txBody>
      </p:sp>
      <p:sp>
        <p:nvSpPr>
          <p:cNvPr id="110" name="文本框 109"/>
          <p:cNvSpPr txBox="1"/>
          <p:nvPr/>
        </p:nvSpPr>
        <p:spPr>
          <a:xfrm>
            <a:off x="1750445" y="2462892"/>
            <a:ext cx="56960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 err="1">
                <a:solidFill>
                  <a:srgbClr val="0070C0"/>
                </a:solidFill>
                <a:latin typeface="Arial Narrow" panose="020B0606020202030204" pitchFamily="34" charset="0"/>
              </a:rPr>
              <a:t>pcnext</a:t>
            </a:r>
            <a:endParaRPr lang="zh-CN" altLang="en-US" sz="1200" dirty="0">
              <a:solidFill>
                <a:srgbClr val="0070C0"/>
              </a:solidFill>
              <a:latin typeface="Arial Narrow" panose="020B0606020202030204" pitchFamily="34" charset="0"/>
            </a:endParaRPr>
          </a:p>
        </p:txBody>
      </p:sp>
      <p:sp>
        <p:nvSpPr>
          <p:cNvPr id="113" name="文本框 112"/>
          <p:cNvSpPr txBox="1"/>
          <p:nvPr/>
        </p:nvSpPr>
        <p:spPr>
          <a:xfrm>
            <a:off x="6123561" y="4145598"/>
            <a:ext cx="42043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 err="1">
                <a:solidFill>
                  <a:srgbClr val="00B050"/>
                </a:solidFill>
              </a:rPr>
              <a:t>rf</a:t>
            </a:r>
            <a:endParaRPr lang="zh-CN" altLang="en-US" sz="1200" dirty="0">
              <a:solidFill>
                <a:srgbClr val="00B050"/>
              </a:solidFill>
            </a:endParaRPr>
          </a:p>
        </p:txBody>
      </p:sp>
      <p:sp>
        <p:nvSpPr>
          <p:cNvPr id="114" name="文本框 113"/>
          <p:cNvSpPr txBox="1"/>
          <p:nvPr/>
        </p:nvSpPr>
        <p:spPr>
          <a:xfrm>
            <a:off x="4509037" y="2512405"/>
            <a:ext cx="473455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 err="1">
                <a:solidFill>
                  <a:srgbClr val="0070C0"/>
                </a:solidFill>
              </a:rPr>
              <a:t>instr</a:t>
            </a:r>
            <a:endParaRPr lang="zh-CN" altLang="en-US" sz="1200" dirty="0">
              <a:solidFill>
                <a:srgbClr val="0070C0"/>
              </a:solidFill>
            </a:endParaRPr>
          </a:p>
        </p:txBody>
      </p:sp>
      <p:sp>
        <p:nvSpPr>
          <p:cNvPr id="117" name="文本框 116"/>
          <p:cNvSpPr txBox="1"/>
          <p:nvPr/>
        </p:nvSpPr>
        <p:spPr>
          <a:xfrm>
            <a:off x="7219509" y="2387812"/>
            <a:ext cx="462423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 err="1">
                <a:solidFill>
                  <a:srgbClr val="0070C0"/>
                </a:solidFill>
              </a:rPr>
              <a:t>srcA</a:t>
            </a:r>
            <a:endParaRPr lang="zh-CN" altLang="en-US" sz="1200" dirty="0">
              <a:solidFill>
                <a:srgbClr val="0070C0"/>
              </a:solidFill>
            </a:endParaRPr>
          </a:p>
        </p:txBody>
      </p:sp>
      <p:sp>
        <p:nvSpPr>
          <p:cNvPr id="120" name="文本框 119"/>
          <p:cNvSpPr txBox="1"/>
          <p:nvPr/>
        </p:nvSpPr>
        <p:spPr>
          <a:xfrm>
            <a:off x="5913262" y="5110736"/>
            <a:ext cx="425672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>
                <a:solidFill>
                  <a:srgbClr val="00B050"/>
                </a:solidFill>
              </a:rPr>
              <a:t>se</a:t>
            </a:r>
            <a:endParaRPr lang="zh-CN" altLang="en-US" sz="1200" dirty="0">
              <a:solidFill>
                <a:srgbClr val="00B050"/>
              </a:solidFill>
            </a:endParaRPr>
          </a:p>
        </p:txBody>
      </p:sp>
      <p:sp>
        <p:nvSpPr>
          <p:cNvPr id="122" name="文本框 121"/>
          <p:cNvSpPr txBox="1"/>
          <p:nvPr/>
        </p:nvSpPr>
        <p:spPr>
          <a:xfrm>
            <a:off x="2240348" y="3100218"/>
            <a:ext cx="56029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200" dirty="0" err="1">
                <a:solidFill>
                  <a:srgbClr val="00B050"/>
                </a:solidFill>
              </a:rPr>
              <a:t>pcreg</a:t>
            </a:r>
            <a:endParaRPr lang="zh-CN" altLang="en-US" sz="1200" dirty="0">
              <a:solidFill>
                <a:srgbClr val="00B050"/>
              </a:solidFill>
            </a:endParaRPr>
          </a:p>
        </p:txBody>
      </p:sp>
      <p:sp>
        <p:nvSpPr>
          <p:cNvPr id="123" name="文本框 122"/>
          <p:cNvSpPr txBox="1"/>
          <p:nvPr/>
        </p:nvSpPr>
        <p:spPr>
          <a:xfrm>
            <a:off x="3663186" y="3343319"/>
            <a:ext cx="865092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200" dirty="0" err="1">
                <a:solidFill>
                  <a:srgbClr val="00B050"/>
                </a:solidFill>
              </a:rPr>
              <a:t>imem</a:t>
            </a:r>
            <a:endParaRPr lang="zh-CN" altLang="en-US" sz="1400" dirty="0">
              <a:solidFill>
                <a:srgbClr val="00B050"/>
              </a:solidFill>
            </a:endParaRPr>
          </a:p>
        </p:txBody>
      </p:sp>
      <p:grpSp>
        <p:nvGrpSpPr>
          <p:cNvPr id="84" name="组合 83"/>
          <p:cNvGrpSpPr/>
          <p:nvPr/>
        </p:nvGrpSpPr>
        <p:grpSpPr>
          <a:xfrm>
            <a:off x="7678189" y="2480423"/>
            <a:ext cx="378485" cy="854277"/>
            <a:chOff x="5498372" y="1191442"/>
            <a:chExt cx="378485" cy="854277"/>
          </a:xfrm>
        </p:grpSpPr>
        <p:sp>
          <p:nvSpPr>
            <p:cNvPr id="85" name="流程图: 手动操作 90"/>
            <p:cNvSpPr/>
            <p:nvPr/>
          </p:nvSpPr>
          <p:spPr>
            <a:xfrm rot="16200000">
              <a:off x="5260476" y="1429338"/>
              <a:ext cx="854277" cy="378485"/>
            </a:xfrm>
            <a:custGeom>
              <a:avLst/>
              <a:gdLst>
                <a:gd name="connsiteX0" fmla="*/ 0 w 10000"/>
                <a:gd name="connsiteY0" fmla="*/ 0 h 10000"/>
                <a:gd name="connsiteX1" fmla="*/ 10000 w 10000"/>
                <a:gd name="connsiteY1" fmla="*/ 0 h 10000"/>
                <a:gd name="connsiteX2" fmla="*/ 8000 w 10000"/>
                <a:gd name="connsiteY2" fmla="*/ 10000 h 10000"/>
                <a:gd name="connsiteX3" fmla="*/ 2000 w 10000"/>
                <a:gd name="connsiteY3" fmla="*/ 10000 h 10000"/>
                <a:gd name="connsiteX4" fmla="*/ 0 w 10000"/>
                <a:gd name="connsiteY4" fmla="*/ 0 h 10000"/>
                <a:gd name="connsiteX0-1" fmla="*/ 0 w 10000"/>
                <a:gd name="connsiteY0-2" fmla="*/ 246 h 10246"/>
                <a:gd name="connsiteX1-3" fmla="*/ 5579 w 10000"/>
                <a:gd name="connsiteY1-4" fmla="*/ 0 h 10246"/>
                <a:gd name="connsiteX2-5" fmla="*/ 10000 w 10000"/>
                <a:gd name="connsiteY2-6" fmla="*/ 246 h 10246"/>
                <a:gd name="connsiteX3-7" fmla="*/ 8000 w 10000"/>
                <a:gd name="connsiteY3-8" fmla="*/ 10246 h 10246"/>
                <a:gd name="connsiteX4-9" fmla="*/ 2000 w 10000"/>
                <a:gd name="connsiteY4-10" fmla="*/ 10246 h 10246"/>
                <a:gd name="connsiteX5" fmla="*/ 0 w 10000"/>
                <a:gd name="connsiteY5" fmla="*/ 246 h 10246"/>
                <a:gd name="connsiteX0-11" fmla="*/ 0 w 10000"/>
                <a:gd name="connsiteY0-12" fmla="*/ 246 h 10246"/>
                <a:gd name="connsiteX1-13" fmla="*/ 6642 w 10000"/>
                <a:gd name="connsiteY1-14" fmla="*/ 0 h 10246"/>
                <a:gd name="connsiteX2-15" fmla="*/ 10000 w 10000"/>
                <a:gd name="connsiteY2-16" fmla="*/ 246 h 10246"/>
                <a:gd name="connsiteX3-17" fmla="*/ 8000 w 10000"/>
                <a:gd name="connsiteY3-18" fmla="*/ 10246 h 10246"/>
                <a:gd name="connsiteX4-19" fmla="*/ 2000 w 10000"/>
                <a:gd name="connsiteY4-20" fmla="*/ 10246 h 10246"/>
                <a:gd name="connsiteX5-21" fmla="*/ 0 w 10000"/>
                <a:gd name="connsiteY5-22" fmla="*/ 246 h 10246"/>
                <a:gd name="connsiteX0-23" fmla="*/ 0 w 10000"/>
                <a:gd name="connsiteY0-24" fmla="*/ 246 h 10246"/>
                <a:gd name="connsiteX1-25" fmla="*/ 2072 w 10000"/>
                <a:gd name="connsiteY1-26" fmla="*/ 0 h 10246"/>
                <a:gd name="connsiteX2-27" fmla="*/ 6642 w 10000"/>
                <a:gd name="connsiteY2-28" fmla="*/ 0 h 10246"/>
                <a:gd name="connsiteX3-29" fmla="*/ 10000 w 10000"/>
                <a:gd name="connsiteY3-30" fmla="*/ 246 h 10246"/>
                <a:gd name="connsiteX4-31" fmla="*/ 8000 w 10000"/>
                <a:gd name="connsiteY4-32" fmla="*/ 10246 h 10246"/>
                <a:gd name="connsiteX5-33" fmla="*/ 2000 w 10000"/>
                <a:gd name="connsiteY5-34" fmla="*/ 10246 h 10246"/>
                <a:gd name="connsiteX6" fmla="*/ 0 w 10000"/>
                <a:gd name="connsiteY6" fmla="*/ 246 h 10246"/>
                <a:gd name="connsiteX0-35" fmla="*/ 0 w 10000"/>
                <a:gd name="connsiteY0-36" fmla="*/ 246 h 10246"/>
                <a:gd name="connsiteX1-37" fmla="*/ 4091 w 10000"/>
                <a:gd name="connsiteY1-38" fmla="*/ 0 h 10246"/>
                <a:gd name="connsiteX2-39" fmla="*/ 6642 w 10000"/>
                <a:gd name="connsiteY2-40" fmla="*/ 0 h 10246"/>
                <a:gd name="connsiteX3-41" fmla="*/ 10000 w 10000"/>
                <a:gd name="connsiteY3-42" fmla="*/ 246 h 10246"/>
                <a:gd name="connsiteX4-43" fmla="*/ 8000 w 10000"/>
                <a:gd name="connsiteY4-44" fmla="*/ 10246 h 10246"/>
                <a:gd name="connsiteX5-45" fmla="*/ 2000 w 10000"/>
                <a:gd name="connsiteY5-46" fmla="*/ 10246 h 10246"/>
                <a:gd name="connsiteX6-47" fmla="*/ 0 w 10000"/>
                <a:gd name="connsiteY6-48" fmla="*/ 246 h 10246"/>
                <a:gd name="connsiteX0-49" fmla="*/ 0 w 10000"/>
                <a:gd name="connsiteY0-50" fmla="*/ 451 h 10451"/>
                <a:gd name="connsiteX1-51" fmla="*/ 4091 w 10000"/>
                <a:gd name="connsiteY1-52" fmla="*/ 205 h 10451"/>
                <a:gd name="connsiteX2-53" fmla="*/ 5366 w 10000"/>
                <a:gd name="connsiteY2-54" fmla="*/ 0 h 10451"/>
                <a:gd name="connsiteX3-55" fmla="*/ 6642 w 10000"/>
                <a:gd name="connsiteY3-56" fmla="*/ 205 h 10451"/>
                <a:gd name="connsiteX4-57" fmla="*/ 10000 w 10000"/>
                <a:gd name="connsiteY4-58" fmla="*/ 451 h 10451"/>
                <a:gd name="connsiteX5-59" fmla="*/ 8000 w 10000"/>
                <a:gd name="connsiteY5-60" fmla="*/ 10451 h 10451"/>
                <a:gd name="connsiteX6-61" fmla="*/ 2000 w 10000"/>
                <a:gd name="connsiteY6-62" fmla="*/ 10451 h 10451"/>
                <a:gd name="connsiteX7" fmla="*/ 0 w 10000"/>
                <a:gd name="connsiteY7" fmla="*/ 451 h 10451"/>
                <a:gd name="connsiteX0-63" fmla="*/ 0 w 10000"/>
                <a:gd name="connsiteY0-64" fmla="*/ 246 h 10246"/>
                <a:gd name="connsiteX1-65" fmla="*/ 4091 w 10000"/>
                <a:gd name="connsiteY1-66" fmla="*/ 0 h 10246"/>
                <a:gd name="connsiteX2-67" fmla="*/ 5260 w 10000"/>
                <a:gd name="connsiteY2-68" fmla="*/ 6161 h 10246"/>
                <a:gd name="connsiteX3-69" fmla="*/ 6642 w 10000"/>
                <a:gd name="connsiteY3-70" fmla="*/ 0 h 10246"/>
                <a:gd name="connsiteX4-71" fmla="*/ 10000 w 10000"/>
                <a:gd name="connsiteY4-72" fmla="*/ 246 h 10246"/>
                <a:gd name="connsiteX5-73" fmla="*/ 8000 w 10000"/>
                <a:gd name="connsiteY5-74" fmla="*/ 10246 h 10246"/>
                <a:gd name="connsiteX6-75" fmla="*/ 2000 w 10000"/>
                <a:gd name="connsiteY6-76" fmla="*/ 10246 h 10246"/>
                <a:gd name="connsiteX7-77" fmla="*/ 0 w 10000"/>
                <a:gd name="connsiteY7-78" fmla="*/ 246 h 10246"/>
                <a:gd name="connsiteX0-79" fmla="*/ 0 w 10000"/>
                <a:gd name="connsiteY0-80" fmla="*/ 246 h 10246"/>
                <a:gd name="connsiteX1-81" fmla="*/ 3666 w 10000"/>
                <a:gd name="connsiteY1-82" fmla="*/ 205 h 10246"/>
                <a:gd name="connsiteX2-83" fmla="*/ 5260 w 10000"/>
                <a:gd name="connsiteY2-84" fmla="*/ 6161 h 10246"/>
                <a:gd name="connsiteX3-85" fmla="*/ 6642 w 10000"/>
                <a:gd name="connsiteY3-86" fmla="*/ 0 h 10246"/>
                <a:gd name="connsiteX4-87" fmla="*/ 10000 w 10000"/>
                <a:gd name="connsiteY4-88" fmla="*/ 246 h 10246"/>
                <a:gd name="connsiteX5-89" fmla="*/ 8000 w 10000"/>
                <a:gd name="connsiteY5-90" fmla="*/ 10246 h 10246"/>
                <a:gd name="connsiteX6-91" fmla="*/ 2000 w 10000"/>
                <a:gd name="connsiteY6-92" fmla="*/ 10246 h 10246"/>
                <a:gd name="connsiteX7-93" fmla="*/ 0 w 10000"/>
                <a:gd name="connsiteY7-94" fmla="*/ 246 h 10246"/>
                <a:gd name="connsiteX0-95" fmla="*/ 0 w 10000"/>
                <a:gd name="connsiteY0-96" fmla="*/ 41 h 10041"/>
                <a:gd name="connsiteX1-97" fmla="*/ 3666 w 10000"/>
                <a:gd name="connsiteY1-98" fmla="*/ 0 h 10041"/>
                <a:gd name="connsiteX2-99" fmla="*/ 5260 w 10000"/>
                <a:gd name="connsiteY2-100" fmla="*/ 5956 h 10041"/>
                <a:gd name="connsiteX3-101" fmla="*/ 6323 w 10000"/>
                <a:gd name="connsiteY3-102" fmla="*/ 0 h 10041"/>
                <a:gd name="connsiteX4-103" fmla="*/ 10000 w 10000"/>
                <a:gd name="connsiteY4-104" fmla="*/ 41 h 10041"/>
                <a:gd name="connsiteX5-105" fmla="*/ 8000 w 10000"/>
                <a:gd name="connsiteY5-106" fmla="*/ 10041 h 10041"/>
                <a:gd name="connsiteX6-107" fmla="*/ 2000 w 10000"/>
                <a:gd name="connsiteY6-108" fmla="*/ 10041 h 10041"/>
                <a:gd name="connsiteX7-109" fmla="*/ 0 w 10000"/>
                <a:gd name="connsiteY7-110" fmla="*/ 41 h 10041"/>
                <a:gd name="connsiteX0-111" fmla="*/ 0 w 10000"/>
                <a:gd name="connsiteY0-112" fmla="*/ 41 h 10041"/>
                <a:gd name="connsiteX1-113" fmla="*/ 3666 w 10000"/>
                <a:gd name="connsiteY1-114" fmla="*/ 0 h 10041"/>
                <a:gd name="connsiteX2-115" fmla="*/ 5065 w 10000"/>
                <a:gd name="connsiteY2-116" fmla="*/ 5956 h 10041"/>
                <a:gd name="connsiteX3-117" fmla="*/ 6323 w 10000"/>
                <a:gd name="connsiteY3-118" fmla="*/ 0 h 10041"/>
                <a:gd name="connsiteX4-119" fmla="*/ 10000 w 10000"/>
                <a:gd name="connsiteY4-120" fmla="*/ 41 h 10041"/>
                <a:gd name="connsiteX5-121" fmla="*/ 8000 w 10000"/>
                <a:gd name="connsiteY5-122" fmla="*/ 10041 h 10041"/>
                <a:gd name="connsiteX6-123" fmla="*/ 2000 w 10000"/>
                <a:gd name="connsiteY6-124" fmla="*/ 10041 h 10041"/>
                <a:gd name="connsiteX7-125" fmla="*/ 0 w 10000"/>
                <a:gd name="connsiteY7-126" fmla="*/ 41 h 10041"/>
                <a:gd name="connsiteX0-127" fmla="*/ 0 w 10000"/>
                <a:gd name="connsiteY0-128" fmla="*/ 41 h 10041"/>
                <a:gd name="connsiteX1-129" fmla="*/ 3276 w 10000"/>
                <a:gd name="connsiteY1-130" fmla="*/ 94 h 10041"/>
                <a:gd name="connsiteX2-131" fmla="*/ 5065 w 10000"/>
                <a:gd name="connsiteY2-132" fmla="*/ 5956 h 10041"/>
                <a:gd name="connsiteX3-133" fmla="*/ 6323 w 10000"/>
                <a:gd name="connsiteY3-134" fmla="*/ 0 h 10041"/>
                <a:gd name="connsiteX4-135" fmla="*/ 10000 w 10000"/>
                <a:gd name="connsiteY4-136" fmla="*/ 41 h 10041"/>
                <a:gd name="connsiteX5-137" fmla="*/ 8000 w 10000"/>
                <a:gd name="connsiteY5-138" fmla="*/ 10041 h 10041"/>
                <a:gd name="connsiteX6-139" fmla="*/ 2000 w 10000"/>
                <a:gd name="connsiteY6-140" fmla="*/ 10041 h 10041"/>
                <a:gd name="connsiteX7-141" fmla="*/ 0 w 10000"/>
                <a:gd name="connsiteY7-142" fmla="*/ 41 h 10041"/>
                <a:gd name="connsiteX0-143" fmla="*/ 0 w 10000"/>
                <a:gd name="connsiteY0-144" fmla="*/ 135 h 10135"/>
                <a:gd name="connsiteX1-145" fmla="*/ 3276 w 10000"/>
                <a:gd name="connsiteY1-146" fmla="*/ 188 h 10135"/>
                <a:gd name="connsiteX2-147" fmla="*/ 5065 w 10000"/>
                <a:gd name="connsiteY2-148" fmla="*/ 6050 h 10135"/>
                <a:gd name="connsiteX3-149" fmla="*/ 6469 w 10000"/>
                <a:gd name="connsiteY3-150" fmla="*/ 0 h 10135"/>
                <a:gd name="connsiteX4-151" fmla="*/ 10000 w 10000"/>
                <a:gd name="connsiteY4-152" fmla="*/ 135 h 10135"/>
                <a:gd name="connsiteX5-153" fmla="*/ 8000 w 10000"/>
                <a:gd name="connsiteY5-154" fmla="*/ 10135 h 10135"/>
                <a:gd name="connsiteX6-155" fmla="*/ 2000 w 10000"/>
                <a:gd name="connsiteY6-156" fmla="*/ 10135 h 10135"/>
                <a:gd name="connsiteX7-157" fmla="*/ 0 w 10000"/>
                <a:gd name="connsiteY7-158" fmla="*/ 135 h 10135"/>
                <a:gd name="connsiteX0-159" fmla="*/ 0 w 10000"/>
                <a:gd name="connsiteY0-160" fmla="*/ 0 h 10000"/>
                <a:gd name="connsiteX1-161" fmla="*/ 3276 w 10000"/>
                <a:gd name="connsiteY1-162" fmla="*/ 53 h 10000"/>
                <a:gd name="connsiteX2-163" fmla="*/ 5065 w 10000"/>
                <a:gd name="connsiteY2-164" fmla="*/ 5915 h 10000"/>
                <a:gd name="connsiteX3-165" fmla="*/ 6469 w 10000"/>
                <a:gd name="connsiteY3-166" fmla="*/ 53 h 10000"/>
                <a:gd name="connsiteX4-167" fmla="*/ 10000 w 10000"/>
                <a:gd name="connsiteY4-168" fmla="*/ 0 h 10000"/>
                <a:gd name="connsiteX5-169" fmla="*/ 8000 w 10000"/>
                <a:gd name="connsiteY5-170" fmla="*/ 10000 h 10000"/>
                <a:gd name="connsiteX6-171" fmla="*/ 2000 w 10000"/>
                <a:gd name="connsiteY6-172" fmla="*/ 10000 h 10000"/>
                <a:gd name="connsiteX7-173" fmla="*/ 0 w 10000"/>
                <a:gd name="connsiteY7-174" fmla="*/ 0 h 10000"/>
                <a:gd name="connsiteX0-175" fmla="*/ 0 w 10000"/>
                <a:gd name="connsiteY0-176" fmla="*/ 0 h 10000"/>
                <a:gd name="connsiteX1-177" fmla="*/ 3276 w 10000"/>
                <a:gd name="connsiteY1-178" fmla="*/ 53 h 10000"/>
                <a:gd name="connsiteX2-179" fmla="*/ 4968 w 10000"/>
                <a:gd name="connsiteY2-180" fmla="*/ 5915 h 10000"/>
                <a:gd name="connsiteX3-181" fmla="*/ 6469 w 10000"/>
                <a:gd name="connsiteY3-182" fmla="*/ 53 h 10000"/>
                <a:gd name="connsiteX4-183" fmla="*/ 10000 w 10000"/>
                <a:gd name="connsiteY4-184" fmla="*/ 0 h 10000"/>
                <a:gd name="connsiteX5-185" fmla="*/ 8000 w 10000"/>
                <a:gd name="connsiteY5-186" fmla="*/ 10000 h 10000"/>
                <a:gd name="connsiteX6-187" fmla="*/ 2000 w 10000"/>
                <a:gd name="connsiteY6-188" fmla="*/ 10000 h 10000"/>
                <a:gd name="connsiteX7-189" fmla="*/ 0 w 10000"/>
                <a:gd name="connsiteY7-190" fmla="*/ 0 h 10000"/>
                <a:gd name="connsiteX0-191" fmla="*/ 0 w 10000"/>
                <a:gd name="connsiteY0-192" fmla="*/ 0 h 10000"/>
                <a:gd name="connsiteX1-193" fmla="*/ 3276 w 10000"/>
                <a:gd name="connsiteY1-194" fmla="*/ 53 h 10000"/>
                <a:gd name="connsiteX2-195" fmla="*/ 4968 w 10000"/>
                <a:gd name="connsiteY2-196" fmla="*/ 5915 h 10000"/>
                <a:gd name="connsiteX3-197" fmla="*/ 6469 w 10000"/>
                <a:gd name="connsiteY3-198" fmla="*/ 53 h 10000"/>
                <a:gd name="connsiteX4-199" fmla="*/ 8105 w 10000"/>
                <a:gd name="connsiteY4-200" fmla="*/ 16 h 10000"/>
                <a:gd name="connsiteX5-201" fmla="*/ 10000 w 10000"/>
                <a:gd name="connsiteY5-202" fmla="*/ 0 h 10000"/>
                <a:gd name="connsiteX6-203" fmla="*/ 8000 w 10000"/>
                <a:gd name="connsiteY6-204" fmla="*/ 10000 h 10000"/>
                <a:gd name="connsiteX7-205" fmla="*/ 2000 w 10000"/>
                <a:gd name="connsiteY7-206" fmla="*/ 10000 h 10000"/>
                <a:gd name="connsiteX8" fmla="*/ 0 w 10000"/>
                <a:gd name="connsiteY8" fmla="*/ 0 h 10000"/>
                <a:gd name="connsiteX0-207" fmla="*/ 0 w 10000"/>
                <a:gd name="connsiteY0-208" fmla="*/ 0 h 10000"/>
                <a:gd name="connsiteX1-209" fmla="*/ 1624 w 10000"/>
                <a:gd name="connsiteY1-210" fmla="*/ 16 h 10000"/>
                <a:gd name="connsiteX2-211" fmla="*/ 3276 w 10000"/>
                <a:gd name="connsiteY2-212" fmla="*/ 53 h 10000"/>
                <a:gd name="connsiteX3-213" fmla="*/ 4968 w 10000"/>
                <a:gd name="connsiteY3-214" fmla="*/ 5915 h 10000"/>
                <a:gd name="connsiteX4-215" fmla="*/ 6469 w 10000"/>
                <a:gd name="connsiteY4-216" fmla="*/ 53 h 10000"/>
                <a:gd name="connsiteX5-217" fmla="*/ 8105 w 10000"/>
                <a:gd name="connsiteY5-218" fmla="*/ 16 h 10000"/>
                <a:gd name="connsiteX6-219" fmla="*/ 10000 w 10000"/>
                <a:gd name="connsiteY6-220" fmla="*/ 0 h 10000"/>
                <a:gd name="connsiteX7-221" fmla="*/ 8000 w 10000"/>
                <a:gd name="connsiteY7-222" fmla="*/ 10000 h 10000"/>
                <a:gd name="connsiteX8-223" fmla="*/ 2000 w 10000"/>
                <a:gd name="connsiteY8-224" fmla="*/ 10000 h 10000"/>
                <a:gd name="connsiteX9" fmla="*/ 0 w 10000"/>
                <a:gd name="connsiteY9" fmla="*/ 0 h 10000"/>
                <a:gd name="connsiteX0-225" fmla="*/ 0 w 10000"/>
                <a:gd name="connsiteY0-226" fmla="*/ 0 h 10000"/>
                <a:gd name="connsiteX1-227" fmla="*/ 1624 w 10000"/>
                <a:gd name="connsiteY1-228" fmla="*/ 16 h 10000"/>
                <a:gd name="connsiteX2-229" fmla="*/ 3276 w 10000"/>
                <a:gd name="connsiteY2-230" fmla="*/ 53 h 10000"/>
                <a:gd name="connsiteX3-231" fmla="*/ 4968 w 10000"/>
                <a:gd name="connsiteY3-232" fmla="*/ 4229 h 10000"/>
                <a:gd name="connsiteX4-233" fmla="*/ 6469 w 10000"/>
                <a:gd name="connsiteY4-234" fmla="*/ 53 h 10000"/>
                <a:gd name="connsiteX5-235" fmla="*/ 8105 w 10000"/>
                <a:gd name="connsiteY5-236" fmla="*/ 16 h 10000"/>
                <a:gd name="connsiteX6-237" fmla="*/ 10000 w 10000"/>
                <a:gd name="connsiteY6-238" fmla="*/ 0 h 10000"/>
                <a:gd name="connsiteX7-239" fmla="*/ 8000 w 10000"/>
                <a:gd name="connsiteY7-240" fmla="*/ 10000 h 10000"/>
                <a:gd name="connsiteX8-241" fmla="*/ 2000 w 10000"/>
                <a:gd name="connsiteY8-242" fmla="*/ 10000 h 10000"/>
                <a:gd name="connsiteX9-243" fmla="*/ 0 w 10000"/>
                <a:gd name="connsiteY9-244" fmla="*/ 0 h 10000"/>
                <a:gd name="connsiteX0-245" fmla="*/ 0 w 10000"/>
                <a:gd name="connsiteY0-246" fmla="*/ 0 h 10000"/>
                <a:gd name="connsiteX1-247" fmla="*/ 1624 w 10000"/>
                <a:gd name="connsiteY1-248" fmla="*/ 16 h 10000"/>
                <a:gd name="connsiteX2-249" fmla="*/ 3276 w 10000"/>
                <a:gd name="connsiteY2-250" fmla="*/ 53 h 10000"/>
                <a:gd name="connsiteX3-251" fmla="*/ 4968 w 10000"/>
                <a:gd name="connsiteY3-252" fmla="*/ 4229 h 10000"/>
                <a:gd name="connsiteX4-253" fmla="*/ 6469 w 10000"/>
                <a:gd name="connsiteY4-254" fmla="*/ 53 h 10000"/>
                <a:gd name="connsiteX5-255" fmla="*/ 8105 w 10000"/>
                <a:gd name="connsiteY5-256" fmla="*/ 16 h 10000"/>
                <a:gd name="connsiteX6-257" fmla="*/ 10000 w 10000"/>
                <a:gd name="connsiteY6-258" fmla="*/ 0 h 10000"/>
                <a:gd name="connsiteX7-259" fmla="*/ 8954 w 10000"/>
                <a:gd name="connsiteY7-260" fmla="*/ 5056 h 10000"/>
                <a:gd name="connsiteX8-261" fmla="*/ 8000 w 10000"/>
                <a:gd name="connsiteY8-262" fmla="*/ 10000 h 10000"/>
                <a:gd name="connsiteX9-263" fmla="*/ 2000 w 10000"/>
                <a:gd name="connsiteY9-264" fmla="*/ 10000 h 10000"/>
                <a:gd name="connsiteX10" fmla="*/ 0 w 10000"/>
                <a:gd name="connsiteY10" fmla="*/ 0 h 10000"/>
                <a:gd name="connsiteX0-265" fmla="*/ 0 w 10000"/>
                <a:gd name="connsiteY0-266" fmla="*/ 59 h 10059"/>
                <a:gd name="connsiteX1-267" fmla="*/ 1624 w 10000"/>
                <a:gd name="connsiteY1-268" fmla="*/ 75 h 10059"/>
                <a:gd name="connsiteX2-269" fmla="*/ 3276 w 10000"/>
                <a:gd name="connsiteY2-270" fmla="*/ 112 h 10059"/>
                <a:gd name="connsiteX3-271" fmla="*/ 4968 w 10000"/>
                <a:gd name="connsiteY3-272" fmla="*/ 4288 h 10059"/>
                <a:gd name="connsiteX4-273" fmla="*/ 6469 w 10000"/>
                <a:gd name="connsiteY4-274" fmla="*/ 0 h 10059"/>
                <a:gd name="connsiteX5-275" fmla="*/ 8105 w 10000"/>
                <a:gd name="connsiteY5-276" fmla="*/ 75 h 10059"/>
                <a:gd name="connsiteX6-277" fmla="*/ 10000 w 10000"/>
                <a:gd name="connsiteY6-278" fmla="*/ 59 h 10059"/>
                <a:gd name="connsiteX7-279" fmla="*/ 8954 w 10000"/>
                <a:gd name="connsiteY7-280" fmla="*/ 5115 h 10059"/>
                <a:gd name="connsiteX8-281" fmla="*/ 8000 w 10000"/>
                <a:gd name="connsiteY8-282" fmla="*/ 10059 h 10059"/>
                <a:gd name="connsiteX9-283" fmla="*/ 2000 w 10000"/>
                <a:gd name="connsiteY9-284" fmla="*/ 10059 h 10059"/>
                <a:gd name="connsiteX10-285" fmla="*/ 0 w 10000"/>
                <a:gd name="connsiteY10-286" fmla="*/ 59 h 10059"/>
                <a:gd name="connsiteX0-287" fmla="*/ 0 w 10000"/>
                <a:gd name="connsiteY0-288" fmla="*/ 96 h 10096"/>
                <a:gd name="connsiteX1-289" fmla="*/ 1624 w 10000"/>
                <a:gd name="connsiteY1-290" fmla="*/ 112 h 10096"/>
                <a:gd name="connsiteX2-291" fmla="*/ 3276 w 10000"/>
                <a:gd name="connsiteY2-292" fmla="*/ 149 h 10096"/>
                <a:gd name="connsiteX3-293" fmla="*/ 4968 w 10000"/>
                <a:gd name="connsiteY3-294" fmla="*/ 4325 h 10096"/>
                <a:gd name="connsiteX4-295" fmla="*/ 6469 w 10000"/>
                <a:gd name="connsiteY4-296" fmla="*/ 37 h 10096"/>
                <a:gd name="connsiteX5-297" fmla="*/ 8105 w 10000"/>
                <a:gd name="connsiteY5-298" fmla="*/ 0 h 10096"/>
                <a:gd name="connsiteX6-299" fmla="*/ 10000 w 10000"/>
                <a:gd name="connsiteY6-300" fmla="*/ 96 h 10096"/>
                <a:gd name="connsiteX7-301" fmla="*/ 8954 w 10000"/>
                <a:gd name="connsiteY7-302" fmla="*/ 5152 h 10096"/>
                <a:gd name="connsiteX8-303" fmla="*/ 8000 w 10000"/>
                <a:gd name="connsiteY8-304" fmla="*/ 10096 h 10096"/>
                <a:gd name="connsiteX9-305" fmla="*/ 2000 w 10000"/>
                <a:gd name="connsiteY9-306" fmla="*/ 10096 h 10096"/>
                <a:gd name="connsiteX10-307" fmla="*/ 0 w 10000"/>
                <a:gd name="connsiteY10-308" fmla="*/ 96 h 10096"/>
                <a:gd name="connsiteX0-309" fmla="*/ 0 w 10000"/>
                <a:gd name="connsiteY0-310" fmla="*/ 59 h 10059"/>
                <a:gd name="connsiteX1-311" fmla="*/ 1624 w 10000"/>
                <a:gd name="connsiteY1-312" fmla="*/ 75 h 10059"/>
                <a:gd name="connsiteX2-313" fmla="*/ 3276 w 10000"/>
                <a:gd name="connsiteY2-314" fmla="*/ 112 h 10059"/>
                <a:gd name="connsiteX3-315" fmla="*/ 4968 w 10000"/>
                <a:gd name="connsiteY3-316" fmla="*/ 4288 h 10059"/>
                <a:gd name="connsiteX4-317" fmla="*/ 6469 w 10000"/>
                <a:gd name="connsiteY4-318" fmla="*/ 0 h 10059"/>
                <a:gd name="connsiteX5-319" fmla="*/ 10000 w 10000"/>
                <a:gd name="connsiteY5-320" fmla="*/ 59 h 10059"/>
                <a:gd name="connsiteX6-321" fmla="*/ 8954 w 10000"/>
                <a:gd name="connsiteY6-322" fmla="*/ 5115 h 10059"/>
                <a:gd name="connsiteX7-323" fmla="*/ 8000 w 10000"/>
                <a:gd name="connsiteY7-324" fmla="*/ 10059 h 10059"/>
                <a:gd name="connsiteX8-325" fmla="*/ 2000 w 10000"/>
                <a:gd name="connsiteY8-326" fmla="*/ 10059 h 10059"/>
                <a:gd name="connsiteX9-327" fmla="*/ 0 w 10000"/>
                <a:gd name="connsiteY9-328" fmla="*/ 59 h 10059"/>
                <a:gd name="connsiteX0-329" fmla="*/ 0 w 10000"/>
                <a:gd name="connsiteY0-330" fmla="*/ 59 h 10059"/>
                <a:gd name="connsiteX1-331" fmla="*/ 3276 w 10000"/>
                <a:gd name="connsiteY1-332" fmla="*/ 112 h 10059"/>
                <a:gd name="connsiteX2-333" fmla="*/ 4968 w 10000"/>
                <a:gd name="connsiteY2-334" fmla="*/ 4288 h 10059"/>
                <a:gd name="connsiteX3-335" fmla="*/ 6469 w 10000"/>
                <a:gd name="connsiteY3-336" fmla="*/ 0 h 10059"/>
                <a:gd name="connsiteX4-337" fmla="*/ 10000 w 10000"/>
                <a:gd name="connsiteY4-338" fmla="*/ 59 h 10059"/>
                <a:gd name="connsiteX5-339" fmla="*/ 8954 w 10000"/>
                <a:gd name="connsiteY5-340" fmla="*/ 5115 h 10059"/>
                <a:gd name="connsiteX6-341" fmla="*/ 8000 w 10000"/>
                <a:gd name="connsiteY6-342" fmla="*/ 10059 h 10059"/>
                <a:gd name="connsiteX7-343" fmla="*/ 2000 w 10000"/>
                <a:gd name="connsiteY7-344" fmla="*/ 10059 h 10059"/>
                <a:gd name="connsiteX8-345" fmla="*/ 0 w 10000"/>
                <a:gd name="connsiteY8-346" fmla="*/ 59 h 10059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  <a:cxn ang="0">
                  <a:pos x="connsiteX2-5" y="connsiteY2-6"/>
                </a:cxn>
                <a:cxn ang="0">
                  <a:pos x="connsiteX3-7" y="connsiteY3-8"/>
                </a:cxn>
                <a:cxn ang="0">
                  <a:pos x="connsiteX4-9" y="connsiteY4-10"/>
                </a:cxn>
                <a:cxn ang="0">
                  <a:pos x="connsiteX5-21" y="connsiteY5-22"/>
                </a:cxn>
                <a:cxn ang="0">
                  <a:pos x="connsiteX6-47" y="connsiteY6-48"/>
                </a:cxn>
                <a:cxn ang="0">
                  <a:pos x="connsiteX7-77" y="connsiteY7-78"/>
                </a:cxn>
                <a:cxn ang="0">
                  <a:pos x="connsiteX8-223" y="connsiteY8-224"/>
                </a:cxn>
              </a:cxnLst>
              <a:rect l="l" t="t" r="r" b="b"/>
              <a:pathLst>
                <a:path w="10000" h="10059">
                  <a:moveTo>
                    <a:pt x="0" y="59"/>
                  </a:moveTo>
                  <a:lnTo>
                    <a:pt x="3276" y="112"/>
                  </a:lnTo>
                  <a:lnTo>
                    <a:pt x="4968" y="4288"/>
                  </a:lnTo>
                  <a:lnTo>
                    <a:pt x="6469" y="0"/>
                  </a:lnTo>
                  <a:lnTo>
                    <a:pt x="10000" y="59"/>
                  </a:lnTo>
                  <a:lnTo>
                    <a:pt x="8954" y="5115"/>
                  </a:lnTo>
                  <a:lnTo>
                    <a:pt x="8000" y="10059"/>
                  </a:lnTo>
                  <a:lnTo>
                    <a:pt x="2000" y="10059"/>
                  </a:lnTo>
                  <a:lnTo>
                    <a:pt x="0" y="59"/>
                  </a:lnTo>
                  <a:close/>
                </a:path>
              </a:pathLst>
            </a:custGeom>
            <a:solidFill>
              <a:srgbClr val="FFFF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Ins="90000" bIns="0" rtlCol="0" anchor="ctr"/>
            <a:lstStyle/>
            <a:p>
              <a:pPr algn="ctr"/>
              <a:r>
                <a:rPr lang="en-US" altLang="zh-CN" sz="1000" dirty="0">
                  <a:solidFill>
                    <a:schemeClr val="bg1">
                      <a:lumMod val="50000"/>
                    </a:schemeClr>
                  </a:solidFill>
                </a:rPr>
                <a:t>ALU</a:t>
              </a:r>
              <a:endParaRPr lang="zh-CN" altLang="en-US" sz="1000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86" name="文本框 85"/>
            <p:cNvSpPr txBox="1"/>
            <p:nvPr/>
          </p:nvSpPr>
          <p:spPr>
            <a:xfrm>
              <a:off x="5502468" y="1237331"/>
              <a:ext cx="208835" cy="246221"/>
            </a:xfrm>
            <a:prstGeom prst="rect">
              <a:avLst/>
            </a:prstGeom>
            <a:noFill/>
          </p:spPr>
          <p:txBody>
            <a:bodyPr wrap="none" lIns="36000" rtlCol="0" anchor="ctr" anchorCtr="0">
              <a:spAutoFit/>
            </a:bodyPr>
            <a:lstStyle/>
            <a:p>
              <a:r>
                <a:rPr lang="en-US" altLang="zh-CN" sz="1000" dirty="0">
                  <a:latin typeface="Cambria Math" panose="02040503050406030204" pitchFamily="18" charset="0"/>
                  <a:ea typeface="Cambria Math" panose="02040503050406030204" pitchFamily="18" charset="0"/>
                </a:rPr>
                <a:t>A</a:t>
              </a:r>
              <a:endParaRPr lang="zh-CN" altLang="en-US" sz="1050" dirty="0">
                <a:latin typeface="Cambria Math" panose="02040503050406030204" pitchFamily="18" charset="0"/>
              </a:endParaRPr>
            </a:p>
          </p:txBody>
        </p:sp>
        <p:sp>
          <p:nvSpPr>
            <p:cNvPr id="87" name="文本框 86"/>
            <p:cNvSpPr txBox="1"/>
            <p:nvPr/>
          </p:nvSpPr>
          <p:spPr>
            <a:xfrm>
              <a:off x="5501709" y="1744919"/>
              <a:ext cx="207232" cy="246221"/>
            </a:xfrm>
            <a:prstGeom prst="rect">
              <a:avLst/>
            </a:prstGeom>
            <a:noFill/>
          </p:spPr>
          <p:txBody>
            <a:bodyPr wrap="none" lIns="36000" rtlCol="0" anchor="ctr" anchorCtr="0">
              <a:spAutoFit/>
            </a:bodyPr>
            <a:lstStyle/>
            <a:p>
              <a:r>
                <a:rPr lang="en-US" altLang="zh-CN" sz="1000" dirty="0">
                  <a:latin typeface="Cambria Math" panose="02040503050406030204" pitchFamily="18" charset="0"/>
                  <a:ea typeface="Cambria Math" panose="02040503050406030204" pitchFamily="18" charset="0"/>
                </a:rPr>
                <a:t>B</a:t>
              </a:r>
              <a:endParaRPr lang="zh-CN" altLang="en-US" sz="1050" dirty="0">
                <a:latin typeface="Cambria Math" panose="02040503050406030204" pitchFamily="18" charset="0"/>
              </a:endParaRPr>
            </a:p>
          </p:txBody>
        </p:sp>
        <p:sp>
          <p:nvSpPr>
            <p:cNvPr id="88" name="文本框 87"/>
            <p:cNvSpPr txBox="1"/>
            <p:nvPr/>
          </p:nvSpPr>
          <p:spPr>
            <a:xfrm>
              <a:off x="5731619" y="1312977"/>
              <a:ext cx="141633" cy="246221"/>
            </a:xfrm>
            <a:prstGeom prst="rect">
              <a:avLst/>
            </a:prstGeom>
            <a:noFill/>
          </p:spPr>
          <p:txBody>
            <a:bodyPr wrap="none" lIns="36000" rIns="36000" rtlCol="0" anchor="ctr" anchorCtr="0">
              <a:spAutoFit/>
            </a:bodyPr>
            <a:lstStyle/>
            <a:p>
              <a:r>
                <a:rPr lang="en-US" altLang="zh-CN" sz="1000" dirty="0">
                  <a:latin typeface="Cambria Math" panose="02040503050406030204" pitchFamily="18" charset="0"/>
                  <a:ea typeface="Cambria Math" panose="02040503050406030204" pitchFamily="18" charset="0"/>
                </a:rPr>
                <a:t>Z</a:t>
              </a:r>
              <a:endParaRPr lang="zh-CN" altLang="en-US" sz="1050" dirty="0">
                <a:latin typeface="Cambria Math" panose="02040503050406030204" pitchFamily="18" charset="0"/>
              </a:endParaRPr>
            </a:p>
          </p:txBody>
        </p:sp>
        <p:sp>
          <p:nvSpPr>
            <p:cNvPr id="89" name="文本框 88"/>
            <p:cNvSpPr txBox="1"/>
            <p:nvPr/>
          </p:nvSpPr>
          <p:spPr>
            <a:xfrm>
              <a:off x="5735808" y="1501599"/>
              <a:ext cx="136823" cy="246221"/>
            </a:xfrm>
            <a:prstGeom prst="rect">
              <a:avLst/>
            </a:prstGeom>
            <a:noFill/>
          </p:spPr>
          <p:txBody>
            <a:bodyPr wrap="none" lIns="36000" rIns="36000" rtlCol="0" anchor="ctr" anchorCtr="0">
              <a:spAutoFit/>
            </a:bodyPr>
            <a:lstStyle/>
            <a:p>
              <a:r>
                <a:rPr lang="en-US" altLang="zh-CN" sz="1000" dirty="0">
                  <a:latin typeface="Cambria Math" panose="02040503050406030204" pitchFamily="18" charset="0"/>
                  <a:ea typeface="Cambria Math" panose="02040503050406030204" pitchFamily="18" charset="0"/>
                </a:rPr>
                <a:t>S</a:t>
              </a:r>
              <a:endParaRPr lang="zh-CN" altLang="en-US" sz="1050" dirty="0">
                <a:latin typeface="Cambria Math" panose="02040503050406030204" pitchFamily="18" charset="0"/>
              </a:endParaRPr>
            </a:p>
          </p:txBody>
        </p:sp>
      </p:grpSp>
      <p:cxnSp>
        <p:nvCxnSpPr>
          <p:cNvPr id="90" name="肘形连接符 76"/>
          <p:cNvCxnSpPr/>
          <p:nvPr/>
        </p:nvCxnSpPr>
        <p:spPr>
          <a:xfrm flipV="1">
            <a:off x="6756733" y="2649423"/>
            <a:ext cx="925552" cy="196418"/>
          </a:xfrm>
          <a:prstGeom prst="bentConnector3">
            <a:avLst>
              <a:gd name="adj1" fmla="val 58032"/>
            </a:avLst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1" name="肘形连接符 79"/>
          <p:cNvCxnSpPr>
            <a:stCxn id="49" idx="3"/>
            <a:endCxn id="187" idx="1"/>
          </p:cNvCxnSpPr>
          <p:nvPr/>
        </p:nvCxnSpPr>
        <p:spPr>
          <a:xfrm flipV="1">
            <a:off x="6617674" y="4105608"/>
            <a:ext cx="427616" cy="1361711"/>
          </a:xfrm>
          <a:prstGeom prst="bentConnector3">
            <a:avLst>
              <a:gd name="adj1" fmla="val 55627"/>
            </a:avLst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2" name="文本框 91"/>
          <p:cNvSpPr txBox="1"/>
          <p:nvPr/>
        </p:nvSpPr>
        <p:spPr>
          <a:xfrm>
            <a:off x="6839728" y="2840174"/>
            <a:ext cx="316112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000" dirty="0"/>
              <a:t>32</a:t>
            </a:r>
            <a:endParaRPr lang="zh-CN" altLang="en-US" sz="1000" dirty="0"/>
          </a:p>
        </p:txBody>
      </p:sp>
      <p:cxnSp>
        <p:nvCxnSpPr>
          <p:cNvPr id="93" name="直接连接符 92"/>
          <p:cNvCxnSpPr/>
          <p:nvPr/>
        </p:nvCxnSpPr>
        <p:spPr>
          <a:xfrm flipH="1">
            <a:off x="6902524" y="2788454"/>
            <a:ext cx="108000" cy="1440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矩形 7"/>
          <p:cNvSpPr/>
          <p:nvPr/>
        </p:nvSpPr>
        <p:spPr>
          <a:xfrm>
            <a:off x="10037490" y="2292605"/>
            <a:ext cx="647806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200" dirty="0" err="1">
                <a:solidFill>
                  <a:srgbClr val="0070C0"/>
                </a:solidFill>
              </a:rPr>
              <a:t>ALUout</a:t>
            </a:r>
            <a:endParaRPr lang="zh-CN" altLang="en-US" sz="1200" dirty="0"/>
          </a:p>
        </p:txBody>
      </p:sp>
      <p:sp>
        <p:nvSpPr>
          <p:cNvPr id="116" name="文本框 115"/>
          <p:cNvSpPr txBox="1"/>
          <p:nvPr/>
        </p:nvSpPr>
        <p:spPr>
          <a:xfrm>
            <a:off x="6853168" y="5083455"/>
            <a:ext cx="732681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 err="1">
                <a:solidFill>
                  <a:srgbClr val="0070C0"/>
                </a:solidFill>
              </a:rPr>
              <a:t>signimm</a:t>
            </a:r>
            <a:endParaRPr lang="zh-CN" altLang="en-US" sz="1200" dirty="0">
              <a:solidFill>
                <a:srgbClr val="0070C0"/>
              </a:solidFill>
            </a:endParaRPr>
          </a:p>
        </p:txBody>
      </p:sp>
      <p:cxnSp>
        <p:nvCxnSpPr>
          <p:cNvPr id="96" name="肘形连接符 121"/>
          <p:cNvCxnSpPr>
            <a:stCxn id="152" idx="3"/>
            <a:endCxn id="196" idx="1"/>
          </p:cNvCxnSpPr>
          <p:nvPr/>
        </p:nvCxnSpPr>
        <p:spPr>
          <a:xfrm flipV="1">
            <a:off x="9517372" y="2814252"/>
            <a:ext cx="1829997" cy="294348"/>
          </a:xfrm>
          <a:prstGeom prst="bentConnector3">
            <a:avLst>
              <a:gd name="adj1" fmla="val 50000"/>
            </a:avLst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8" name="肘形连接符 206"/>
          <p:cNvCxnSpPr>
            <a:stCxn id="32" idx="3"/>
            <a:endCxn id="209" idx="1"/>
          </p:cNvCxnSpPr>
          <p:nvPr/>
        </p:nvCxnSpPr>
        <p:spPr>
          <a:xfrm>
            <a:off x="4532918" y="2841760"/>
            <a:ext cx="1083962" cy="1718822"/>
          </a:xfrm>
          <a:prstGeom prst="bentConnector3">
            <a:avLst>
              <a:gd name="adj1" fmla="val 36726"/>
            </a:avLst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1" name="直接连接符 120"/>
          <p:cNvCxnSpPr/>
          <p:nvPr/>
        </p:nvCxnSpPr>
        <p:spPr>
          <a:xfrm flipH="1">
            <a:off x="5189140" y="3622089"/>
            <a:ext cx="108000" cy="1440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34" name="组合 133"/>
          <p:cNvGrpSpPr/>
          <p:nvPr/>
        </p:nvGrpSpPr>
        <p:grpSpPr>
          <a:xfrm>
            <a:off x="3463588" y="3987710"/>
            <a:ext cx="378485" cy="721858"/>
            <a:chOff x="5498372" y="1191442"/>
            <a:chExt cx="378485" cy="854277"/>
          </a:xfrm>
        </p:grpSpPr>
        <mc:AlternateContent xmlns:mc="http://schemas.openxmlformats.org/markup-compatibility/2006">
          <mc:Choice xmlns:a14="http://schemas.microsoft.com/office/drawing/2010/main" Requires="a14">
            <p:sp>
              <p:nvSpPr>
                <p:cNvPr id="136" name="流程图: 手动操作 90"/>
                <p:cNvSpPr/>
                <p:nvPr/>
              </p:nvSpPr>
              <p:spPr>
                <a:xfrm rot="16200000">
                  <a:off x="5260476" y="1429338"/>
                  <a:ext cx="854277" cy="378485"/>
                </a:xfrm>
                <a:custGeom>
                  <a:avLst/>
                  <a:gdLst>
                    <a:gd name="connsiteX0" fmla="*/ 0 w 10000"/>
                    <a:gd name="connsiteY0" fmla="*/ 0 h 10000"/>
                    <a:gd name="connsiteX1" fmla="*/ 10000 w 10000"/>
                    <a:gd name="connsiteY1" fmla="*/ 0 h 10000"/>
                    <a:gd name="connsiteX2" fmla="*/ 8000 w 10000"/>
                    <a:gd name="connsiteY2" fmla="*/ 10000 h 10000"/>
                    <a:gd name="connsiteX3" fmla="*/ 2000 w 10000"/>
                    <a:gd name="connsiteY3" fmla="*/ 10000 h 10000"/>
                    <a:gd name="connsiteX4" fmla="*/ 0 w 10000"/>
                    <a:gd name="connsiteY4" fmla="*/ 0 h 10000"/>
                    <a:gd name="connsiteX0-1" fmla="*/ 0 w 10000"/>
                    <a:gd name="connsiteY0-2" fmla="*/ 246 h 10246"/>
                    <a:gd name="connsiteX1-3" fmla="*/ 5579 w 10000"/>
                    <a:gd name="connsiteY1-4" fmla="*/ 0 h 10246"/>
                    <a:gd name="connsiteX2-5" fmla="*/ 10000 w 10000"/>
                    <a:gd name="connsiteY2-6" fmla="*/ 246 h 10246"/>
                    <a:gd name="connsiteX3-7" fmla="*/ 8000 w 10000"/>
                    <a:gd name="connsiteY3-8" fmla="*/ 10246 h 10246"/>
                    <a:gd name="connsiteX4-9" fmla="*/ 2000 w 10000"/>
                    <a:gd name="connsiteY4-10" fmla="*/ 10246 h 10246"/>
                    <a:gd name="connsiteX5" fmla="*/ 0 w 10000"/>
                    <a:gd name="connsiteY5" fmla="*/ 246 h 10246"/>
                    <a:gd name="connsiteX0-11" fmla="*/ 0 w 10000"/>
                    <a:gd name="connsiteY0-12" fmla="*/ 246 h 10246"/>
                    <a:gd name="connsiteX1-13" fmla="*/ 6642 w 10000"/>
                    <a:gd name="connsiteY1-14" fmla="*/ 0 h 10246"/>
                    <a:gd name="connsiteX2-15" fmla="*/ 10000 w 10000"/>
                    <a:gd name="connsiteY2-16" fmla="*/ 246 h 10246"/>
                    <a:gd name="connsiteX3-17" fmla="*/ 8000 w 10000"/>
                    <a:gd name="connsiteY3-18" fmla="*/ 10246 h 10246"/>
                    <a:gd name="connsiteX4-19" fmla="*/ 2000 w 10000"/>
                    <a:gd name="connsiteY4-20" fmla="*/ 10246 h 10246"/>
                    <a:gd name="connsiteX5-21" fmla="*/ 0 w 10000"/>
                    <a:gd name="connsiteY5-22" fmla="*/ 246 h 10246"/>
                    <a:gd name="connsiteX0-23" fmla="*/ 0 w 10000"/>
                    <a:gd name="connsiteY0-24" fmla="*/ 246 h 10246"/>
                    <a:gd name="connsiteX1-25" fmla="*/ 2072 w 10000"/>
                    <a:gd name="connsiteY1-26" fmla="*/ 0 h 10246"/>
                    <a:gd name="connsiteX2-27" fmla="*/ 6642 w 10000"/>
                    <a:gd name="connsiteY2-28" fmla="*/ 0 h 10246"/>
                    <a:gd name="connsiteX3-29" fmla="*/ 10000 w 10000"/>
                    <a:gd name="connsiteY3-30" fmla="*/ 246 h 10246"/>
                    <a:gd name="connsiteX4-31" fmla="*/ 8000 w 10000"/>
                    <a:gd name="connsiteY4-32" fmla="*/ 10246 h 10246"/>
                    <a:gd name="connsiteX5-33" fmla="*/ 2000 w 10000"/>
                    <a:gd name="connsiteY5-34" fmla="*/ 10246 h 10246"/>
                    <a:gd name="connsiteX6" fmla="*/ 0 w 10000"/>
                    <a:gd name="connsiteY6" fmla="*/ 246 h 10246"/>
                    <a:gd name="connsiteX0-35" fmla="*/ 0 w 10000"/>
                    <a:gd name="connsiteY0-36" fmla="*/ 246 h 10246"/>
                    <a:gd name="connsiteX1-37" fmla="*/ 4091 w 10000"/>
                    <a:gd name="connsiteY1-38" fmla="*/ 0 h 10246"/>
                    <a:gd name="connsiteX2-39" fmla="*/ 6642 w 10000"/>
                    <a:gd name="connsiteY2-40" fmla="*/ 0 h 10246"/>
                    <a:gd name="connsiteX3-41" fmla="*/ 10000 w 10000"/>
                    <a:gd name="connsiteY3-42" fmla="*/ 246 h 10246"/>
                    <a:gd name="connsiteX4-43" fmla="*/ 8000 w 10000"/>
                    <a:gd name="connsiteY4-44" fmla="*/ 10246 h 10246"/>
                    <a:gd name="connsiteX5-45" fmla="*/ 2000 w 10000"/>
                    <a:gd name="connsiteY5-46" fmla="*/ 10246 h 10246"/>
                    <a:gd name="connsiteX6-47" fmla="*/ 0 w 10000"/>
                    <a:gd name="connsiteY6-48" fmla="*/ 246 h 10246"/>
                    <a:gd name="connsiteX0-49" fmla="*/ 0 w 10000"/>
                    <a:gd name="connsiteY0-50" fmla="*/ 451 h 10451"/>
                    <a:gd name="connsiteX1-51" fmla="*/ 4091 w 10000"/>
                    <a:gd name="connsiteY1-52" fmla="*/ 205 h 10451"/>
                    <a:gd name="connsiteX2-53" fmla="*/ 5366 w 10000"/>
                    <a:gd name="connsiteY2-54" fmla="*/ 0 h 10451"/>
                    <a:gd name="connsiteX3-55" fmla="*/ 6642 w 10000"/>
                    <a:gd name="connsiteY3-56" fmla="*/ 205 h 10451"/>
                    <a:gd name="connsiteX4-57" fmla="*/ 10000 w 10000"/>
                    <a:gd name="connsiteY4-58" fmla="*/ 451 h 10451"/>
                    <a:gd name="connsiteX5-59" fmla="*/ 8000 w 10000"/>
                    <a:gd name="connsiteY5-60" fmla="*/ 10451 h 10451"/>
                    <a:gd name="connsiteX6-61" fmla="*/ 2000 w 10000"/>
                    <a:gd name="connsiteY6-62" fmla="*/ 10451 h 10451"/>
                    <a:gd name="connsiteX7" fmla="*/ 0 w 10000"/>
                    <a:gd name="connsiteY7" fmla="*/ 451 h 10451"/>
                    <a:gd name="connsiteX0-63" fmla="*/ 0 w 10000"/>
                    <a:gd name="connsiteY0-64" fmla="*/ 246 h 10246"/>
                    <a:gd name="connsiteX1-65" fmla="*/ 4091 w 10000"/>
                    <a:gd name="connsiteY1-66" fmla="*/ 0 h 10246"/>
                    <a:gd name="connsiteX2-67" fmla="*/ 5260 w 10000"/>
                    <a:gd name="connsiteY2-68" fmla="*/ 6161 h 10246"/>
                    <a:gd name="connsiteX3-69" fmla="*/ 6642 w 10000"/>
                    <a:gd name="connsiteY3-70" fmla="*/ 0 h 10246"/>
                    <a:gd name="connsiteX4-71" fmla="*/ 10000 w 10000"/>
                    <a:gd name="connsiteY4-72" fmla="*/ 246 h 10246"/>
                    <a:gd name="connsiteX5-73" fmla="*/ 8000 w 10000"/>
                    <a:gd name="connsiteY5-74" fmla="*/ 10246 h 10246"/>
                    <a:gd name="connsiteX6-75" fmla="*/ 2000 w 10000"/>
                    <a:gd name="connsiteY6-76" fmla="*/ 10246 h 10246"/>
                    <a:gd name="connsiteX7-77" fmla="*/ 0 w 10000"/>
                    <a:gd name="connsiteY7-78" fmla="*/ 246 h 10246"/>
                    <a:gd name="connsiteX0-79" fmla="*/ 0 w 10000"/>
                    <a:gd name="connsiteY0-80" fmla="*/ 246 h 10246"/>
                    <a:gd name="connsiteX1-81" fmla="*/ 3666 w 10000"/>
                    <a:gd name="connsiteY1-82" fmla="*/ 205 h 10246"/>
                    <a:gd name="connsiteX2-83" fmla="*/ 5260 w 10000"/>
                    <a:gd name="connsiteY2-84" fmla="*/ 6161 h 10246"/>
                    <a:gd name="connsiteX3-85" fmla="*/ 6642 w 10000"/>
                    <a:gd name="connsiteY3-86" fmla="*/ 0 h 10246"/>
                    <a:gd name="connsiteX4-87" fmla="*/ 10000 w 10000"/>
                    <a:gd name="connsiteY4-88" fmla="*/ 246 h 10246"/>
                    <a:gd name="connsiteX5-89" fmla="*/ 8000 w 10000"/>
                    <a:gd name="connsiteY5-90" fmla="*/ 10246 h 10246"/>
                    <a:gd name="connsiteX6-91" fmla="*/ 2000 w 10000"/>
                    <a:gd name="connsiteY6-92" fmla="*/ 10246 h 10246"/>
                    <a:gd name="connsiteX7-93" fmla="*/ 0 w 10000"/>
                    <a:gd name="connsiteY7-94" fmla="*/ 246 h 10246"/>
                    <a:gd name="connsiteX0-95" fmla="*/ 0 w 10000"/>
                    <a:gd name="connsiteY0-96" fmla="*/ 41 h 10041"/>
                    <a:gd name="connsiteX1-97" fmla="*/ 3666 w 10000"/>
                    <a:gd name="connsiteY1-98" fmla="*/ 0 h 10041"/>
                    <a:gd name="connsiteX2-99" fmla="*/ 5260 w 10000"/>
                    <a:gd name="connsiteY2-100" fmla="*/ 5956 h 10041"/>
                    <a:gd name="connsiteX3-101" fmla="*/ 6323 w 10000"/>
                    <a:gd name="connsiteY3-102" fmla="*/ 0 h 10041"/>
                    <a:gd name="connsiteX4-103" fmla="*/ 10000 w 10000"/>
                    <a:gd name="connsiteY4-104" fmla="*/ 41 h 10041"/>
                    <a:gd name="connsiteX5-105" fmla="*/ 8000 w 10000"/>
                    <a:gd name="connsiteY5-106" fmla="*/ 10041 h 10041"/>
                    <a:gd name="connsiteX6-107" fmla="*/ 2000 w 10000"/>
                    <a:gd name="connsiteY6-108" fmla="*/ 10041 h 10041"/>
                    <a:gd name="connsiteX7-109" fmla="*/ 0 w 10000"/>
                    <a:gd name="connsiteY7-110" fmla="*/ 41 h 10041"/>
                    <a:gd name="connsiteX0-111" fmla="*/ 0 w 10000"/>
                    <a:gd name="connsiteY0-112" fmla="*/ 41 h 10041"/>
                    <a:gd name="connsiteX1-113" fmla="*/ 3666 w 10000"/>
                    <a:gd name="connsiteY1-114" fmla="*/ 0 h 10041"/>
                    <a:gd name="connsiteX2-115" fmla="*/ 5065 w 10000"/>
                    <a:gd name="connsiteY2-116" fmla="*/ 5956 h 10041"/>
                    <a:gd name="connsiteX3-117" fmla="*/ 6323 w 10000"/>
                    <a:gd name="connsiteY3-118" fmla="*/ 0 h 10041"/>
                    <a:gd name="connsiteX4-119" fmla="*/ 10000 w 10000"/>
                    <a:gd name="connsiteY4-120" fmla="*/ 41 h 10041"/>
                    <a:gd name="connsiteX5-121" fmla="*/ 8000 w 10000"/>
                    <a:gd name="connsiteY5-122" fmla="*/ 10041 h 10041"/>
                    <a:gd name="connsiteX6-123" fmla="*/ 2000 w 10000"/>
                    <a:gd name="connsiteY6-124" fmla="*/ 10041 h 10041"/>
                    <a:gd name="connsiteX7-125" fmla="*/ 0 w 10000"/>
                    <a:gd name="connsiteY7-126" fmla="*/ 41 h 10041"/>
                    <a:gd name="connsiteX0-127" fmla="*/ 0 w 10000"/>
                    <a:gd name="connsiteY0-128" fmla="*/ 41 h 10041"/>
                    <a:gd name="connsiteX1-129" fmla="*/ 3276 w 10000"/>
                    <a:gd name="connsiteY1-130" fmla="*/ 94 h 10041"/>
                    <a:gd name="connsiteX2-131" fmla="*/ 5065 w 10000"/>
                    <a:gd name="connsiteY2-132" fmla="*/ 5956 h 10041"/>
                    <a:gd name="connsiteX3-133" fmla="*/ 6323 w 10000"/>
                    <a:gd name="connsiteY3-134" fmla="*/ 0 h 10041"/>
                    <a:gd name="connsiteX4-135" fmla="*/ 10000 w 10000"/>
                    <a:gd name="connsiteY4-136" fmla="*/ 41 h 10041"/>
                    <a:gd name="connsiteX5-137" fmla="*/ 8000 w 10000"/>
                    <a:gd name="connsiteY5-138" fmla="*/ 10041 h 10041"/>
                    <a:gd name="connsiteX6-139" fmla="*/ 2000 w 10000"/>
                    <a:gd name="connsiteY6-140" fmla="*/ 10041 h 10041"/>
                    <a:gd name="connsiteX7-141" fmla="*/ 0 w 10000"/>
                    <a:gd name="connsiteY7-142" fmla="*/ 41 h 10041"/>
                    <a:gd name="connsiteX0-143" fmla="*/ 0 w 10000"/>
                    <a:gd name="connsiteY0-144" fmla="*/ 135 h 10135"/>
                    <a:gd name="connsiteX1-145" fmla="*/ 3276 w 10000"/>
                    <a:gd name="connsiteY1-146" fmla="*/ 188 h 10135"/>
                    <a:gd name="connsiteX2-147" fmla="*/ 5065 w 10000"/>
                    <a:gd name="connsiteY2-148" fmla="*/ 6050 h 10135"/>
                    <a:gd name="connsiteX3-149" fmla="*/ 6469 w 10000"/>
                    <a:gd name="connsiteY3-150" fmla="*/ 0 h 10135"/>
                    <a:gd name="connsiteX4-151" fmla="*/ 10000 w 10000"/>
                    <a:gd name="connsiteY4-152" fmla="*/ 135 h 10135"/>
                    <a:gd name="connsiteX5-153" fmla="*/ 8000 w 10000"/>
                    <a:gd name="connsiteY5-154" fmla="*/ 10135 h 10135"/>
                    <a:gd name="connsiteX6-155" fmla="*/ 2000 w 10000"/>
                    <a:gd name="connsiteY6-156" fmla="*/ 10135 h 10135"/>
                    <a:gd name="connsiteX7-157" fmla="*/ 0 w 10000"/>
                    <a:gd name="connsiteY7-158" fmla="*/ 135 h 10135"/>
                    <a:gd name="connsiteX0-159" fmla="*/ 0 w 10000"/>
                    <a:gd name="connsiteY0-160" fmla="*/ 0 h 10000"/>
                    <a:gd name="connsiteX1-161" fmla="*/ 3276 w 10000"/>
                    <a:gd name="connsiteY1-162" fmla="*/ 53 h 10000"/>
                    <a:gd name="connsiteX2-163" fmla="*/ 5065 w 10000"/>
                    <a:gd name="connsiteY2-164" fmla="*/ 5915 h 10000"/>
                    <a:gd name="connsiteX3-165" fmla="*/ 6469 w 10000"/>
                    <a:gd name="connsiteY3-166" fmla="*/ 53 h 10000"/>
                    <a:gd name="connsiteX4-167" fmla="*/ 10000 w 10000"/>
                    <a:gd name="connsiteY4-168" fmla="*/ 0 h 10000"/>
                    <a:gd name="connsiteX5-169" fmla="*/ 8000 w 10000"/>
                    <a:gd name="connsiteY5-170" fmla="*/ 10000 h 10000"/>
                    <a:gd name="connsiteX6-171" fmla="*/ 2000 w 10000"/>
                    <a:gd name="connsiteY6-172" fmla="*/ 10000 h 10000"/>
                    <a:gd name="connsiteX7-173" fmla="*/ 0 w 10000"/>
                    <a:gd name="connsiteY7-174" fmla="*/ 0 h 10000"/>
                    <a:gd name="connsiteX0-175" fmla="*/ 0 w 10000"/>
                    <a:gd name="connsiteY0-176" fmla="*/ 0 h 10000"/>
                    <a:gd name="connsiteX1-177" fmla="*/ 3276 w 10000"/>
                    <a:gd name="connsiteY1-178" fmla="*/ 53 h 10000"/>
                    <a:gd name="connsiteX2-179" fmla="*/ 4968 w 10000"/>
                    <a:gd name="connsiteY2-180" fmla="*/ 5915 h 10000"/>
                    <a:gd name="connsiteX3-181" fmla="*/ 6469 w 10000"/>
                    <a:gd name="connsiteY3-182" fmla="*/ 53 h 10000"/>
                    <a:gd name="connsiteX4-183" fmla="*/ 10000 w 10000"/>
                    <a:gd name="connsiteY4-184" fmla="*/ 0 h 10000"/>
                    <a:gd name="connsiteX5-185" fmla="*/ 8000 w 10000"/>
                    <a:gd name="connsiteY5-186" fmla="*/ 10000 h 10000"/>
                    <a:gd name="connsiteX6-187" fmla="*/ 2000 w 10000"/>
                    <a:gd name="connsiteY6-188" fmla="*/ 10000 h 10000"/>
                    <a:gd name="connsiteX7-189" fmla="*/ 0 w 10000"/>
                    <a:gd name="connsiteY7-190" fmla="*/ 0 h 10000"/>
                    <a:gd name="connsiteX0-191" fmla="*/ 0 w 10000"/>
                    <a:gd name="connsiteY0-192" fmla="*/ 0 h 10000"/>
                    <a:gd name="connsiteX1-193" fmla="*/ 3276 w 10000"/>
                    <a:gd name="connsiteY1-194" fmla="*/ 53 h 10000"/>
                    <a:gd name="connsiteX2-195" fmla="*/ 4968 w 10000"/>
                    <a:gd name="connsiteY2-196" fmla="*/ 5915 h 10000"/>
                    <a:gd name="connsiteX3-197" fmla="*/ 6469 w 10000"/>
                    <a:gd name="connsiteY3-198" fmla="*/ 53 h 10000"/>
                    <a:gd name="connsiteX4-199" fmla="*/ 8105 w 10000"/>
                    <a:gd name="connsiteY4-200" fmla="*/ 16 h 10000"/>
                    <a:gd name="connsiteX5-201" fmla="*/ 10000 w 10000"/>
                    <a:gd name="connsiteY5-202" fmla="*/ 0 h 10000"/>
                    <a:gd name="connsiteX6-203" fmla="*/ 8000 w 10000"/>
                    <a:gd name="connsiteY6-204" fmla="*/ 10000 h 10000"/>
                    <a:gd name="connsiteX7-205" fmla="*/ 2000 w 10000"/>
                    <a:gd name="connsiteY7-206" fmla="*/ 10000 h 10000"/>
                    <a:gd name="connsiteX8" fmla="*/ 0 w 10000"/>
                    <a:gd name="connsiteY8" fmla="*/ 0 h 10000"/>
                    <a:gd name="connsiteX0-207" fmla="*/ 0 w 10000"/>
                    <a:gd name="connsiteY0-208" fmla="*/ 0 h 10000"/>
                    <a:gd name="connsiteX1-209" fmla="*/ 1624 w 10000"/>
                    <a:gd name="connsiteY1-210" fmla="*/ 16 h 10000"/>
                    <a:gd name="connsiteX2-211" fmla="*/ 3276 w 10000"/>
                    <a:gd name="connsiteY2-212" fmla="*/ 53 h 10000"/>
                    <a:gd name="connsiteX3-213" fmla="*/ 4968 w 10000"/>
                    <a:gd name="connsiteY3-214" fmla="*/ 5915 h 10000"/>
                    <a:gd name="connsiteX4-215" fmla="*/ 6469 w 10000"/>
                    <a:gd name="connsiteY4-216" fmla="*/ 53 h 10000"/>
                    <a:gd name="connsiteX5-217" fmla="*/ 8105 w 10000"/>
                    <a:gd name="connsiteY5-218" fmla="*/ 16 h 10000"/>
                    <a:gd name="connsiteX6-219" fmla="*/ 10000 w 10000"/>
                    <a:gd name="connsiteY6-220" fmla="*/ 0 h 10000"/>
                    <a:gd name="connsiteX7-221" fmla="*/ 8000 w 10000"/>
                    <a:gd name="connsiteY7-222" fmla="*/ 10000 h 10000"/>
                    <a:gd name="connsiteX8-223" fmla="*/ 2000 w 10000"/>
                    <a:gd name="connsiteY8-224" fmla="*/ 10000 h 10000"/>
                    <a:gd name="connsiteX9" fmla="*/ 0 w 10000"/>
                    <a:gd name="connsiteY9" fmla="*/ 0 h 10000"/>
                    <a:gd name="connsiteX0-225" fmla="*/ 0 w 10000"/>
                    <a:gd name="connsiteY0-226" fmla="*/ 0 h 10000"/>
                    <a:gd name="connsiteX1-227" fmla="*/ 1624 w 10000"/>
                    <a:gd name="connsiteY1-228" fmla="*/ 16 h 10000"/>
                    <a:gd name="connsiteX2-229" fmla="*/ 3276 w 10000"/>
                    <a:gd name="connsiteY2-230" fmla="*/ 53 h 10000"/>
                    <a:gd name="connsiteX3-231" fmla="*/ 4968 w 10000"/>
                    <a:gd name="connsiteY3-232" fmla="*/ 4229 h 10000"/>
                    <a:gd name="connsiteX4-233" fmla="*/ 6469 w 10000"/>
                    <a:gd name="connsiteY4-234" fmla="*/ 53 h 10000"/>
                    <a:gd name="connsiteX5-235" fmla="*/ 8105 w 10000"/>
                    <a:gd name="connsiteY5-236" fmla="*/ 16 h 10000"/>
                    <a:gd name="connsiteX6-237" fmla="*/ 10000 w 10000"/>
                    <a:gd name="connsiteY6-238" fmla="*/ 0 h 10000"/>
                    <a:gd name="connsiteX7-239" fmla="*/ 8000 w 10000"/>
                    <a:gd name="connsiteY7-240" fmla="*/ 10000 h 10000"/>
                    <a:gd name="connsiteX8-241" fmla="*/ 2000 w 10000"/>
                    <a:gd name="connsiteY8-242" fmla="*/ 10000 h 10000"/>
                    <a:gd name="connsiteX9-243" fmla="*/ 0 w 10000"/>
                    <a:gd name="connsiteY9-244" fmla="*/ 0 h 10000"/>
                    <a:gd name="connsiteX0-245" fmla="*/ 0 w 10000"/>
                    <a:gd name="connsiteY0-246" fmla="*/ 0 h 10000"/>
                    <a:gd name="connsiteX1-247" fmla="*/ 1624 w 10000"/>
                    <a:gd name="connsiteY1-248" fmla="*/ 16 h 10000"/>
                    <a:gd name="connsiteX2-249" fmla="*/ 3276 w 10000"/>
                    <a:gd name="connsiteY2-250" fmla="*/ 53 h 10000"/>
                    <a:gd name="connsiteX3-251" fmla="*/ 4968 w 10000"/>
                    <a:gd name="connsiteY3-252" fmla="*/ 4229 h 10000"/>
                    <a:gd name="connsiteX4-253" fmla="*/ 6469 w 10000"/>
                    <a:gd name="connsiteY4-254" fmla="*/ 53 h 10000"/>
                    <a:gd name="connsiteX5-255" fmla="*/ 8105 w 10000"/>
                    <a:gd name="connsiteY5-256" fmla="*/ 16 h 10000"/>
                    <a:gd name="connsiteX6-257" fmla="*/ 10000 w 10000"/>
                    <a:gd name="connsiteY6-258" fmla="*/ 0 h 10000"/>
                    <a:gd name="connsiteX7-259" fmla="*/ 8954 w 10000"/>
                    <a:gd name="connsiteY7-260" fmla="*/ 5056 h 10000"/>
                    <a:gd name="connsiteX8-261" fmla="*/ 8000 w 10000"/>
                    <a:gd name="connsiteY8-262" fmla="*/ 10000 h 10000"/>
                    <a:gd name="connsiteX9-263" fmla="*/ 2000 w 10000"/>
                    <a:gd name="connsiteY9-264" fmla="*/ 10000 h 10000"/>
                    <a:gd name="connsiteX10" fmla="*/ 0 w 10000"/>
                    <a:gd name="connsiteY10" fmla="*/ 0 h 10000"/>
                    <a:gd name="connsiteX0-265" fmla="*/ 0 w 10000"/>
                    <a:gd name="connsiteY0-266" fmla="*/ 59 h 10059"/>
                    <a:gd name="connsiteX1-267" fmla="*/ 1624 w 10000"/>
                    <a:gd name="connsiteY1-268" fmla="*/ 75 h 10059"/>
                    <a:gd name="connsiteX2-269" fmla="*/ 3276 w 10000"/>
                    <a:gd name="connsiteY2-270" fmla="*/ 112 h 10059"/>
                    <a:gd name="connsiteX3-271" fmla="*/ 4968 w 10000"/>
                    <a:gd name="connsiteY3-272" fmla="*/ 4288 h 10059"/>
                    <a:gd name="connsiteX4-273" fmla="*/ 6469 w 10000"/>
                    <a:gd name="connsiteY4-274" fmla="*/ 0 h 10059"/>
                    <a:gd name="connsiteX5-275" fmla="*/ 8105 w 10000"/>
                    <a:gd name="connsiteY5-276" fmla="*/ 75 h 10059"/>
                    <a:gd name="connsiteX6-277" fmla="*/ 10000 w 10000"/>
                    <a:gd name="connsiteY6-278" fmla="*/ 59 h 10059"/>
                    <a:gd name="connsiteX7-279" fmla="*/ 8954 w 10000"/>
                    <a:gd name="connsiteY7-280" fmla="*/ 5115 h 10059"/>
                    <a:gd name="connsiteX8-281" fmla="*/ 8000 w 10000"/>
                    <a:gd name="connsiteY8-282" fmla="*/ 10059 h 10059"/>
                    <a:gd name="connsiteX9-283" fmla="*/ 2000 w 10000"/>
                    <a:gd name="connsiteY9-284" fmla="*/ 10059 h 10059"/>
                    <a:gd name="connsiteX10-285" fmla="*/ 0 w 10000"/>
                    <a:gd name="connsiteY10-286" fmla="*/ 59 h 10059"/>
                    <a:gd name="connsiteX0-287" fmla="*/ 0 w 10000"/>
                    <a:gd name="connsiteY0-288" fmla="*/ 96 h 10096"/>
                    <a:gd name="connsiteX1-289" fmla="*/ 1624 w 10000"/>
                    <a:gd name="connsiteY1-290" fmla="*/ 112 h 10096"/>
                    <a:gd name="connsiteX2-291" fmla="*/ 3276 w 10000"/>
                    <a:gd name="connsiteY2-292" fmla="*/ 149 h 10096"/>
                    <a:gd name="connsiteX3-293" fmla="*/ 4968 w 10000"/>
                    <a:gd name="connsiteY3-294" fmla="*/ 4325 h 10096"/>
                    <a:gd name="connsiteX4-295" fmla="*/ 6469 w 10000"/>
                    <a:gd name="connsiteY4-296" fmla="*/ 37 h 10096"/>
                    <a:gd name="connsiteX5-297" fmla="*/ 8105 w 10000"/>
                    <a:gd name="connsiteY5-298" fmla="*/ 0 h 10096"/>
                    <a:gd name="connsiteX6-299" fmla="*/ 10000 w 10000"/>
                    <a:gd name="connsiteY6-300" fmla="*/ 96 h 10096"/>
                    <a:gd name="connsiteX7-301" fmla="*/ 8954 w 10000"/>
                    <a:gd name="connsiteY7-302" fmla="*/ 5152 h 10096"/>
                    <a:gd name="connsiteX8-303" fmla="*/ 8000 w 10000"/>
                    <a:gd name="connsiteY8-304" fmla="*/ 10096 h 10096"/>
                    <a:gd name="connsiteX9-305" fmla="*/ 2000 w 10000"/>
                    <a:gd name="connsiteY9-306" fmla="*/ 10096 h 10096"/>
                    <a:gd name="connsiteX10-307" fmla="*/ 0 w 10000"/>
                    <a:gd name="connsiteY10-308" fmla="*/ 96 h 10096"/>
                    <a:gd name="connsiteX0-309" fmla="*/ 0 w 10000"/>
                    <a:gd name="connsiteY0-310" fmla="*/ 59 h 10059"/>
                    <a:gd name="connsiteX1-311" fmla="*/ 1624 w 10000"/>
                    <a:gd name="connsiteY1-312" fmla="*/ 75 h 10059"/>
                    <a:gd name="connsiteX2-313" fmla="*/ 3276 w 10000"/>
                    <a:gd name="connsiteY2-314" fmla="*/ 112 h 10059"/>
                    <a:gd name="connsiteX3-315" fmla="*/ 4968 w 10000"/>
                    <a:gd name="connsiteY3-316" fmla="*/ 4288 h 10059"/>
                    <a:gd name="connsiteX4-317" fmla="*/ 6469 w 10000"/>
                    <a:gd name="connsiteY4-318" fmla="*/ 0 h 10059"/>
                    <a:gd name="connsiteX5-319" fmla="*/ 10000 w 10000"/>
                    <a:gd name="connsiteY5-320" fmla="*/ 59 h 10059"/>
                    <a:gd name="connsiteX6-321" fmla="*/ 8954 w 10000"/>
                    <a:gd name="connsiteY6-322" fmla="*/ 5115 h 10059"/>
                    <a:gd name="connsiteX7-323" fmla="*/ 8000 w 10000"/>
                    <a:gd name="connsiteY7-324" fmla="*/ 10059 h 10059"/>
                    <a:gd name="connsiteX8-325" fmla="*/ 2000 w 10000"/>
                    <a:gd name="connsiteY8-326" fmla="*/ 10059 h 10059"/>
                    <a:gd name="connsiteX9-327" fmla="*/ 0 w 10000"/>
                    <a:gd name="connsiteY9-328" fmla="*/ 59 h 10059"/>
                    <a:gd name="connsiteX0-329" fmla="*/ 0 w 10000"/>
                    <a:gd name="connsiteY0-330" fmla="*/ 59 h 10059"/>
                    <a:gd name="connsiteX1-331" fmla="*/ 3276 w 10000"/>
                    <a:gd name="connsiteY1-332" fmla="*/ 112 h 10059"/>
                    <a:gd name="connsiteX2-333" fmla="*/ 4968 w 10000"/>
                    <a:gd name="connsiteY2-334" fmla="*/ 4288 h 10059"/>
                    <a:gd name="connsiteX3-335" fmla="*/ 6469 w 10000"/>
                    <a:gd name="connsiteY3-336" fmla="*/ 0 h 10059"/>
                    <a:gd name="connsiteX4-337" fmla="*/ 10000 w 10000"/>
                    <a:gd name="connsiteY4-338" fmla="*/ 59 h 10059"/>
                    <a:gd name="connsiteX5-339" fmla="*/ 8954 w 10000"/>
                    <a:gd name="connsiteY5-340" fmla="*/ 5115 h 10059"/>
                    <a:gd name="connsiteX6-341" fmla="*/ 8000 w 10000"/>
                    <a:gd name="connsiteY6-342" fmla="*/ 10059 h 10059"/>
                    <a:gd name="connsiteX7-343" fmla="*/ 2000 w 10000"/>
                    <a:gd name="connsiteY7-344" fmla="*/ 10059 h 10059"/>
                    <a:gd name="connsiteX8-345" fmla="*/ 0 w 10000"/>
                    <a:gd name="connsiteY8-346" fmla="*/ 59 h 10059"/>
                  </a:gdLst>
                  <a:ahLst/>
                  <a:cxnLst>
                    <a:cxn ang="0">
                      <a:pos x="connsiteX0-1" y="connsiteY0-2"/>
                    </a:cxn>
                    <a:cxn ang="0">
                      <a:pos x="connsiteX1-3" y="connsiteY1-4"/>
                    </a:cxn>
                    <a:cxn ang="0">
                      <a:pos x="connsiteX2-5" y="connsiteY2-6"/>
                    </a:cxn>
                    <a:cxn ang="0">
                      <a:pos x="connsiteX3-7" y="connsiteY3-8"/>
                    </a:cxn>
                    <a:cxn ang="0">
                      <a:pos x="connsiteX4-9" y="connsiteY4-10"/>
                    </a:cxn>
                    <a:cxn ang="0">
                      <a:pos x="connsiteX5-21" y="connsiteY5-22"/>
                    </a:cxn>
                    <a:cxn ang="0">
                      <a:pos x="connsiteX6-47" y="connsiteY6-48"/>
                    </a:cxn>
                    <a:cxn ang="0">
                      <a:pos x="connsiteX7-77" y="connsiteY7-78"/>
                    </a:cxn>
                    <a:cxn ang="0">
                      <a:pos x="connsiteX8-223" y="connsiteY8-224"/>
                    </a:cxn>
                  </a:cxnLst>
                  <a:rect l="l" t="t" r="r" b="b"/>
                  <a:pathLst>
                    <a:path w="10000" h="10059">
                      <a:moveTo>
                        <a:pt x="0" y="59"/>
                      </a:moveTo>
                      <a:lnTo>
                        <a:pt x="3276" y="112"/>
                      </a:lnTo>
                      <a:lnTo>
                        <a:pt x="4968" y="4288"/>
                      </a:lnTo>
                      <a:lnTo>
                        <a:pt x="6469" y="0"/>
                      </a:lnTo>
                      <a:lnTo>
                        <a:pt x="10000" y="59"/>
                      </a:lnTo>
                      <a:lnTo>
                        <a:pt x="8954" y="5115"/>
                      </a:lnTo>
                      <a:lnTo>
                        <a:pt x="8000" y="10059"/>
                      </a:lnTo>
                      <a:lnTo>
                        <a:pt x="2000" y="10059"/>
                      </a:lnTo>
                      <a:lnTo>
                        <a:pt x="0" y="59"/>
                      </a:lnTo>
                      <a:close/>
                    </a:path>
                  </a:pathLst>
                </a:custGeom>
                <a:solidFill>
                  <a:srgbClr val="FFFF00"/>
                </a:solidFill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Ins="90000" bIns="0" rtlCol="0" anchor="ctr"/>
                <a:lstStyle/>
                <a:p>
                  <a:pPr algn="ctr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sz="1100" b="1" i="1" dirty="0">
                            <a:solidFill>
                              <a:schemeClr val="bg1">
                                <a:lumMod val="50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+</m:t>
                        </m:r>
                      </m:oMath>
                    </m:oMathPara>
                  </a14:m>
                  <a:endParaRPr lang="zh-CN" altLang="en-US" sz="1100" b="1" dirty="0">
                    <a:solidFill>
                      <a:schemeClr val="bg1">
                        <a:lumMod val="50000"/>
                      </a:schemeClr>
                    </a:solidFill>
                  </a:endParaRPr>
                </a:p>
              </p:txBody>
            </p:sp>
          </mc:Choice>
          <mc:Fallback>
            <p:sp>
              <p:nvSpPr>
                <p:cNvPr id="136" name="流程图: 手动操作 90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 rot="16200000">
                  <a:off x="5260476" y="1429338"/>
                  <a:ext cx="854277" cy="378485"/>
                </a:xfrm>
                <a:custGeom>
                  <a:avLst/>
                  <a:gdLst>
                    <a:gd name="connsiteX0" fmla="*/ 0 w 10000"/>
                    <a:gd name="connsiteY0" fmla="*/ 0 h 10000"/>
                    <a:gd name="connsiteX1" fmla="*/ 10000 w 10000"/>
                    <a:gd name="connsiteY1" fmla="*/ 0 h 10000"/>
                    <a:gd name="connsiteX2" fmla="*/ 8000 w 10000"/>
                    <a:gd name="connsiteY2" fmla="*/ 10000 h 10000"/>
                    <a:gd name="connsiteX3" fmla="*/ 2000 w 10000"/>
                    <a:gd name="connsiteY3" fmla="*/ 10000 h 10000"/>
                    <a:gd name="connsiteX4" fmla="*/ 0 w 10000"/>
                    <a:gd name="connsiteY4" fmla="*/ 0 h 10000"/>
                    <a:gd name="connsiteX0-1" fmla="*/ 0 w 10000"/>
                    <a:gd name="connsiteY0-2" fmla="*/ 246 h 10246"/>
                    <a:gd name="connsiteX1-3" fmla="*/ 5579 w 10000"/>
                    <a:gd name="connsiteY1-4" fmla="*/ 0 h 10246"/>
                    <a:gd name="connsiteX2-5" fmla="*/ 10000 w 10000"/>
                    <a:gd name="connsiteY2-6" fmla="*/ 246 h 10246"/>
                    <a:gd name="connsiteX3-7" fmla="*/ 8000 w 10000"/>
                    <a:gd name="connsiteY3-8" fmla="*/ 10246 h 10246"/>
                    <a:gd name="connsiteX4-9" fmla="*/ 2000 w 10000"/>
                    <a:gd name="connsiteY4-10" fmla="*/ 10246 h 10246"/>
                    <a:gd name="connsiteX5" fmla="*/ 0 w 10000"/>
                    <a:gd name="connsiteY5" fmla="*/ 246 h 10246"/>
                    <a:gd name="connsiteX0-11" fmla="*/ 0 w 10000"/>
                    <a:gd name="connsiteY0-12" fmla="*/ 246 h 10246"/>
                    <a:gd name="connsiteX1-13" fmla="*/ 6642 w 10000"/>
                    <a:gd name="connsiteY1-14" fmla="*/ 0 h 10246"/>
                    <a:gd name="connsiteX2-15" fmla="*/ 10000 w 10000"/>
                    <a:gd name="connsiteY2-16" fmla="*/ 246 h 10246"/>
                    <a:gd name="connsiteX3-17" fmla="*/ 8000 w 10000"/>
                    <a:gd name="connsiteY3-18" fmla="*/ 10246 h 10246"/>
                    <a:gd name="connsiteX4-19" fmla="*/ 2000 w 10000"/>
                    <a:gd name="connsiteY4-20" fmla="*/ 10246 h 10246"/>
                    <a:gd name="connsiteX5-21" fmla="*/ 0 w 10000"/>
                    <a:gd name="connsiteY5-22" fmla="*/ 246 h 10246"/>
                    <a:gd name="connsiteX0-23" fmla="*/ 0 w 10000"/>
                    <a:gd name="connsiteY0-24" fmla="*/ 246 h 10246"/>
                    <a:gd name="connsiteX1-25" fmla="*/ 2072 w 10000"/>
                    <a:gd name="connsiteY1-26" fmla="*/ 0 h 10246"/>
                    <a:gd name="connsiteX2-27" fmla="*/ 6642 w 10000"/>
                    <a:gd name="connsiteY2-28" fmla="*/ 0 h 10246"/>
                    <a:gd name="connsiteX3-29" fmla="*/ 10000 w 10000"/>
                    <a:gd name="connsiteY3-30" fmla="*/ 246 h 10246"/>
                    <a:gd name="connsiteX4-31" fmla="*/ 8000 w 10000"/>
                    <a:gd name="connsiteY4-32" fmla="*/ 10246 h 10246"/>
                    <a:gd name="connsiteX5-33" fmla="*/ 2000 w 10000"/>
                    <a:gd name="connsiteY5-34" fmla="*/ 10246 h 10246"/>
                    <a:gd name="connsiteX6" fmla="*/ 0 w 10000"/>
                    <a:gd name="connsiteY6" fmla="*/ 246 h 10246"/>
                    <a:gd name="connsiteX0-35" fmla="*/ 0 w 10000"/>
                    <a:gd name="connsiteY0-36" fmla="*/ 246 h 10246"/>
                    <a:gd name="connsiteX1-37" fmla="*/ 4091 w 10000"/>
                    <a:gd name="connsiteY1-38" fmla="*/ 0 h 10246"/>
                    <a:gd name="connsiteX2-39" fmla="*/ 6642 w 10000"/>
                    <a:gd name="connsiteY2-40" fmla="*/ 0 h 10246"/>
                    <a:gd name="connsiteX3-41" fmla="*/ 10000 w 10000"/>
                    <a:gd name="connsiteY3-42" fmla="*/ 246 h 10246"/>
                    <a:gd name="connsiteX4-43" fmla="*/ 8000 w 10000"/>
                    <a:gd name="connsiteY4-44" fmla="*/ 10246 h 10246"/>
                    <a:gd name="connsiteX5-45" fmla="*/ 2000 w 10000"/>
                    <a:gd name="connsiteY5-46" fmla="*/ 10246 h 10246"/>
                    <a:gd name="connsiteX6-47" fmla="*/ 0 w 10000"/>
                    <a:gd name="connsiteY6-48" fmla="*/ 246 h 10246"/>
                    <a:gd name="connsiteX0-49" fmla="*/ 0 w 10000"/>
                    <a:gd name="connsiteY0-50" fmla="*/ 451 h 10451"/>
                    <a:gd name="connsiteX1-51" fmla="*/ 4091 w 10000"/>
                    <a:gd name="connsiteY1-52" fmla="*/ 205 h 10451"/>
                    <a:gd name="connsiteX2-53" fmla="*/ 5366 w 10000"/>
                    <a:gd name="connsiteY2-54" fmla="*/ 0 h 10451"/>
                    <a:gd name="connsiteX3-55" fmla="*/ 6642 w 10000"/>
                    <a:gd name="connsiteY3-56" fmla="*/ 205 h 10451"/>
                    <a:gd name="connsiteX4-57" fmla="*/ 10000 w 10000"/>
                    <a:gd name="connsiteY4-58" fmla="*/ 451 h 10451"/>
                    <a:gd name="connsiteX5-59" fmla="*/ 8000 w 10000"/>
                    <a:gd name="connsiteY5-60" fmla="*/ 10451 h 10451"/>
                    <a:gd name="connsiteX6-61" fmla="*/ 2000 w 10000"/>
                    <a:gd name="connsiteY6-62" fmla="*/ 10451 h 10451"/>
                    <a:gd name="connsiteX7" fmla="*/ 0 w 10000"/>
                    <a:gd name="connsiteY7" fmla="*/ 451 h 10451"/>
                    <a:gd name="connsiteX0-63" fmla="*/ 0 w 10000"/>
                    <a:gd name="connsiteY0-64" fmla="*/ 246 h 10246"/>
                    <a:gd name="connsiteX1-65" fmla="*/ 4091 w 10000"/>
                    <a:gd name="connsiteY1-66" fmla="*/ 0 h 10246"/>
                    <a:gd name="connsiteX2-67" fmla="*/ 5260 w 10000"/>
                    <a:gd name="connsiteY2-68" fmla="*/ 6161 h 10246"/>
                    <a:gd name="connsiteX3-69" fmla="*/ 6642 w 10000"/>
                    <a:gd name="connsiteY3-70" fmla="*/ 0 h 10246"/>
                    <a:gd name="connsiteX4-71" fmla="*/ 10000 w 10000"/>
                    <a:gd name="connsiteY4-72" fmla="*/ 246 h 10246"/>
                    <a:gd name="connsiteX5-73" fmla="*/ 8000 w 10000"/>
                    <a:gd name="connsiteY5-74" fmla="*/ 10246 h 10246"/>
                    <a:gd name="connsiteX6-75" fmla="*/ 2000 w 10000"/>
                    <a:gd name="connsiteY6-76" fmla="*/ 10246 h 10246"/>
                    <a:gd name="connsiteX7-77" fmla="*/ 0 w 10000"/>
                    <a:gd name="connsiteY7-78" fmla="*/ 246 h 10246"/>
                    <a:gd name="connsiteX0-79" fmla="*/ 0 w 10000"/>
                    <a:gd name="connsiteY0-80" fmla="*/ 246 h 10246"/>
                    <a:gd name="connsiteX1-81" fmla="*/ 3666 w 10000"/>
                    <a:gd name="connsiteY1-82" fmla="*/ 205 h 10246"/>
                    <a:gd name="connsiteX2-83" fmla="*/ 5260 w 10000"/>
                    <a:gd name="connsiteY2-84" fmla="*/ 6161 h 10246"/>
                    <a:gd name="connsiteX3-85" fmla="*/ 6642 w 10000"/>
                    <a:gd name="connsiteY3-86" fmla="*/ 0 h 10246"/>
                    <a:gd name="connsiteX4-87" fmla="*/ 10000 w 10000"/>
                    <a:gd name="connsiteY4-88" fmla="*/ 246 h 10246"/>
                    <a:gd name="connsiteX5-89" fmla="*/ 8000 w 10000"/>
                    <a:gd name="connsiteY5-90" fmla="*/ 10246 h 10246"/>
                    <a:gd name="connsiteX6-91" fmla="*/ 2000 w 10000"/>
                    <a:gd name="connsiteY6-92" fmla="*/ 10246 h 10246"/>
                    <a:gd name="connsiteX7-93" fmla="*/ 0 w 10000"/>
                    <a:gd name="connsiteY7-94" fmla="*/ 246 h 10246"/>
                    <a:gd name="connsiteX0-95" fmla="*/ 0 w 10000"/>
                    <a:gd name="connsiteY0-96" fmla="*/ 41 h 10041"/>
                    <a:gd name="connsiteX1-97" fmla="*/ 3666 w 10000"/>
                    <a:gd name="connsiteY1-98" fmla="*/ 0 h 10041"/>
                    <a:gd name="connsiteX2-99" fmla="*/ 5260 w 10000"/>
                    <a:gd name="connsiteY2-100" fmla="*/ 5956 h 10041"/>
                    <a:gd name="connsiteX3-101" fmla="*/ 6323 w 10000"/>
                    <a:gd name="connsiteY3-102" fmla="*/ 0 h 10041"/>
                    <a:gd name="connsiteX4-103" fmla="*/ 10000 w 10000"/>
                    <a:gd name="connsiteY4-104" fmla="*/ 41 h 10041"/>
                    <a:gd name="connsiteX5-105" fmla="*/ 8000 w 10000"/>
                    <a:gd name="connsiteY5-106" fmla="*/ 10041 h 10041"/>
                    <a:gd name="connsiteX6-107" fmla="*/ 2000 w 10000"/>
                    <a:gd name="connsiteY6-108" fmla="*/ 10041 h 10041"/>
                    <a:gd name="connsiteX7-109" fmla="*/ 0 w 10000"/>
                    <a:gd name="connsiteY7-110" fmla="*/ 41 h 10041"/>
                    <a:gd name="connsiteX0-111" fmla="*/ 0 w 10000"/>
                    <a:gd name="connsiteY0-112" fmla="*/ 41 h 10041"/>
                    <a:gd name="connsiteX1-113" fmla="*/ 3666 w 10000"/>
                    <a:gd name="connsiteY1-114" fmla="*/ 0 h 10041"/>
                    <a:gd name="connsiteX2-115" fmla="*/ 5065 w 10000"/>
                    <a:gd name="connsiteY2-116" fmla="*/ 5956 h 10041"/>
                    <a:gd name="connsiteX3-117" fmla="*/ 6323 w 10000"/>
                    <a:gd name="connsiteY3-118" fmla="*/ 0 h 10041"/>
                    <a:gd name="connsiteX4-119" fmla="*/ 10000 w 10000"/>
                    <a:gd name="connsiteY4-120" fmla="*/ 41 h 10041"/>
                    <a:gd name="connsiteX5-121" fmla="*/ 8000 w 10000"/>
                    <a:gd name="connsiteY5-122" fmla="*/ 10041 h 10041"/>
                    <a:gd name="connsiteX6-123" fmla="*/ 2000 w 10000"/>
                    <a:gd name="connsiteY6-124" fmla="*/ 10041 h 10041"/>
                    <a:gd name="connsiteX7-125" fmla="*/ 0 w 10000"/>
                    <a:gd name="connsiteY7-126" fmla="*/ 41 h 10041"/>
                    <a:gd name="connsiteX0-127" fmla="*/ 0 w 10000"/>
                    <a:gd name="connsiteY0-128" fmla="*/ 41 h 10041"/>
                    <a:gd name="connsiteX1-129" fmla="*/ 3276 w 10000"/>
                    <a:gd name="connsiteY1-130" fmla="*/ 94 h 10041"/>
                    <a:gd name="connsiteX2-131" fmla="*/ 5065 w 10000"/>
                    <a:gd name="connsiteY2-132" fmla="*/ 5956 h 10041"/>
                    <a:gd name="connsiteX3-133" fmla="*/ 6323 w 10000"/>
                    <a:gd name="connsiteY3-134" fmla="*/ 0 h 10041"/>
                    <a:gd name="connsiteX4-135" fmla="*/ 10000 w 10000"/>
                    <a:gd name="connsiteY4-136" fmla="*/ 41 h 10041"/>
                    <a:gd name="connsiteX5-137" fmla="*/ 8000 w 10000"/>
                    <a:gd name="connsiteY5-138" fmla="*/ 10041 h 10041"/>
                    <a:gd name="connsiteX6-139" fmla="*/ 2000 w 10000"/>
                    <a:gd name="connsiteY6-140" fmla="*/ 10041 h 10041"/>
                    <a:gd name="connsiteX7-141" fmla="*/ 0 w 10000"/>
                    <a:gd name="connsiteY7-142" fmla="*/ 41 h 10041"/>
                    <a:gd name="connsiteX0-143" fmla="*/ 0 w 10000"/>
                    <a:gd name="connsiteY0-144" fmla="*/ 135 h 10135"/>
                    <a:gd name="connsiteX1-145" fmla="*/ 3276 w 10000"/>
                    <a:gd name="connsiteY1-146" fmla="*/ 188 h 10135"/>
                    <a:gd name="connsiteX2-147" fmla="*/ 5065 w 10000"/>
                    <a:gd name="connsiteY2-148" fmla="*/ 6050 h 10135"/>
                    <a:gd name="connsiteX3-149" fmla="*/ 6469 w 10000"/>
                    <a:gd name="connsiteY3-150" fmla="*/ 0 h 10135"/>
                    <a:gd name="connsiteX4-151" fmla="*/ 10000 w 10000"/>
                    <a:gd name="connsiteY4-152" fmla="*/ 135 h 10135"/>
                    <a:gd name="connsiteX5-153" fmla="*/ 8000 w 10000"/>
                    <a:gd name="connsiteY5-154" fmla="*/ 10135 h 10135"/>
                    <a:gd name="connsiteX6-155" fmla="*/ 2000 w 10000"/>
                    <a:gd name="connsiteY6-156" fmla="*/ 10135 h 10135"/>
                    <a:gd name="connsiteX7-157" fmla="*/ 0 w 10000"/>
                    <a:gd name="connsiteY7-158" fmla="*/ 135 h 10135"/>
                    <a:gd name="connsiteX0-159" fmla="*/ 0 w 10000"/>
                    <a:gd name="connsiteY0-160" fmla="*/ 0 h 10000"/>
                    <a:gd name="connsiteX1-161" fmla="*/ 3276 w 10000"/>
                    <a:gd name="connsiteY1-162" fmla="*/ 53 h 10000"/>
                    <a:gd name="connsiteX2-163" fmla="*/ 5065 w 10000"/>
                    <a:gd name="connsiteY2-164" fmla="*/ 5915 h 10000"/>
                    <a:gd name="connsiteX3-165" fmla="*/ 6469 w 10000"/>
                    <a:gd name="connsiteY3-166" fmla="*/ 53 h 10000"/>
                    <a:gd name="connsiteX4-167" fmla="*/ 10000 w 10000"/>
                    <a:gd name="connsiteY4-168" fmla="*/ 0 h 10000"/>
                    <a:gd name="connsiteX5-169" fmla="*/ 8000 w 10000"/>
                    <a:gd name="connsiteY5-170" fmla="*/ 10000 h 10000"/>
                    <a:gd name="connsiteX6-171" fmla="*/ 2000 w 10000"/>
                    <a:gd name="connsiteY6-172" fmla="*/ 10000 h 10000"/>
                    <a:gd name="connsiteX7-173" fmla="*/ 0 w 10000"/>
                    <a:gd name="connsiteY7-174" fmla="*/ 0 h 10000"/>
                    <a:gd name="connsiteX0-175" fmla="*/ 0 w 10000"/>
                    <a:gd name="connsiteY0-176" fmla="*/ 0 h 10000"/>
                    <a:gd name="connsiteX1-177" fmla="*/ 3276 w 10000"/>
                    <a:gd name="connsiteY1-178" fmla="*/ 53 h 10000"/>
                    <a:gd name="connsiteX2-179" fmla="*/ 4968 w 10000"/>
                    <a:gd name="connsiteY2-180" fmla="*/ 5915 h 10000"/>
                    <a:gd name="connsiteX3-181" fmla="*/ 6469 w 10000"/>
                    <a:gd name="connsiteY3-182" fmla="*/ 53 h 10000"/>
                    <a:gd name="connsiteX4-183" fmla="*/ 10000 w 10000"/>
                    <a:gd name="connsiteY4-184" fmla="*/ 0 h 10000"/>
                    <a:gd name="connsiteX5-185" fmla="*/ 8000 w 10000"/>
                    <a:gd name="connsiteY5-186" fmla="*/ 10000 h 10000"/>
                    <a:gd name="connsiteX6-187" fmla="*/ 2000 w 10000"/>
                    <a:gd name="connsiteY6-188" fmla="*/ 10000 h 10000"/>
                    <a:gd name="connsiteX7-189" fmla="*/ 0 w 10000"/>
                    <a:gd name="connsiteY7-190" fmla="*/ 0 h 10000"/>
                    <a:gd name="connsiteX0-191" fmla="*/ 0 w 10000"/>
                    <a:gd name="connsiteY0-192" fmla="*/ 0 h 10000"/>
                    <a:gd name="connsiteX1-193" fmla="*/ 3276 w 10000"/>
                    <a:gd name="connsiteY1-194" fmla="*/ 53 h 10000"/>
                    <a:gd name="connsiteX2-195" fmla="*/ 4968 w 10000"/>
                    <a:gd name="connsiteY2-196" fmla="*/ 5915 h 10000"/>
                    <a:gd name="connsiteX3-197" fmla="*/ 6469 w 10000"/>
                    <a:gd name="connsiteY3-198" fmla="*/ 53 h 10000"/>
                    <a:gd name="connsiteX4-199" fmla="*/ 8105 w 10000"/>
                    <a:gd name="connsiteY4-200" fmla="*/ 16 h 10000"/>
                    <a:gd name="connsiteX5-201" fmla="*/ 10000 w 10000"/>
                    <a:gd name="connsiteY5-202" fmla="*/ 0 h 10000"/>
                    <a:gd name="connsiteX6-203" fmla="*/ 8000 w 10000"/>
                    <a:gd name="connsiteY6-204" fmla="*/ 10000 h 10000"/>
                    <a:gd name="connsiteX7-205" fmla="*/ 2000 w 10000"/>
                    <a:gd name="connsiteY7-206" fmla="*/ 10000 h 10000"/>
                    <a:gd name="connsiteX8" fmla="*/ 0 w 10000"/>
                    <a:gd name="connsiteY8" fmla="*/ 0 h 10000"/>
                    <a:gd name="connsiteX0-207" fmla="*/ 0 w 10000"/>
                    <a:gd name="connsiteY0-208" fmla="*/ 0 h 10000"/>
                    <a:gd name="connsiteX1-209" fmla="*/ 1624 w 10000"/>
                    <a:gd name="connsiteY1-210" fmla="*/ 16 h 10000"/>
                    <a:gd name="connsiteX2-211" fmla="*/ 3276 w 10000"/>
                    <a:gd name="connsiteY2-212" fmla="*/ 53 h 10000"/>
                    <a:gd name="connsiteX3-213" fmla="*/ 4968 w 10000"/>
                    <a:gd name="connsiteY3-214" fmla="*/ 5915 h 10000"/>
                    <a:gd name="connsiteX4-215" fmla="*/ 6469 w 10000"/>
                    <a:gd name="connsiteY4-216" fmla="*/ 53 h 10000"/>
                    <a:gd name="connsiteX5-217" fmla="*/ 8105 w 10000"/>
                    <a:gd name="connsiteY5-218" fmla="*/ 16 h 10000"/>
                    <a:gd name="connsiteX6-219" fmla="*/ 10000 w 10000"/>
                    <a:gd name="connsiteY6-220" fmla="*/ 0 h 10000"/>
                    <a:gd name="connsiteX7-221" fmla="*/ 8000 w 10000"/>
                    <a:gd name="connsiteY7-222" fmla="*/ 10000 h 10000"/>
                    <a:gd name="connsiteX8-223" fmla="*/ 2000 w 10000"/>
                    <a:gd name="connsiteY8-224" fmla="*/ 10000 h 10000"/>
                    <a:gd name="connsiteX9" fmla="*/ 0 w 10000"/>
                    <a:gd name="connsiteY9" fmla="*/ 0 h 10000"/>
                    <a:gd name="connsiteX0-225" fmla="*/ 0 w 10000"/>
                    <a:gd name="connsiteY0-226" fmla="*/ 0 h 10000"/>
                    <a:gd name="connsiteX1-227" fmla="*/ 1624 w 10000"/>
                    <a:gd name="connsiteY1-228" fmla="*/ 16 h 10000"/>
                    <a:gd name="connsiteX2-229" fmla="*/ 3276 w 10000"/>
                    <a:gd name="connsiteY2-230" fmla="*/ 53 h 10000"/>
                    <a:gd name="connsiteX3-231" fmla="*/ 4968 w 10000"/>
                    <a:gd name="connsiteY3-232" fmla="*/ 4229 h 10000"/>
                    <a:gd name="connsiteX4-233" fmla="*/ 6469 w 10000"/>
                    <a:gd name="connsiteY4-234" fmla="*/ 53 h 10000"/>
                    <a:gd name="connsiteX5-235" fmla="*/ 8105 w 10000"/>
                    <a:gd name="connsiteY5-236" fmla="*/ 16 h 10000"/>
                    <a:gd name="connsiteX6-237" fmla="*/ 10000 w 10000"/>
                    <a:gd name="connsiteY6-238" fmla="*/ 0 h 10000"/>
                    <a:gd name="connsiteX7-239" fmla="*/ 8000 w 10000"/>
                    <a:gd name="connsiteY7-240" fmla="*/ 10000 h 10000"/>
                    <a:gd name="connsiteX8-241" fmla="*/ 2000 w 10000"/>
                    <a:gd name="connsiteY8-242" fmla="*/ 10000 h 10000"/>
                    <a:gd name="connsiteX9-243" fmla="*/ 0 w 10000"/>
                    <a:gd name="connsiteY9-244" fmla="*/ 0 h 10000"/>
                    <a:gd name="connsiteX0-245" fmla="*/ 0 w 10000"/>
                    <a:gd name="connsiteY0-246" fmla="*/ 0 h 10000"/>
                    <a:gd name="connsiteX1-247" fmla="*/ 1624 w 10000"/>
                    <a:gd name="connsiteY1-248" fmla="*/ 16 h 10000"/>
                    <a:gd name="connsiteX2-249" fmla="*/ 3276 w 10000"/>
                    <a:gd name="connsiteY2-250" fmla="*/ 53 h 10000"/>
                    <a:gd name="connsiteX3-251" fmla="*/ 4968 w 10000"/>
                    <a:gd name="connsiteY3-252" fmla="*/ 4229 h 10000"/>
                    <a:gd name="connsiteX4-253" fmla="*/ 6469 w 10000"/>
                    <a:gd name="connsiteY4-254" fmla="*/ 53 h 10000"/>
                    <a:gd name="connsiteX5-255" fmla="*/ 8105 w 10000"/>
                    <a:gd name="connsiteY5-256" fmla="*/ 16 h 10000"/>
                    <a:gd name="connsiteX6-257" fmla="*/ 10000 w 10000"/>
                    <a:gd name="connsiteY6-258" fmla="*/ 0 h 10000"/>
                    <a:gd name="connsiteX7-259" fmla="*/ 8954 w 10000"/>
                    <a:gd name="connsiteY7-260" fmla="*/ 5056 h 10000"/>
                    <a:gd name="connsiteX8-261" fmla="*/ 8000 w 10000"/>
                    <a:gd name="connsiteY8-262" fmla="*/ 10000 h 10000"/>
                    <a:gd name="connsiteX9-263" fmla="*/ 2000 w 10000"/>
                    <a:gd name="connsiteY9-264" fmla="*/ 10000 h 10000"/>
                    <a:gd name="connsiteX10" fmla="*/ 0 w 10000"/>
                    <a:gd name="connsiteY10" fmla="*/ 0 h 10000"/>
                    <a:gd name="connsiteX0-265" fmla="*/ 0 w 10000"/>
                    <a:gd name="connsiteY0-266" fmla="*/ 59 h 10059"/>
                    <a:gd name="connsiteX1-267" fmla="*/ 1624 w 10000"/>
                    <a:gd name="connsiteY1-268" fmla="*/ 75 h 10059"/>
                    <a:gd name="connsiteX2-269" fmla="*/ 3276 w 10000"/>
                    <a:gd name="connsiteY2-270" fmla="*/ 112 h 10059"/>
                    <a:gd name="connsiteX3-271" fmla="*/ 4968 w 10000"/>
                    <a:gd name="connsiteY3-272" fmla="*/ 4288 h 10059"/>
                    <a:gd name="connsiteX4-273" fmla="*/ 6469 w 10000"/>
                    <a:gd name="connsiteY4-274" fmla="*/ 0 h 10059"/>
                    <a:gd name="connsiteX5-275" fmla="*/ 8105 w 10000"/>
                    <a:gd name="connsiteY5-276" fmla="*/ 75 h 10059"/>
                    <a:gd name="connsiteX6-277" fmla="*/ 10000 w 10000"/>
                    <a:gd name="connsiteY6-278" fmla="*/ 59 h 10059"/>
                    <a:gd name="connsiteX7-279" fmla="*/ 8954 w 10000"/>
                    <a:gd name="connsiteY7-280" fmla="*/ 5115 h 10059"/>
                    <a:gd name="connsiteX8-281" fmla="*/ 8000 w 10000"/>
                    <a:gd name="connsiteY8-282" fmla="*/ 10059 h 10059"/>
                    <a:gd name="connsiteX9-283" fmla="*/ 2000 w 10000"/>
                    <a:gd name="connsiteY9-284" fmla="*/ 10059 h 10059"/>
                    <a:gd name="connsiteX10-285" fmla="*/ 0 w 10000"/>
                    <a:gd name="connsiteY10-286" fmla="*/ 59 h 10059"/>
                    <a:gd name="connsiteX0-287" fmla="*/ 0 w 10000"/>
                    <a:gd name="connsiteY0-288" fmla="*/ 96 h 10096"/>
                    <a:gd name="connsiteX1-289" fmla="*/ 1624 w 10000"/>
                    <a:gd name="connsiteY1-290" fmla="*/ 112 h 10096"/>
                    <a:gd name="connsiteX2-291" fmla="*/ 3276 w 10000"/>
                    <a:gd name="connsiteY2-292" fmla="*/ 149 h 10096"/>
                    <a:gd name="connsiteX3-293" fmla="*/ 4968 w 10000"/>
                    <a:gd name="connsiteY3-294" fmla="*/ 4325 h 10096"/>
                    <a:gd name="connsiteX4-295" fmla="*/ 6469 w 10000"/>
                    <a:gd name="connsiteY4-296" fmla="*/ 37 h 10096"/>
                    <a:gd name="connsiteX5-297" fmla="*/ 8105 w 10000"/>
                    <a:gd name="connsiteY5-298" fmla="*/ 0 h 10096"/>
                    <a:gd name="connsiteX6-299" fmla="*/ 10000 w 10000"/>
                    <a:gd name="connsiteY6-300" fmla="*/ 96 h 10096"/>
                    <a:gd name="connsiteX7-301" fmla="*/ 8954 w 10000"/>
                    <a:gd name="connsiteY7-302" fmla="*/ 5152 h 10096"/>
                    <a:gd name="connsiteX8-303" fmla="*/ 8000 w 10000"/>
                    <a:gd name="connsiteY8-304" fmla="*/ 10096 h 10096"/>
                    <a:gd name="connsiteX9-305" fmla="*/ 2000 w 10000"/>
                    <a:gd name="connsiteY9-306" fmla="*/ 10096 h 10096"/>
                    <a:gd name="connsiteX10-307" fmla="*/ 0 w 10000"/>
                    <a:gd name="connsiteY10-308" fmla="*/ 96 h 10096"/>
                    <a:gd name="connsiteX0-309" fmla="*/ 0 w 10000"/>
                    <a:gd name="connsiteY0-310" fmla="*/ 59 h 10059"/>
                    <a:gd name="connsiteX1-311" fmla="*/ 1624 w 10000"/>
                    <a:gd name="connsiteY1-312" fmla="*/ 75 h 10059"/>
                    <a:gd name="connsiteX2-313" fmla="*/ 3276 w 10000"/>
                    <a:gd name="connsiteY2-314" fmla="*/ 112 h 10059"/>
                    <a:gd name="connsiteX3-315" fmla="*/ 4968 w 10000"/>
                    <a:gd name="connsiteY3-316" fmla="*/ 4288 h 10059"/>
                    <a:gd name="connsiteX4-317" fmla="*/ 6469 w 10000"/>
                    <a:gd name="connsiteY4-318" fmla="*/ 0 h 10059"/>
                    <a:gd name="connsiteX5-319" fmla="*/ 10000 w 10000"/>
                    <a:gd name="connsiteY5-320" fmla="*/ 59 h 10059"/>
                    <a:gd name="connsiteX6-321" fmla="*/ 8954 w 10000"/>
                    <a:gd name="connsiteY6-322" fmla="*/ 5115 h 10059"/>
                    <a:gd name="connsiteX7-323" fmla="*/ 8000 w 10000"/>
                    <a:gd name="connsiteY7-324" fmla="*/ 10059 h 10059"/>
                    <a:gd name="connsiteX8-325" fmla="*/ 2000 w 10000"/>
                    <a:gd name="connsiteY8-326" fmla="*/ 10059 h 10059"/>
                    <a:gd name="connsiteX9-327" fmla="*/ 0 w 10000"/>
                    <a:gd name="connsiteY9-328" fmla="*/ 59 h 10059"/>
                    <a:gd name="connsiteX0-329" fmla="*/ 0 w 10000"/>
                    <a:gd name="connsiteY0-330" fmla="*/ 59 h 10059"/>
                    <a:gd name="connsiteX1-331" fmla="*/ 3276 w 10000"/>
                    <a:gd name="connsiteY1-332" fmla="*/ 112 h 10059"/>
                    <a:gd name="connsiteX2-333" fmla="*/ 4968 w 10000"/>
                    <a:gd name="connsiteY2-334" fmla="*/ 4288 h 10059"/>
                    <a:gd name="connsiteX3-335" fmla="*/ 6469 w 10000"/>
                    <a:gd name="connsiteY3-336" fmla="*/ 0 h 10059"/>
                    <a:gd name="connsiteX4-337" fmla="*/ 10000 w 10000"/>
                    <a:gd name="connsiteY4-338" fmla="*/ 59 h 10059"/>
                    <a:gd name="connsiteX5-339" fmla="*/ 8954 w 10000"/>
                    <a:gd name="connsiteY5-340" fmla="*/ 5115 h 10059"/>
                    <a:gd name="connsiteX6-341" fmla="*/ 8000 w 10000"/>
                    <a:gd name="connsiteY6-342" fmla="*/ 10059 h 10059"/>
                    <a:gd name="connsiteX7-343" fmla="*/ 2000 w 10000"/>
                    <a:gd name="connsiteY7-344" fmla="*/ 10059 h 10059"/>
                    <a:gd name="connsiteX8-345" fmla="*/ 0 w 10000"/>
                    <a:gd name="connsiteY8-346" fmla="*/ 59 h 10059"/>
                  </a:gdLst>
                  <a:ahLst/>
                  <a:cxnLst>
                    <a:cxn ang="0">
                      <a:pos x="connsiteX0-1" y="connsiteY0-2"/>
                    </a:cxn>
                    <a:cxn ang="0">
                      <a:pos x="connsiteX1-3" y="connsiteY1-4"/>
                    </a:cxn>
                    <a:cxn ang="0">
                      <a:pos x="connsiteX2-5" y="connsiteY2-6"/>
                    </a:cxn>
                    <a:cxn ang="0">
                      <a:pos x="connsiteX3-7" y="connsiteY3-8"/>
                    </a:cxn>
                    <a:cxn ang="0">
                      <a:pos x="connsiteX4-9" y="connsiteY4-10"/>
                    </a:cxn>
                    <a:cxn ang="0">
                      <a:pos x="connsiteX5-21" y="connsiteY5-22"/>
                    </a:cxn>
                    <a:cxn ang="0">
                      <a:pos x="connsiteX6-47" y="connsiteY6-48"/>
                    </a:cxn>
                    <a:cxn ang="0">
                      <a:pos x="connsiteX7-77" y="connsiteY7-78"/>
                    </a:cxn>
                    <a:cxn ang="0">
                      <a:pos x="connsiteX8-223" y="connsiteY8-224"/>
                    </a:cxn>
                  </a:cxnLst>
                  <a:rect l="l" t="t" r="r" b="b"/>
                  <a:pathLst>
                    <a:path w="10000" h="10059">
                      <a:moveTo>
                        <a:pt x="0" y="59"/>
                      </a:moveTo>
                      <a:lnTo>
                        <a:pt x="3276" y="112"/>
                      </a:lnTo>
                      <a:lnTo>
                        <a:pt x="4968" y="4288"/>
                      </a:lnTo>
                      <a:lnTo>
                        <a:pt x="6469" y="0"/>
                      </a:lnTo>
                      <a:lnTo>
                        <a:pt x="10000" y="59"/>
                      </a:lnTo>
                      <a:lnTo>
                        <a:pt x="8954" y="5115"/>
                      </a:lnTo>
                      <a:lnTo>
                        <a:pt x="8000" y="10059"/>
                      </a:lnTo>
                      <a:lnTo>
                        <a:pt x="2000" y="10059"/>
                      </a:lnTo>
                      <a:lnTo>
                        <a:pt x="0" y="59"/>
                      </a:lnTo>
                      <a:close/>
                    </a:path>
                  </a:pathLst>
                </a:custGeom>
                <a:blipFill rotWithShape="1">
                  <a:blip r:embed="rId1"/>
                </a:blipFill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137" name="文本框 136"/>
            <p:cNvSpPr txBox="1"/>
            <p:nvPr/>
          </p:nvSpPr>
          <p:spPr>
            <a:xfrm>
              <a:off x="5502468" y="1214748"/>
              <a:ext cx="208835" cy="291388"/>
            </a:xfrm>
            <a:prstGeom prst="rect">
              <a:avLst/>
            </a:prstGeom>
            <a:noFill/>
          </p:spPr>
          <p:txBody>
            <a:bodyPr wrap="none" lIns="36000" rtlCol="0" anchor="ctr" anchorCtr="0">
              <a:spAutoFit/>
            </a:bodyPr>
            <a:lstStyle/>
            <a:p>
              <a:r>
                <a:rPr lang="en-US" altLang="zh-CN" sz="1000" dirty="0">
                  <a:latin typeface="Cambria Math" panose="02040503050406030204" pitchFamily="18" charset="0"/>
                  <a:ea typeface="Cambria Math" panose="02040503050406030204" pitchFamily="18" charset="0"/>
                </a:rPr>
                <a:t>A</a:t>
              </a:r>
              <a:endParaRPr lang="zh-CN" altLang="en-US" sz="1050" dirty="0">
                <a:latin typeface="Cambria Math" panose="02040503050406030204" pitchFamily="18" charset="0"/>
              </a:endParaRPr>
            </a:p>
          </p:txBody>
        </p:sp>
        <p:sp>
          <p:nvSpPr>
            <p:cNvPr id="138" name="文本框 137"/>
            <p:cNvSpPr txBox="1"/>
            <p:nvPr/>
          </p:nvSpPr>
          <p:spPr>
            <a:xfrm>
              <a:off x="5501709" y="1722335"/>
              <a:ext cx="207232" cy="291388"/>
            </a:xfrm>
            <a:prstGeom prst="rect">
              <a:avLst/>
            </a:prstGeom>
            <a:noFill/>
          </p:spPr>
          <p:txBody>
            <a:bodyPr wrap="none" lIns="36000" rtlCol="0" anchor="ctr" anchorCtr="0">
              <a:spAutoFit/>
            </a:bodyPr>
            <a:lstStyle/>
            <a:p>
              <a:r>
                <a:rPr lang="en-US" altLang="zh-CN" sz="1000" dirty="0">
                  <a:latin typeface="Cambria Math" panose="02040503050406030204" pitchFamily="18" charset="0"/>
                  <a:ea typeface="Cambria Math" panose="02040503050406030204" pitchFamily="18" charset="0"/>
                </a:rPr>
                <a:t>B</a:t>
              </a:r>
              <a:endParaRPr lang="zh-CN" altLang="en-US" sz="1050" dirty="0">
                <a:latin typeface="Cambria Math" panose="02040503050406030204" pitchFamily="18" charset="0"/>
              </a:endParaRPr>
            </a:p>
          </p:txBody>
        </p:sp>
        <p:sp>
          <p:nvSpPr>
            <p:cNvPr id="139" name="文本框 138"/>
            <p:cNvSpPr txBox="1"/>
            <p:nvPr/>
          </p:nvSpPr>
          <p:spPr>
            <a:xfrm>
              <a:off x="5735808" y="1479015"/>
              <a:ext cx="136823" cy="291388"/>
            </a:xfrm>
            <a:prstGeom prst="rect">
              <a:avLst/>
            </a:prstGeom>
            <a:noFill/>
          </p:spPr>
          <p:txBody>
            <a:bodyPr wrap="none" lIns="36000" rIns="36000" rtlCol="0" anchor="ctr" anchorCtr="0">
              <a:spAutoFit/>
            </a:bodyPr>
            <a:lstStyle/>
            <a:p>
              <a:r>
                <a:rPr lang="en-US" altLang="zh-CN" sz="1000" dirty="0">
                  <a:latin typeface="Cambria Math" panose="02040503050406030204" pitchFamily="18" charset="0"/>
                  <a:ea typeface="Cambria Math" panose="02040503050406030204" pitchFamily="18" charset="0"/>
                </a:rPr>
                <a:t>S</a:t>
              </a:r>
              <a:endParaRPr lang="zh-CN" altLang="en-US" sz="1050" dirty="0">
                <a:latin typeface="Cambria Math" panose="02040503050406030204" pitchFamily="18" charset="0"/>
              </a:endParaRPr>
            </a:p>
          </p:txBody>
        </p:sp>
      </p:grpSp>
      <p:cxnSp>
        <p:nvCxnSpPr>
          <p:cNvPr id="140" name="肘形连接符 164"/>
          <p:cNvCxnSpPr>
            <a:stCxn id="105" idx="3"/>
            <a:endCxn id="137" idx="1"/>
          </p:cNvCxnSpPr>
          <p:nvPr/>
        </p:nvCxnSpPr>
        <p:spPr>
          <a:xfrm>
            <a:off x="2800641" y="2844979"/>
            <a:ext cx="667043" cy="1285535"/>
          </a:xfrm>
          <a:prstGeom prst="bentConnector3">
            <a:avLst>
              <a:gd name="adj1" fmla="val 50000"/>
            </a:avLst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1" name="肘形连接符 168"/>
          <p:cNvCxnSpPr>
            <a:stCxn id="139" idx="3"/>
            <a:endCxn id="228" idx="1"/>
          </p:cNvCxnSpPr>
          <p:nvPr/>
        </p:nvCxnSpPr>
        <p:spPr>
          <a:xfrm flipH="1" flipV="1">
            <a:off x="878473" y="2569169"/>
            <a:ext cx="2959374" cy="1784649"/>
          </a:xfrm>
          <a:prstGeom prst="bentConnector5">
            <a:avLst>
              <a:gd name="adj1" fmla="val -7725"/>
              <a:gd name="adj2" fmla="val -38645"/>
              <a:gd name="adj3" fmla="val 121057"/>
            </a:avLst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2" name="直接箭头连接符 141"/>
          <p:cNvCxnSpPr/>
          <p:nvPr/>
        </p:nvCxnSpPr>
        <p:spPr>
          <a:xfrm>
            <a:off x="3238796" y="4555553"/>
            <a:ext cx="216000" cy="0"/>
          </a:xfrm>
          <a:prstGeom prst="straightConnector1">
            <a:avLst/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3" name="文本框 142"/>
          <p:cNvSpPr txBox="1"/>
          <p:nvPr/>
        </p:nvSpPr>
        <p:spPr>
          <a:xfrm>
            <a:off x="3003546" y="4401664"/>
            <a:ext cx="263214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200" dirty="0"/>
              <a:t>4</a:t>
            </a:r>
            <a:endParaRPr lang="zh-CN" altLang="en-US" sz="1200" dirty="0"/>
          </a:p>
        </p:txBody>
      </p:sp>
      <p:sp>
        <p:nvSpPr>
          <p:cNvPr id="144" name="文本框 143"/>
          <p:cNvSpPr txBox="1"/>
          <p:nvPr/>
        </p:nvSpPr>
        <p:spPr>
          <a:xfrm>
            <a:off x="3346796" y="3741459"/>
            <a:ext cx="724672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200" dirty="0">
                <a:solidFill>
                  <a:srgbClr val="00B050"/>
                </a:solidFill>
              </a:rPr>
              <a:t>pcadd1</a:t>
            </a:r>
            <a:endParaRPr lang="zh-CN" altLang="en-US" sz="1200" dirty="0">
              <a:solidFill>
                <a:srgbClr val="00B050"/>
              </a:solidFill>
            </a:endParaRPr>
          </a:p>
        </p:txBody>
      </p:sp>
      <p:sp>
        <p:nvSpPr>
          <p:cNvPr id="145" name="文本框 144"/>
          <p:cNvSpPr txBox="1"/>
          <p:nvPr/>
        </p:nvSpPr>
        <p:spPr>
          <a:xfrm>
            <a:off x="3371340" y="4708078"/>
            <a:ext cx="695763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>
                <a:solidFill>
                  <a:srgbClr val="0070C0"/>
                </a:solidFill>
              </a:rPr>
              <a:t>pcplus4</a:t>
            </a:r>
            <a:endParaRPr lang="zh-CN" altLang="en-US" sz="1200" dirty="0">
              <a:solidFill>
                <a:srgbClr val="0070C0"/>
              </a:solidFill>
            </a:endParaRPr>
          </a:p>
        </p:txBody>
      </p:sp>
      <p:cxnSp>
        <p:nvCxnSpPr>
          <p:cNvPr id="146" name="肘形连接符 195"/>
          <p:cNvCxnSpPr>
            <a:stCxn id="227" idx="2"/>
          </p:cNvCxnSpPr>
          <p:nvPr/>
        </p:nvCxnSpPr>
        <p:spPr>
          <a:xfrm>
            <a:off x="1056469" y="2699347"/>
            <a:ext cx="1183878" cy="145634"/>
          </a:xfrm>
          <a:prstGeom prst="bentConnector3">
            <a:avLst>
              <a:gd name="adj1" fmla="val 50000"/>
            </a:avLst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49" name="组合 148"/>
          <p:cNvGrpSpPr/>
          <p:nvPr/>
        </p:nvGrpSpPr>
        <p:grpSpPr>
          <a:xfrm>
            <a:off x="8702902" y="2685775"/>
            <a:ext cx="843160" cy="1068616"/>
            <a:chOff x="1430621" y="3390376"/>
            <a:chExt cx="843160" cy="1068616"/>
          </a:xfrm>
        </p:grpSpPr>
        <p:sp>
          <p:nvSpPr>
            <p:cNvPr id="150" name="矩形 149"/>
            <p:cNvSpPr/>
            <p:nvPr/>
          </p:nvSpPr>
          <p:spPr>
            <a:xfrm>
              <a:off x="1431659" y="3390376"/>
              <a:ext cx="814951" cy="1068616"/>
            </a:xfrm>
            <a:prstGeom prst="rect">
              <a:avLst/>
            </a:prstGeom>
            <a:solidFill>
              <a:srgbClr val="F2F2F2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vert="eaVert" rtlCol="0" anchor="ctr"/>
            <a:lstStyle/>
            <a:p>
              <a:pPr algn="ctr"/>
              <a:r>
                <a:rPr lang="zh-CN" altLang="en-US" sz="1400" dirty="0">
                  <a:solidFill>
                    <a:schemeClr val="bg1">
                      <a:lumMod val="50000"/>
                    </a:schemeClr>
                  </a:solidFill>
                  <a:latin typeface="楷体" panose="02010609060101010101" pitchFamily="49" charset="-122"/>
                  <a:ea typeface="楷体" panose="02010609060101010101" pitchFamily="49" charset="-122"/>
                </a:rPr>
                <a:t>数据存储器</a:t>
              </a:r>
              <a:endParaRPr lang="zh-CN" altLang="en-US" sz="1400" dirty="0">
                <a:solidFill>
                  <a:schemeClr val="bg1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151" name="文本框 150"/>
            <p:cNvSpPr txBox="1"/>
            <p:nvPr/>
          </p:nvSpPr>
          <p:spPr>
            <a:xfrm>
              <a:off x="1430621" y="3659313"/>
              <a:ext cx="277246" cy="307777"/>
            </a:xfrm>
            <a:prstGeom prst="rect">
              <a:avLst/>
            </a:prstGeom>
            <a:noFill/>
          </p:spPr>
          <p:txBody>
            <a:bodyPr wrap="none" lIns="72000" rtlCol="0" anchor="ctr" anchorCtr="0">
              <a:spAutoFit/>
            </a:bodyPr>
            <a:lstStyle/>
            <a:p>
              <a:r>
                <a:rPr lang="en-US" altLang="zh-CN" sz="1400" dirty="0">
                  <a:latin typeface="Cambria Math" panose="02040503050406030204" pitchFamily="18" charset="0"/>
                  <a:ea typeface="Cambria Math" panose="02040503050406030204" pitchFamily="18" charset="0"/>
                </a:rPr>
                <a:t>A</a:t>
              </a:r>
              <a:endParaRPr lang="zh-CN" altLang="en-US" sz="1600" dirty="0">
                <a:latin typeface="Cambria Math" panose="02040503050406030204" pitchFamily="18" charset="0"/>
              </a:endParaRPr>
            </a:p>
          </p:txBody>
        </p:sp>
        <p:sp>
          <p:nvSpPr>
            <p:cNvPr id="152" name="文本框 151"/>
            <p:cNvSpPr txBox="1"/>
            <p:nvPr/>
          </p:nvSpPr>
          <p:spPr>
            <a:xfrm>
              <a:off x="1885573" y="3659312"/>
              <a:ext cx="359518" cy="307777"/>
            </a:xfrm>
            <a:prstGeom prst="rect">
              <a:avLst/>
            </a:prstGeom>
            <a:noFill/>
          </p:spPr>
          <p:txBody>
            <a:bodyPr wrap="none" rIns="36000" rtlCol="0" anchor="ctr" anchorCtr="0">
              <a:spAutoFit/>
            </a:bodyPr>
            <a:lstStyle/>
            <a:p>
              <a:pPr algn="r"/>
              <a:r>
                <a:rPr lang="en-US" altLang="zh-CN" sz="1400" dirty="0">
                  <a:latin typeface="Cambria Math" panose="02040503050406030204" pitchFamily="18" charset="0"/>
                  <a:ea typeface="Cambria Math" panose="02040503050406030204" pitchFamily="18" charset="0"/>
                </a:rPr>
                <a:t>RD</a:t>
              </a:r>
              <a:endParaRPr lang="zh-CN" altLang="en-US" sz="1600" dirty="0">
                <a:latin typeface="Cambria Math" panose="02040503050406030204" pitchFamily="18" charset="0"/>
              </a:endParaRPr>
            </a:p>
          </p:txBody>
        </p:sp>
        <p:sp>
          <p:nvSpPr>
            <p:cNvPr id="153" name="文本框 152"/>
            <p:cNvSpPr txBox="1"/>
            <p:nvPr/>
          </p:nvSpPr>
          <p:spPr>
            <a:xfrm>
              <a:off x="1842894" y="3968835"/>
              <a:ext cx="430887" cy="488078"/>
            </a:xfrm>
            <a:prstGeom prst="rect">
              <a:avLst/>
            </a:prstGeom>
            <a:noFill/>
          </p:spPr>
          <p:txBody>
            <a:bodyPr vert="eaVert" wrap="none" tIns="36000" rtlCol="0" anchor="ctr">
              <a:spAutoFit/>
            </a:bodyPr>
            <a:lstStyle/>
            <a:p>
              <a:r>
                <a:rPr lang="en-US" altLang="zh-CN" sz="1600" dirty="0">
                  <a:solidFill>
                    <a:schemeClr val="accent1">
                      <a:lumMod val="60000"/>
                      <a:lumOff val="40000"/>
                    </a:schemeClr>
                  </a:solidFill>
                </a:rPr>
                <a:t>RAM</a:t>
              </a:r>
              <a:endParaRPr lang="zh-CN" altLang="en-US" sz="1600" dirty="0">
                <a:solidFill>
                  <a:schemeClr val="accent1">
                    <a:lumMod val="60000"/>
                    <a:lumOff val="40000"/>
                  </a:schemeClr>
                </a:solidFill>
              </a:endParaRPr>
            </a:p>
          </p:txBody>
        </p:sp>
        <p:sp>
          <p:nvSpPr>
            <p:cNvPr id="154" name="文本框 153"/>
            <p:cNvSpPr txBox="1"/>
            <p:nvPr/>
          </p:nvSpPr>
          <p:spPr>
            <a:xfrm>
              <a:off x="1439255" y="4130803"/>
              <a:ext cx="372341" cy="276999"/>
            </a:xfrm>
            <a:prstGeom prst="rect">
              <a:avLst/>
            </a:prstGeom>
            <a:noFill/>
          </p:spPr>
          <p:txBody>
            <a:bodyPr wrap="none" lIns="36000" rtlCol="0" anchor="ctr" anchorCtr="0">
              <a:spAutoFit/>
            </a:bodyPr>
            <a:lstStyle/>
            <a:p>
              <a:r>
                <a:rPr lang="en-US" altLang="zh-CN" sz="1200" dirty="0">
                  <a:latin typeface="Cambria Math" panose="02040503050406030204" pitchFamily="18" charset="0"/>
                </a:rPr>
                <a:t>WD</a:t>
              </a:r>
              <a:endParaRPr lang="zh-CN" altLang="en-US" sz="1600" dirty="0">
                <a:latin typeface="Cambria Math" panose="02040503050406030204" pitchFamily="18" charset="0"/>
              </a:endParaRPr>
            </a:p>
          </p:txBody>
        </p:sp>
        <p:sp>
          <p:nvSpPr>
            <p:cNvPr id="155" name="文本框 154"/>
            <p:cNvSpPr txBox="1"/>
            <p:nvPr/>
          </p:nvSpPr>
          <p:spPr>
            <a:xfrm>
              <a:off x="1852344" y="3405285"/>
              <a:ext cx="394266" cy="249008"/>
            </a:xfrm>
            <a:prstGeom prst="rect">
              <a:avLst/>
            </a:prstGeom>
            <a:noFill/>
          </p:spPr>
          <p:txBody>
            <a:bodyPr wrap="none" lIns="72000" tIns="18000" rtlCol="0" anchor="t" anchorCtr="0">
              <a:spAutoFit/>
            </a:bodyPr>
            <a:lstStyle/>
            <a:p>
              <a:r>
                <a:rPr lang="en-US" altLang="zh-CN" sz="1200" dirty="0">
                  <a:latin typeface="Cambria Math" panose="02040503050406030204" pitchFamily="18" charset="0"/>
                </a:rPr>
                <a:t>WE</a:t>
              </a:r>
              <a:endParaRPr lang="zh-CN" altLang="en-US" sz="1600" dirty="0">
                <a:latin typeface="Cambria Math" panose="02040503050406030204" pitchFamily="18" charset="0"/>
              </a:endParaRPr>
            </a:p>
          </p:txBody>
        </p:sp>
        <p:grpSp>
          <p:nvGrpSpPr>
            <p:cNvPr id="156" name="组合 155"/>
            <p:cNvGrpSpPr/>
            <p:nvPr/>
          </p:nvGrpSpPr>
          <p:grpSpPr>
            <a:xfrm>
              <a:off x="1624607" y="3394820"/>
              <a:ext cx="120864" cy="128953"/>
              <a:chOff x="1332523" y="3739662"/>
              <a:chExt cx="146245" cy="128953"/>
            </a:xfrm>
          </p:grpSpPr>
          <p:cxnSp>
            <p:nvCxnSpPr>
              <p:cNvPr id="157" name="直接连接符 156"/>
              <p:cNvCxnSpPr/>
              <p:nvPr/>
            </p:nvCxnSpPr>
            <p:spPr>
              <a:xfrm>
                <a:off x="1332523" y="3739662"/>
                <a:ext cx="76561" cy="128953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58" name="直接连接符 157"/>
              <p:cNvCxnSpPr/>
              <p:nvPr/>
            </p:nvCxnSpPr>
            <p:spPr>
              <a:xfrm flipV="1">
                <a:off x="1409084" y="3739662"/>
                <a:ext cx="69684" cy="128953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sp>
        <p:nvSpPr>
          <p:cNvPr id="160" name="文本框 159"/>
          <p:cNvSpPr txBox="1"/>
          <p:nvPr/>
        </p:nvSpPr>
        <p:spPr>
          <a:xfrm>
            <a:off x="8751877" y="2234566"/>
            <a:ext cx="405880" cy="261610"/>
          </a:xfrm>
          <a:prstGeom prst="rect">
            <a:avLst/>
          </a:prstGeom>
          <a:noFill/>
        </p:spPr>
        <p:txBody>
          <a:bodyPr wrap="none" bIns="0" rtlCol="0">
            <a:spAutoFit/>
          </a:bodyPr>
          <a:lstStyle/>
          <a:p>
            <a:r>
              <a:rPr lang="en-US" altLang="zh-CN" sz="1400" dirty="0" err="1">
                <a:latin typeface="Cambria Math" panose="02040503050406030204" pitchFamily="18" charset="0"/>
                <a:ea typeface="Cambria Math" panose="02040503050406030204" pitchFamily="18" charset="0"/>
              </a:rPr>
              <a:t>clk</a:t>
            </a:r>
            <a:endParaRPr lang="zh-CN" altLang="en-US" dirty="0">
              <a:latin typeface="Cambria Math" panose="02040503050406030204" pitchFamily="18" charset="0"/>
            </a:endParaRPr>
          </a:p>
        </p:txBody>
      </p:sp>
      <p:sp>
        <p:nvSpPr>
          <p:cNvPr id="161" name="文本框 160"/>
          <p:cNvSpPr txBox="1"/>
          <p:nvPr/>
        </p:nvSpPr>
        <p:spPr>
          <a:xfrm>
            <a:off x="8720312" y="3708558"/>
            <a:ext cx="80218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200" dirty="0" err="1">
                <a:solidFill>
                  <a:srgbClr val="00B050"/>
                </a:solidFill>
              </a:rPr>
              <a:t>dmem</a:t>
            </a:r>
            <a:endParaRPr lang="zh-CN" altLang="en-US" sz="1200" dirty="0">
              <a:solidFill>
                <a:srgbClr val="00B050"/>
              </a:solidFill>
            </a:endParaRPr>
          </a:p>
        </p:txBody>
      </p:sp>
      <p:cxnSp>
        <p:nvCxnSpPr>
          <p:cNvPr id="162" name="肘形连接符 115"/>
          <p:cNvCxnSpPr/>
          <p:nvPr/>
        </p:nvCxnSpPr>
        <p:spPr>
          <a:xfrm>
            <a:off x="8052448" y="2913691"/>
            <a:ext cx="650454" cy="194910"/>
          </a:xfrm>
          <a:prstGeom prst="bentConnector3">
            <a:avLst>
              <a:gd name="adj1" fmla="val 44919"/>
            </a:avLst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5" name="文本框 164"/>
          <p:cNvSpPr txBox="1"/>
          <p:nvPr/>
        </p:nvSpPr>
        <p:spPr>
          <a:xfrm>
            <a:off x="9665984" y="2837648"/>
            <a:ext cx="78934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 err="1">
                <a:solidFill>
                  <a:srgbClr val="0070C0"/>
                </a:solidFill>
              </a:rPr>
              <a:t>readdata</a:t>
            </a:r>
            <a:endParaRPr lang="zh-CN" altLang="en-US" sz="1200" dirty="0">
              <a:solidFill>
                <a:srgbClr val="0070C0"/>
              </a:solidFill>
            </a:endParaRPr>
          </a:p>
        </p:txBody>
      </p:sp>
      <p:cxnSp>
        <p:nvCxnSpPr>
          <p:cNvPr id="169" name="肘形连接符 127"/>
          <p:cNvCxnSpPr/>
          <p:nvPr/>
        </p:nvCxnSpPr>
        <p:spPr>
          <a:xfrm>
            <a:off x="6767206" y="3211164"/>
            <a:ext cx="1944330" cy="353538"/>
          </a:xfrm>
          <a:prstGeom prst="bentConnector3">
            <a:avLst>
              <a:gd name="adj1" fmla="val 27507"/>
            </a:avLst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0" name="文本框 169"/>
          <p:cNvSpPr txBox="1"/>
          <p:nvPr/>
        </p:nvSpPr>
        <p:spPr>
          <a:xfrm>
            <a:off x="7744497" y="3539293"/>
            <a:ext cx="81582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 err="1">
                <a:solidFill>
                  <a:srgbClr val="0070C0"/>
                </a:solidFill>
              </a:rPr>
              <a:t>writedata</a:t>
            </a:r>
            <a:endParaRPr lang="zh-CN" altLang="en-US" sz="1200" dirty="0">
              <a:solidFill>
                <a:srgbClr val="0070C0"/>
              </a:solidFill>
            </a:endParaRPr>
          </a:p>
        </p:txBody>
      </p:sp>
      <p:grpSp>
        <p:nvGrpSpPr>
          <p:cNvPr id="7" name="组合 6"/>
          <p:cNvGrpSpPr/>
          <p:nvPr/>
        </p:nvGrpSpPr>
        <p:grpSpPr>
          <a:xfrm>
            <a:off x="4532918" y="2841760"/>
            <a:ext cx="1275615" cy="576592"/>
            <a:chOff x="4532918" y="2841760"/>
            <a:chExt cx="1275615" cy="576592"/>
          </a:xfrm>
        </p:grpSpPr>
        <p:cxnSp>
          <p:nvCxnSpPr>
            <p:cNvPr id="171" name="肘形连接符 119"/>
            <p:cNvCxnSpPr/>
            <p:nvPr/>
          </p:nvCxnSpPr>
          <p:spPr>
            <a:xfrm>
              <a:off x="4532918" y="2841760"/>
              <a:ext cx="1275615" cy="369404"/>
            </a:xfrm>
            <a:prstGeom prst="bentConnector3">
              <a:avLst>
                <a:gd name="adj1" fmla="val 31084"/>
              </a:avLst>
            </a:prstGeom>
            <a:ln w="19050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72" name="文本框 171"/>
            <p:cNvSpPr txBox="1"/>
            <p:nvPr/>
          </p:nvSpPr>
          <p:spPr>
            <a:xfrm>
              <a:off x="4955621" y="2929147"/>
              <a:ext cx="633507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200" dirty="0"/>
                <a:t>[20:16]</a:t>
              </a:r>
              <a:endParaRPr lang="zh-CN" altLang="en-US" sz="1200" dirty="0"/>
            </a:p>
          </p:txBody>
        </p:sp>
        <p:sp>
          <p:nvSpPr>
            <p:cNvPr id="173" name="文本框 172"/>
            <p:cNvSpPr txBox="1"/>
            <p:nvPr/>
          </p:nvSpPr>
          <p:spPr>
            <a:xfrm>
              <a:off x="5154156" y="3172131"/>
              <a:ext cx="250390" cy="24622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000" dirty="0"/>
                <a:t>5</a:t>
              </a:r>
              <a:endParaRPr lang="zh-CN" altLang="en-US" sz="1000" dirty="0"/>
            </a:p>
          </p:txBody>
        </p:sp>
        <p:cxnSp>
          <p:nvCxnSpPr>
            <p:cNvPr id="174" name="直接连接符 173"/>
            <p:cNvCxnSpPr/>
            <p:nvPr/>
          </p:nvCxnSpPr>
          <p:spPr>
            <a:xfrm flipH="1">
              <a:off x="5168189" y="3130288"/>
              <a:ext cx="108000" cy="1440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183" name="肘形连接符 79"/>
          <p:cNvCxnSpPr>
            <a:stCxn id="185" idx="2"/>
          </p:cNvCxnSpPr>
          <p:nvPr/>
        </p:nvCxnSpPr>
        <p:spPr>
          <a:xfrm flipV="1">
            <a:off x="7223286" y="3157011"/>
            <a:ext cx="458240" cy="831088"/>
          </a:xfrm>
          <a:prstGeom prst="bentConnector3">
            <a:avLst>
              <a:gd name="adj1" fmla="val 50000"/>
            </a:avLst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84" name="组合 183"/>
          <p:cNvGrpSpPr/>
          <p:nvPr/>
        </p:nvGrpSpPr>
        <p:grpSpPr>
          <a:xfrm>
            <a:off x="7043286" y="3712077"/>
            <a:ext cx="209236" cy="552044"/>
            <a:chOff x="7428438" y="4626389"/>
            <a:chExt cx="209236" cy="552044"/>
          </a:xfrm>
        </p:grpSpPr>
        <p:sp>
          <p:nvSpPr>
            <p:cNvPr id="185" name="流程图: 手动操作 184"/>
            <p:cNvSpPr/>
            <p:nvPr/>
          </p:nvSpPr>
          <p:spPr>
            <a:xfrm rot="16200000">
              <a:off x="7242416" y="4812411"/>
              <a:ext cx="552044" cy="180000"/>
            </a:xfrm>
            <a:prstGeom prst="flowChartManualOperation">
              <a:avLst/>
            </a:prstGeom>
            <a:solidFill>
              <a:srgbClr val="FFFF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86" name="文本框 185"/>
            <p:cNvSpPr txBox="1"/>
            <p:nvPr/>
          </p:nvSpPr>
          <p:spPr>
            <a:xfrm>
              <a:off x="7430442" y="4632142"/>
              <a:ext cx="207232" cy="261610"/>
            </a:xfrm>
            <a:prstGeom prst="rect">
              <a:avLst/>
            </a:prstGeom>
            <a:noFill/>
          </p:spPr>
          <p:txBody>
            <a:bodyPr wrap="none" lIns="36000" rtlCol="0" anchor="ctr" anchorCtr="0">
              <a:spAutoFit/>
            </a:bodyPr>
            <a:lstStyle/>
            <a:p>
              <a:r>
                <a:rPr lang="en-US" altLang="zh-CN" sz="1100" dirty="0">
                  <a:latin typeface="Cambria Math" panose="02040503050406030204" pitchFamily="18" charset="0"/>
                  <a:ea typeface="Cambria Math" panose="02040503050406030204" pitchFamily="18" charset="0"/>
                </a:rPr>
                <a:t>0</a:t>
              </a:r>
              <a:endParaRPr lang="zh-CN" altLang="en-US" sz="1100" dirty="0">
                <a:latin typeface="Cambria Math" panose="02040503050406030204" pitchFamily="18" charset="0"/>
              </a:endParaRPr>
            </a:p>
          </p:txBody>
        </p:sp>
        <p:sp>
          <p:nvSpPr>
            <p:cNvPr id="187" name="文本框 186"/>
            <p:cNvSpPr txBox="1"/>
            <p:nvPr/>
          </p:nvSpPr>
          <p:spPr>
            <a:xfrm>
              <a:off x="7430442" y="4889115"/>
              <a:ext cx="207232" cy="261610"/>
            </a:xfrm>
            <a:prstGeom prst="rect">
              <a:avLst/>
            </a:prstGeom>
            <a:noFill/>
          </p:spPr>
          <p:txBody>
            <a:bodyPr wrap="none" lIns="36000" rtlCol="0" anchor="ctr" anchorCtr="0">
              <a:spAutoFit/>
            </a:bodyPr>
            <a:lstStyle/>
            <a:p>
              <a:r>
                <a:rPr lang="en-US" altLang="zh-CN" sz="1100" dirty="0">
                  <a:latin typeface="Cambria Math" panose="02040503050406030204" pitchFamily="18" charset="0"/>
                  <a:ea typeface="Cambria Math" panose="02040503050406030204" pitchFamily="18" charset="0"/>
                </a:rPr>
                <a:t>1</a:t>
              </a:r>
              <a:endParaRPr lang="zh-CN" altLang="en-US" sz="1100" dirty="0">
                <a:latin typeface="Cambria Math" panose="02040503050406030204" pitchFamily="18" charset="0"/>
              </a:endParaRPr>
            </a:p>
          </p:txBody>
        </p:sp>
      </p:grpSp>
      <p:cxnSp>
        <p:nvCxnSpPr>
          <p:cNvPr id="188" name="肘形连接符 151"/>
          <p:cNvCxnSpPr>
            <a:endCxn id="186" idx="1"/>
          </p:cNvCxnSpPr>
          <p:nvPr/>
        </p:nvCxnSpPr>
        <p:spPr>
          <a:xfrm>
            <a:off x="6767206" y="3211165"/>
            <a:ext cx="278085" cy="637471"/>
          </a:xfrm>
          <a:prstGeom prst="bentConnector3">
            <a:avLst>
              <a:gd name="adj1" fmla="val 39278"/>
            </a:avLst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9" name="文本框 188"/>
          <p:cNvSpPr txBox="1"/>
          <p:nvPr/>
        </p:nvSpPr>
        <p:spPr>
          <a:xfrm>
            <a:off x="6711663" y="2920010"/>
            <a:ext cx="81582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 err="1">
                <a:solidFill>
                  <a:srgbClr val="0070C0"/>
                </a:solidFill>
              </a:rPr>
              <a:t>writedata</a:t>
            </a:r>
            <a:endParaRPr lang="zh-CN" altLang="en-US" sz="1200" dirty="0">
              <a:solidFill>
                <a:srgbClr val="0070C0"/>
              </a:solidFill>
            </a:endParaRPr>
          </a:p>
        </p:txBody>
      </p:sp>
      <p:sp>
        <p:nvSpPr>
          <p:cNvPr id="190" name="文本框 189"/>
          <p:cNvSpPr txBox="1"/>
          <p:nvPr/>
        </p:nvSpPr>
        <p:spPr>
          <a:xfrm>
            <a:off x="7688595" y="3248424"/>
            <a:ext cx="489529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 err="1">
                <a:solidFill>
                  <a:srgbClr val="00B050"/>
                </a:solidFill>
              </a:rPr>
              <a:t>alu</a:t>
            </a:r>
            <a:endParaRPr lang="zh-CN" altLang="en-US" sz="1200" dirty="0">
              <a:solidFill>
                <a:srgbClr val="00B050"/>
              </a:solidFill>
            </a:endParaRPr>
          </a:p>
        </p:txBody>
      </p:sp>
      <p:sp>
        <p:nvSpPr>
          <p:cNvPr id="191" name="文本框 190"/>
          <p:cNvSpPr txBox="1"/>
          <p:nvPr/>
        </p:nvSpPr>
        <p:spPr>
          <a:xfrm>
            <a:off x="7424918" y="3769295"/>
            <a:ext cx="462423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 err="1">
                <a:solidFill>
                  <a:srgbClr val="0070C0"/>
                </a:solidFill>
              </a:rPr>
              <a:t>srcb</a:t>
            </a:r>
            <a:endParaRPr lang="zh-CN" altLang="en-US" sz="1200" dirty="0">
              <a:solidFill>
                <a:srgbClr val="0070C0"/>
              </a:solidFill>
            </a:endParaRPr>
          </a:p>
        </p:txBody>
      </p:sp>
      <p:sp>
        <p:nvSpPr>
          <p:cNvPr id="192" name="文本框 191"/>
          <p:cNvSpPr txBox="1"/>
          <p:nvPr/>
        </p:nvSpPr>
        <p:spPr>
          <a:xfrm>
            <a:off x="6873127" y="4200609"/>
            <a:ext cx="805062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 err="1">
                <a:solidFill>
                  <a:srgbClr val="00B050"/>
                </a:solidFill>
              </a:rPr>
              <a:t>srcbmux</a:t>
            </a:r>
            <a:endParaRPr lang="zh-CN" altLang="en-US" sz="1200" dirty="0">
              <a:solidFill>
                <a:srgbClr val="00B050"/>
              </a:solidFill>
            </a:endParaRPr>
          </a:p>
        </p:txBody>
      </p:sp>
      <p:grpSp>
        <p:nvGrpSpPr>
          <p:cNvPr id="193" name="组合 192"/>
          <p:cNvGrpSpPr/>
          <p:nvPr/>
        </p:nvGrpSpPr>
        <p:grpSpPr>
          <a:xfrm>
            <a:off x="11345365" y="2420721"/>
            <a:ext cx="209236" cy="552044"/>
            <a:chOff x="7428438" y="4626389"/>
            <a:chExt cx="209236" cy="552044"/>
          </a:xfrm>
        </p:grpSpPr>
        <p:sp>
          <p:nvSpPr>
            <p:cNvPr id="194" name="流程图: 手动操作 193"/>
            <p:cNvSpPr/>
            <p:nvPr/>
          </p:nvSpPr>
          <p:spPr>
            <a:xfrm rot="16200000">
              <a:off x="7242416" y="4812411"/>
              <a:ext cx="552044" cy="180000"/>
            </a:xfrm>
            <a:prstGeom prst="flowChartManualOperation">
              <a:avLst/>
            </a:prstGeom>
            <a:solidFill>
              <a:srgbClr val="FFFF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95" name="文本框 194"/>
            <p:cNvSpPr txBox="1"/>
            <p:nvPr/>
          </p:nvSpPr>
          <p:spPr>
            <a:xfrm>
              <a:off x="7430442" y="4632142"/>
              <a:ext cx="207232" cy="261610"/>
            </a:xfrm>
            <a:prstGeom prst="rect">
              <a:avLst/>
            </a:prstGeom>
            <a:noFill/>
          </p:spPr>
          <p:txBody>
            <a:bodyPr wrap="none" lIns="36000" rtlCol="0" anchor="ctr" anchorCtr="0">
              <a:spAutoFit/>
            </a:bodyPr>
            <a:lstStyle/>
            <a:p>
              <a:r>
                <a:rPr lang="en-US" altLang="zh-CN" sz="1100" dirty="0">
                  <a:latin typeface="Cambria Math" panose="02040503050406030204" pitchFamily="18" charset="0"/>
                  <a:ea typeface="Cambria Math" panose="02040503050406030204" pitchFamily="18" charset="0"/>
                </a:rPr>
                <a:t>0</a:t>
              </a:r>
              <a:endParaRPr lang="zh-CN" altLang="en-US" sz="1100" dirty="0">
                <a:latin typeface="Cambria Math" panose="02040503050406030204" pitchFamily="18" charset="0"/>
              </a:endParaRPr>
            </a:p>
          </p:txBody>
        </p:sp>
        <p:sp>
          <p:nvSpPr>
            <p:cNvPr id="196" name="文本框 195"/>
            <p:cNvSpPr txBox="1"/>
            <p:nvPr/>
          </p:nvSpPr>
          <p:spPr>
            <a:xfrm>
              <a:off x="7430442" y="4889115"/>
              <a:ext cx="207232" cy="261610"/>
            </a:xfrm>
            <a:prstGeom prst="rect">
              <a:avLst/>
            </a:prstGeom>
            <a:noFill/>
          </p:spPr>
          <p:txBody>
            <a:bodyPr wrap="none" lIns="36000" rtlCol="0" anchor="ctr" anchorCtr="0">
              <a:spAutoFit/>
            </a:bodyPr>
            <a:lstStyle/>
            <a:p>
              <a:r>
                <a:rPr lang="en-US" altLang="zh-CN" sz="1100" dirty="0">
                  <a:latin typeface="Cambria Math" panose="02040503050406030204" pitchFamily="18" charset="0"/>
                  <a:ea typeface="Cambria Math" panose="02040503050406030204" pitchFamily="18" charset="0"/>
                </a:rPr>
                <a:t>1</a:t>
              </a:r>
              <a:endParaRPr lang="zh-CN" altLang="en-US" sz="1100" dirty="0">
                <a:latin typeface="Cambria Math" panose="02040503050406030204" pitchFamily="18" charset="0"/>
              </a:endParaRPr>
            </a:p>
          </p:txBody>
        </p:sp>
      </p:grpSp>
      <p:cxnSp>
        <p:nvCxnSpPr>
          <p:cNvPr id="197" name="肘形连接符 176"/>
          <p:cNvCxnSpPr>
            <a:endCxn id="195" idx="1"/>
          </p:cNvCxnSpPr>
          <p:nvPr/>
        </p:nvCxnSpPr>
        <p:spPr>
          <a:xfrm flipV="1">
            <a:off x="8052448" y="2557279"/>
            <a:ext cx="3294921" cy="356412"/>
          </a:xfrm>
          <a:prstGeom prst="bentConnector3">
            <a:avLst>
              <a:gd name="adj1" fmla="val 8758"/>
            </a:avLst>
          </a:prstGeom>
          <a:ln w="19050">
            <a:miter lim="800000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8" name="文本框 197"/>
          <p:cNvSpPr txBox="1"/>
          <p:nvPr/>
        </p:nvSpPr>
        <p:spPr>
          <a:xfrm>
            <a:off x="11061201" y="2943366"/>
            <a:ext cx="724672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 err="1">
                <a:solidFill>
                  <a:srgbClr val="00B050"/>
                </a:solidFill>
              </a:rPr>
              <a:t>resmux</a:t>
            </a:r>
            <a:endParaRPr lang="zh-CN" altLang="en-US" sz="1200" dirty="0">
              <a:solidFill>
                <a:srgbClr val="00B050"/>
              </a:solidFill>
            </a:endParaRPr>
          </a:p>
        </p:txBody>
      </p:sp>
      <p:cxnSp>
        <p:nvCxnSpPr>
          <p:cNvPr id="199" name="肘形连接符 121"/>
          <p:cNvCxnSpPr/>
          <p:nvPr/>
        </p:nvCxnSpPr>
        <p:spPr>
          <a:xfrm flipH="1">
            <a:off x="5806259" y="2696743"/>
            <a:ext cx="5719106" cy="1321716"/>
          </a:xfrm>
          <a:prstGeom prst="bentConnector5">
            <a:avLst>
              <a:gd name="adj1" fmla="val -3997"/>
              <a:gd name="adj2" fmla="val 269166"/>
              <a:gd name="adj3" fmla="val 122206"/>
            </a:avLst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3" name="肘形连接符 130"/>
          <p:cNvCxnSpPr>
            <a:stCxn id="208" idx="2"/>
          </p:cNvCxnSpPr>
          <p:nvPr/>
        </p:nvCxnSpPr>
        <p:spPr>
          <a:xfrm flipV="1">
            <a:off x="5794876" y="3705872"/>
            <a:ext cx="13543" cy="994174"/>
          </a:xfrm>
          <a:prstGeom prst="bentConnector5">
            <a:avLst>
              <a:gd name="adj1" fmla="val 1687957"/>
              <a:gd name="adj2" fmla="val -42634"/>
              <a:gd name="adj3" fmla="val -11434372"/>
            </a:avLst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4" name="文本框 203"/>
          <p:cNvSpPr txBox="1"/>
          <p:nvPr/>
        </p:nvSpPr>
        <p:spPr>
          <a:xfrm>
            <a:off x="4939614" y="4285129"/>
            <a:ext cx="633507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200" dirty="0"/>
              <a:t>[20:16]</a:t>
            </a:r>
            <a:endParaRPr lang="zh-CN" altLang="en-US" sz="1200" dirty="0"/>
          </a:p>
        </p:txBody>
      </p:sp>
      <p:sp>
        <p:nvSpPr>
          <p:cNvPr id="205" name="文本框 204"/>
          <p:cNvSpPr txBox="1"/>
          <p:nvPr/>
        </p:nvSpPr>
        <p:spPr>
          <a:xfrm>
            <a:off x="5129877" y="3667702"/>
            <a:ext cx="250390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000" dirty="0"/>
              <a:t>5</a:t>
            </a:r>
            <a:endParaRPr lang="zh-CN" altLang="en-US" sz="1000" dirty="0"/>
          </a:p>
        </p:txBody>
      </p:sp>
      <p:grpSp>
        <p:nvGrpSpPr>
          <p:cNvPr id="207" name="组合 206"/>
          <p:cNvGrpSpPr/>
          <p:nvPr/>
        </p:nvGrpSpPr>
        <p:grpSpPr>
          <a:xfrm>
            <a:off x="5614876" y="4424024"/>
            <a:ext cx="209236" cy="552044"/>
            <a:chOff x="7428438" y="4626389"/>
            <a:chExt cx="209236" cy="552044"/>
          </a:xfrm>
        </p:grpSpPr>
        <p:sp>
          <p:nvSpPr>
            <p:cNvPr id="208" name="流程图: 手动操作 207"/>
            <p:cNvSpPr/>
            <p:nvPr/>
          </p:nvSpPr>
          <p:spPr>
            <a:xfrm rot="16200000">
              <a:off x="7242416" y="4812411"/>
              <a:ext cx="552044" cy="180000"/>
            </a:xfrm>
            <a:prstGeom prst="flowChartManualOperation">
              <a:avLst/>
            </a:prstGeom>
            <a:solidFill>
              <a:srgbClr val="FFFF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09" name="文本框 208"/>
            <p:cNvSpPr txBox="1"/>
            <p:nvPr/>
          </p:nvSpPr>
          <p:spPr>
            <a:xfrm>
              <a:off x="7430442" y="4632142"/>
              <a:ext cx="207232" cy="261610"/>
            </a:xfrm>
            <a:prstGeom prst="rect">
              <a:avLst/>
            </a:prstGeom>
            <a:noFill/>
          </p:spPr>
          <p:txBody>
            <a:bodyPr wrap="none" lIns="36000" rtlCol="0" anchor="ctr" anchorCtr="0">
              <a:spAutoFit/>
            </a:bodyPr>
            <a:lstStyle/>
            <a:p>
              <a:r>
                <a:rPr lang="en-US" altLang="zh-CN" sz="1100" dirty="0">
                  <a:latin typeface="Cambria Math" panose="02040503050406030204" pitchFamily="18" charset="0"/>
                  <a:ea typeface="Cambria Math" panose="02040503050406030204" pitchFamily="18" charset="0"/>
                </a:rPr>
                <a:t>0</a:t>
              </a:r>
              <a:endParaRPr lang="zh-CN" altLang="en-US" sz="1100" dirty="0">
                <a:latin typeface="Cambria Math" panose="02040503050406030204" pitchFamily="18" charset="0"/>
              </a:endParaRPr>
            </a:p>
          </p:txBody>
        </p:sp>
        <p:sp>
          <p:nvSpPr>
            <p:cNvPr id="210" name="文本框 209"/>
            <p:cNvSpPr txBox="1"/>
            <p:nvPr/>
          </p:nvSpPr>
          <p:spPr>
            <a:xfrm>
              <a:off x="7430442" y="4889115"/>
              <a:ext cx="207232" cy="261610"/>
            </a:xfrm>
            <a:prstGeom prst="rect">
              <a:avLst/>
            </a:prstGeom>
            <a:noFill/>
          </p:spPr>
          <p:txBody>
            <a:bodyPr wrap="none" lIns="36000" rtlCol="0" anchor="ctr" anchorCtr="0">
              <a:spAutoFit/>
            </a:bodyPr>
            <a:lstStyle/>
            <a:p>
              <a:r>
                <a:rPr lang="en-US" altLang="zh-CN" sz="1100" dirty="0">
                  <a:latin typeface="Cambria Math" panose="02040503050406030204" pitchFamily="18" charset="0"/>
                  <a:ea typeface="Cambria Math" panose="02040503050406030204" pitchFamily="18" charset="0"/>
                </a:rPr>
                <a:t>1</a:t>
              </a:r>
              <a:endParaRPr lang="zh-CN" altLang="en-US" sz="1100" dirty="0">
                <a:latin typeface="Cambria Math" panose="02040503050406030204" pitchFamily="18" charset="0"/>
              </a:endParaRPr>
            </a:p>
          </p:txBody>
        </p:sp>
      </p:grpSp>
      <p:sp>
        <p:nvSpPr>
          <p:cNvPr id="211" name="文本框 210"/>
          <p:cNvSpPr txBox="1"/>
          <p:nvPr/>
        </p:nvSpPr>
        <p:spPr>
          <a:xfrm>
            <a:off x="4960653" y="4557479"/>
            <a:ext cx="633507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200" dirty="0"/>
              <a:t>[15:11]</a:t>
            </a:r>
            <a:endParaRPr lang="zh-CN" altLang="en-US" sz="1200" dirty="0"/>
          </a:p>
        </p:txBody>
      </p:sp>
      <p:sp>
        <p:nvSpPr>
          <p:cNvPr id="213" name="文本框 212"/>
          <p:cNvSpPr txBox="1"/>
          <p:nvPr/>
        </p:nvSpPr>
        <p:spPr>
          <a:xfrm>
            <a:off x="5072124" y="3786037"/>
            <a:ext cx="695763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>
                <a:solidFill>
                  <a:srgbClr val="0070C0"/>
                </a:solidFill>
              </a:rPr>
              <a:t>result</a:t>
            </a:r>
            <a:endParaRPr lang="zh-CN" altLang="en-US" sz="1200" dirty="0">
              <a:solidFill>
                <a:srgbClr val="0070C0"/>
              </a:solidFill>
            </a:endParaRPr>
          </a:p>
        </p:txBody>
      </p:sp>
      <p:sp>
        <p:nvSpPr>
          <p:cNvPr id="214" name="文本框 213"/>
          <p:cNvSpPr txBox="1"/>
          <p:nvPr/>
        </p:nvSpPr>
        <p:spPr>
          <a:xfrm>
            <a:off x="5019612" y="3420365"/>
            <a:ext cx="725709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 err="1">
                <a:solidFill>
                  <a:srgbClr val="0070C0"/>
                </a:solidFill>
              </a:rPr>
              <a:t>writereg</a:t>
            </a:r>
            <a:endParaRPr lang="zh-CN" altLang="en-US" sz="1200" dirty="0">
              <a:solidFill>
                <a:srgbClr val="0070C0"/>
              </a:solidFill>
            </a:endParaRPr>
          </a:p>
        </p:txBody>
      </p:sp>
      <p:cxnSp>
        <p:nvCxnSpPr>
          <p:cNvPr id="215" name="肘形连接符 206"/>
          <p:cNvCxnSpPr>
            <a:stCxn id="32" idx="3"/>
            <a:endCxn id="210" idx="1"/>
          </p:cNvCxnSpPr>
          <p:nvPr/>
        </p:nvCxnSpPr>
        <p:spPr>
          <a:xfrm>
            <a:off x="4532918" y="2841760"/>
            <a:ext cx="1083962" cy="1975795"/>
          </a:xfrm>
          <a:prstGeom prst="bentConnector3">
            <a:avLst>
              <a:gd name="adj1" fmla="val 36725"/>
            </a:avLst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2" name="文本框 221"/>
          <p:cNvSpPr txBox="1"/>
          <p:nvPr/>
        </p:nvSpPr>
        <p:spPr>
          <a:xfrm>
            <a:off x="11149071" y="5951640"/>
            <a:ext cx="56186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>
                <a:solidFill>
                  <a:srgbClr val="0070C0"/>
                </a:solidFill>
              </a:rPr>
              <a:t>result</a:t>
            </a:r>
            <a:endParaRPr lang="zh-CN" altLang="en-US" sz="1200" dirty="0">
              <a:solidFill>
                <a:srgbClr val="0070C0"/>
              </a:solidFill>
            </a:endParaRPr>
          </a:p>
        </p:txBody>
      </p:sp>
      <p:grpSp>
        <p:nvGrpSpPr>
          <p:cNvPr id="224" name="组合 223"/>
          <p:cNvGrpSpPr/>
          <p:nvPr/>
        </p:nvGrpSpPr>
        <p:grpSpPr>
          <a:xfrm>
            <a:off x="876469" y="2423325"/>
            <a:ext cx="209236" cy="552044"/>
            <a:chOff x="7428438" y="4626389"/>
            <a:chExt cx="209236" cy="552044"/>
          </a:xfrm>
        </p:grpSpPr>
        <p:sp>
          <p:nvSpPr>
            <p:cNvPr id="227" name="流程图: 手动操作 226"/>
            <p:cNvSpPr/>
            <p:nvPr/>
          </p:nvSpPr>
          <p:spPr>
            <a:xfrm rot="16200000">
              <a:off x="7242416" y="4812411"/>
              <a:ext cx="552044" cy="180000"/>
            </a:xfrm>
            <a:prstGeom prst="flowChartManualOperation">
              <a:avLst/>
            </a:prstGeom>
            <a:solidFill>
              <a:srgbClr val="FFFF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28" name="文本框 227"/>
            <p:cNvSpPr txBox="1"/>
            <p:nvPr/>
          </p:nvSpPr>
          <p:spPr>
            <a:xfrm>
              <a:off x="7430442" y="4641428"/>
              <a:ext cx="207232" cy="261610"/>
            </a:xfrm>
            <a:prstGeom prst="rect">
              <a:avLst/>
            </a:prstGeom>
            <a:noFill/>
          </p:spPr>
          <p:txBody>
            <a:bodyPr wrap="none" lIns="36000" rtlCol="0" anchor="ctr" anchorCtr="0">
              <a:spAutoFit/>
            </a:bodyPr>
            <a:lstStyle/>
            <a:p>
              <a:r>
                <a:rPr lang="en-US" altLang="zh-CN" sz="1100" dirty="0">
                  <a:latin typeface="Cambria Math" panose="02040503050406030204" pitchFamily="18" charset="0"/>
                  <a:ea typeface="Cambria Math" panose="02040503050406030204" pitchFamily="18" charset="0"/>
                </a:rPr>
                <a:t>0</a:t>
              </a:r>
              <a:endParaRPr lang="zh-CN" altLang="en-US" sz="1100" dirty="0">
                <a:latin typeface="Cambria Math" panose="02040503050406030204" pitchFamily="18" charset="0"/>
              </a:endParaRPr>
            </a:p>
          </p:txBody>
        </p:sp>
        <p:sp>
          <p:nvSpPr>
            <p:cNvPr id="229" name="文本框 228"/>
            <p:cNvSpPr txBox="1"/>
            <p:nvPr/>
          </p:nvSpPr>
          <p:spPr>
            <a:xfrm>
              <a:off x="7430442" y="4907681"/>
              <a:ext cx="207232" cy="261610"/>
            </a:xfrm>
            <a:prstGeom prst="rect">
              <a:avLst/>
            </a:prstGeom>
            <a:noFill/>
          </p:spPr>
          <p:txBody>
            <a:bodyPr wrap="none" lIns="36000" rtlCol="0" anchor="ctr" anchorCtr="0">
              <a:spAutoFit/>
            </a:bodyPr>
            <a:lstStyle/>
            <a:p>
              <a:r>
                <a:rPr lang="en-US" altLang="zh-CN" sz="1100" dirty="0">
                  <a:latin typeface="Cambria Math" panose="02040503050406030204" pitchFamily="18" charset="0"/>
                  <a:ea typeface="Cambria Math" panose="02040503050406030204" pitchFamily="18" charset="0"/>
                </a:rPr>
                <a:t>1</a:t>
              </a:r>
              <a:endParaRPr lang="zh-CN" altLang="en-US" sz="1100" dirty="0">
                <a:latin typeface="Cambria Math" panose="02040503050406030204" pitchFamily="18" charset="0"/>
              </a:endParaRPr>
            </a:p>
          </p:txBody>
        </p:sp>
      </p:grpSp>
      <p:sp>
        <p:nvSpPr>
          <p:cNvPr id="230" name="文本框 229"/>
          <p:cNvSpPr txBox="1"/>
          <p:nvPr/>
        </p:nvSpPr>
        <p:spPr>
          <a:xfrm>
            <a:off x="606632" y="2991788"/>
            <a:ext cx="735069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 err="1">
                <a:solidFill>
                  <a:srgbClr val="00B050"/>
                </a:solidFill>
              </a:rPr>
              <a:t>pcbrmux</a:t>
            </a:r>
            <a:endParaRPr lang="zh-CN" altLang="en-US" sz="1200" dirty="0">
              <a:solidFill>
                <a:srgbClr val="00B050"/>
              </a:solidFill>
            </a:endParaRPr>
          </a:p>
        </p:txBody>
      </p:sp>
      <p:sp>
        <p:nvSpPr>
          <p:cNvPr id="232" name="流程图: 数据 231"/>
          <p:cNvSpPr/>
          <p:nvPr/>
        </p:nvSpPr>
        <p:spPr>
          <a:xfrm flipH="1">
            <a:off x="7598523" y="5228396"/>
            <a:ext cx="540000" cy="216000"/>
          </a:xfrm>
          <a:prstGeom prst="flowChartInputOutput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CN" sz="1200" dirty="0">
                <a:solidFill>
                  <a:schemeClr val="bg1">
                    <a:lumMod val="50000"/>
                  </a:schemeClr>
                </a:solidFill>
              </a:rPr>
              <a:t>&lt;&lt;2</a:t>
            </a:r>
            <a:endParaRPr lang="zh-CN" altLang="en-US" sz="1600" dirty="0">
              <a:solidFill>
                <a:schemeClr val="bg1">
                  <a:lumMod val="50000"/>
                </a:schemeClr>
              </a:solidFill>
            </a:endParaRPr>
          </a:p>
        </p:txBody>
      </p:sp>
      <p:grpSp>
        <p:nvGrpSpPr>
          <p:cNvPr id="233" name="组合 232"/>
          <p:cNvGrpSpPr/>
          <p:nvPr/>
        </p:nvGrpSpPr>
        <p:grpSpPr>
          <a:xfrm>
            <a:off x="8969279" y="5195757"/>
            <a:ext cx="378485" cy="721858"/>
            <a:chOff x="5498372" y="1191442"/>
            <a:chExt cx="378485" cy="854277"/>
          </a:xfrm>
        </p:grpSpPr>
        <mc:AlternateContent xmlns:mc="http://schemas.openxmlformats.org/markup-compatibility/2006">
          <mc:Choice xmlns:a14="http://schemas.microsoft.com/office/drawing/2010/main" Requires="a14">
            <p:sp>
              <p:nvSpPr>
                <p:cNvPr id="234" name="流程图: 手动操作 90"/>
                <p:cNvSpPr/>
                <p:nvPr/>
              </p:nvSpPr>
              <p:spPr>
                <a:xfrm rot="16200000">
                  <a:off x="5260476" y="1429338"/>
                  <a:ext cx="854277" cy="378485"/>
                </a:xfrm>
                <a:custGeom>
                  <a:avLst/>
                  <a:gdLst>
                    <a:gd name="connsiteX0" fmla="*/ 0 w 10000"/>
                    <a:gd name="connsiteY0" fmla="*/ 0 h 10000"/>
                    <a:gd name="connsiteX1" fmla="*/ 10000 w 10000"/>
                    <a:gd name="connsiteY1" fmla="*/ 0 h 10000"/>
                    <a:gd name="connsiteX2" fmla="*/ 8000 w 10000"/>
                    <a:gd name="connsiteY2" fmla="*/ 10000 h 10000"/>
                    <a:gd name="connsiteX3" fmla="*/ 2000 w 10000"/>
                    <a:gd name="connsiteY3" fmla="*/ 10000 h 10000"/>
                    <a:gd name="connsiteX4" fmla="*/ 0 w 10000"/>
                    <a:gd name="connsiteY4" fmla="*/ 0 h 10000"/>
                    <a:gd name="connsiteX0-1" fmla="*/ 0 w 10000"/>
                    <a:gd name="connsiteY0-2" fmla="*/ 246 h 10246"/>
                    <a:gd name="connsiteX1-3" fmla="*/ 5579 w 10000"/>
                    <a:gd name="connsiteY1-4" fmla="*/ 0 h 10246"/>
                    <a:gd name="connsiteX2-5" fmla="*/ 10000 w 10000"/>
                    <a:gd name="connsiteY2-6" fmla="*/ 246 h 10246"/>
                    <a:gd name="connsiteX3-7" fmla="*/ 8000 w 10000"/>
                    <a:gd name="connsiteY3-8" fmla="*/ 10246 h 10246"/>
                    <a:gd name="connsiteX4-9" fmla="*/ 2000 w 10000"/>
                    <a:gd name="connsiteY4-10" fmla="*/ 10246 h 10246"/>
                    <a:gd name="connsiteX5" fmla="*/ 0 w 10000"/>
                    <a:gd name="connsiteY5" fmla="*/ 246 h 10246"/>
                    <a:gd name="connsiteX0-11" fmla="*/ 0 w 10000"/>
                    <a:gd name="connsiteY0-12" fmla="*/ 246 h 10246"/>
                    <a:gd name="connsiteX1-13" fmla="*/ 6642 w 10000"/>
                    <a:gd name="connsiteY1-14" fmla="*/ 0 h 10246"/>
                    <a:gd name="connsiteX2-15" fmla="*/ 10000 w 10000"/>
                    <a:gd name="connsiteY2-16" fmla="*/ 246 h 10246"/>
                    <a:gd name="connsiteX3-17" fmla="*/ 8000 w 10000"/>
                    <a:gd name="connsiteY3-18" fmla="*/ 10246 h 10246"/>
                    <a:gd name="connsiteX4-19" fmla="*/ 2000 w 10000"/>
                    <a:gd name="connsiteY4-20" fmla="*/ 10246 h 10246"/>
                    <a:gd name="connsiteX5-21" fmla="*/ 0 w 10000"/>
                    <a:gd name="connsiteY5-22" fmla="*/ 246 h 10246"/>
                    <a:gd name="connsiteX0-23" fmla="*/ 0 w 10000"/>
                    <a:gd name="connsiteY0-24" fmla="*/ 246 h 10246"/>
                    <a:gd name="connsiteX1-25" fmla="*/ 2072 w 10000"/>
                    <a:gd name="connsiteY1-26" fmla="*/ 0 h 10246"/>
                    <a:gd name="connsiteX2-27" fmla="*/ 6642 w 10000"/>
                    <a:gd name="connsiteY2-28" fmla="*/ 0 h 10246"/>
                    <a:gd name="connsiteX3-29" fmla="*/ 10000 w 10000"/>
                    <a:gd name="connsiteY3-30" fmla="*/ 246 h 10246"/>
                    <a:gd name="connsiteX4-31" fmla="*/ 8000 w 10000"/>
                    <a:gd name="connsiteY4-32" fmla="*/ 10246 h 10246"/>
                    <a:gd name="connsiteX5-33" fmla="*/ 2000 w 10000"/>
                    <a:gd name="connsiteY5-34" fmla="*/ 10246 h 10246"/>
                    <a:gd name="connsiteX6" fmla="*/ 0 w 10000"/>
                    <a:gd name="connsiteY6" fmla="*/ 246 h 10246"/>
                    <a:gd name="connsiteX0-35" fmla="*/ 0 w 10000"/>
                    <a:gd name="connsiteY0-36" fmla="*/ 246 h 10246"/>
                    <a:gd name="connsiteX1-37" fmla="*/ 4091 w 10000"/>
                    <a:gd name="connsiteY1-38" fmla="*/ 0 h 10246"/>
                    <a:gd name="connsiteX2-39" fmla="*/ 6642 w 10000"/>
                    <a:gd name="connsiteY2-40" fmla="*/ 0 h 10246"/>
                    <a:gd name="connsiteX3-41" fmla="*/ 10000 w 10000"/>
                    <a:gd name="connsiteY3-42" fmla="*/ 246 h 10246"/>
                    <a:gd name="connsiteX4-43" fmla="*/ 8000 w 10000"/>
                    <a:gd name="connsiteY4-44" fmla="*/ 10246 h 10246"/>
                    <a:gd name="connsiteX5-45" fmla="*/ 2000 w 10000"/>
                    <a:gd name="connsiteY5-46" fmla="*/ 10246 h 10246"/>
                    <a:gd name="connsiteX6-47" fmla="*/ 0 w 10000"/>
                    <a:gd name="connsiteY6-48" fmla="*/ 246 h 10246"/>
                    <a:gd name="connsiteX0-49" fmla="*/ 0 w 10000"/>
                    <a:gd name="connsiteY0-50" fmla="*/ 451 h 10451"/>
                    <a:gd name="connsiteX1-51" fmla="*/ 4091 w 10000"/>
                    <a:gd name="connsiteY1-52" fmla="*/ 205 h 10451"/>
                    <a:gd name="connsiteX2-53" fmla="*/ 5366 w 10000"/>
                    <a:gd name="connsiteY2-54" fmla="*/ 0 h 10451"/>
                    <a:gd name="connsiteX3-55" fmla="*/ 6642 w 10000"/>
                    <a:gd name="connsiteY3-56" fmla="*/ 205 h 10451"/>
                    <a:gd name="connsiteX4-57" fmla="*/ 10000 w 10000"/>
                    <a:gd name="connsiteY4-58" fmla="*/ 451 h 10451"/>
                    <a:gd name="connsiteX5-59" fmla="*/ 8000 w 10000"/>
                    <a:gd name="connsiteY5-60" fmla="*/ 10451 h 10451"/>
                    <a:gd name="connsiteX6-61" fmla="*/ 2000 w 10000"/>
                    <a:gd name="connsiteY6-62" fmla="*/ 10451 h 10451"/>
                    <a:gd name="connsiteX7" fmla="*/ 0 w 10000"/>
                    <a:gd name="connsiteY7" fmla="*/ 451 h 10451"/>
                    <a:gd name="connsiteX0-63" fmla="*/ 0 w 10000"/>
                    <a:gd name="connsiteY0-64" fmla="*/ 246 h 10246"/>
                    <a:gd name="connsiteX1-65" fmla="*/ 4091 w 10000"/>
                    <a:gd name="connsiteY1-66" fmla="*/ 0 h 10246"/>
                    <a:gd name="connsiteX2-67" fmla="*/ 5260 w 10000"/>
                    <a:gd name="connsiteY2-68" fmla="*/ 6161 h 10246"/>
                    <a:gd name="connsiteX3-69" fmla="*/ 6642 w 10000"/>
                    <a:gd name="connsiteY3-70" fmla="*/ 0 h 10246"/>
                    <a:gd name="connsiteX4-71" fmla="*/ 10000 w 10000"/>
                    <a:gd name="connsiteY4-72" fmla="*/ 246 h 10246"/>
                    <a:gd name="connsiteX5-73" fmla="*/ 8000 w 10000"/>
                    <a:gd name="connsiteY5-74" fmla="*/ 10246 h 10246"/>
                    <a:gd name="connsiteX6-75" fmla="*/ 2000 w 10000"/>
                    <a:gd name="connsiteY6-76" fmla="*/ 10246 h 10246"/>
                    <a:gd name="connsiteX7-77" fmla="*/ 0 w 10000"/>
                    <a:gd name="connsiteY7-78" fmla="*/ 246 h 10246"/>
                    <a:gd name="connsiteX0-79" fmla="*/ 0 w 10000"/>
                    <a:gd name="connsiteY0-80" fmla="*/ 246 h 10246"/>
                    <a:gd name="connsiteX1-81" fmla="*/ 3666 w 10000"/>
                    <a:gd name="connsiteY1-82" fmla="*/ 205 h 10246"/>
                    <a:gd name="connsiteX2-83" fmla="*/ 5260 w 10000"/>
                    <a:gd name="connsiteY2-84" fmla="*/ 6161 h 10246"/>
                    <a:gd name="connsiteX3-85" fmla="*/ 6642 w 10000"/>
                    <a:gd name="connsiteY3-86" fmla="*/ 0 h 10246"/>
                    <a:gd name="connsiteX4-87" fmla="*/ 10000 w 10000"/>
                    <a:gd name="connsiteY4-88" fmla="*/ 246 h 10246"/>
                    <a:gd name="connsiteX5-89" fmla="*/ 8000 w 10000"/>
                    <a:gd name="connsiteY5-90" fmla="*/ 10246 h 10246"/>
                    <a:gd name="connsiteX6-91" fmla="*/ 2000 w 10000"/>
                    <a:gd name="connsiteY6-92" fmla="*/ 10246 h 10246"/>
                    <a:gd name="connsiteX7-93" fmla="*/ 0 w 10000"/>
                    <a:gd name="connsiteY7-94" fmla="*/ 246 h 10246"/>
                    <a:gd name="connsiteX0-95" fmla="*/ 0 w 10000"/>
                    <a:gd name="connsiteY0-96" fmla="*/ 41 h 10041"/>
                    <a:gd name="connsiteX1-97" fmla="*/ 3666 w 10000"/>
                    <a:gd name="connsiteY1-98" fmla="*/ 0 h 10041"/>
                    <a:gd name="connsiteX2-99" fmla="*/ 5260 w 10000"/>
                    <a:gd name="connsiteY2-100" fmla="*/ 5956 h 10041"/>
                    <a:gd name="connsiteX3-101" fmla="*/ 6323 w 10000"/>
                    <a:gd name="connsiteY3-102" fmla="*/ 0 h 10041"/>
                    <a:gd name="connsiteX4-103" fmla="*/ 10000 w 10000"/>
                    <a:gd name="connsiteY4-104" fmla="*/ 41 h 10041"/>
                    <a:gd name="connsiteX5-105" fmla="*/ 8000 w 10000"/>
                    <a:gd name="connsiteY5-106" fmla="*/ 10041 h 10041"/>
                    <a:gd name="connsiteX6-107" fmla="*/ 2000 w 10000"/>
                    <a:gd name="connsiteY6-108" fmla="*/ 10041 h 10041"/>
                    <a:gd name="connsiteX7-109" fmla="*/ 0 w 10000"/>
                    <a:gd name="connsiteY7-110" fmla="*/ 41 h 10041"/>
                    <a:gd name="connsiteX0-111" fmla="*/ 0 w 10000"/>
                    <a:gd name="connsiteY0-112" fmla="*/ 41 h 10041"/>
                    <a:gd name="connsiteX1-113" fmla="*/ 3666 w 10000"/>
                    <a:gd name="connsiteY1-114" fmla="*/ 0 h 10041"/>
                    <a:gd name="connsiteX2-115" fmla="*/ 5065 w 10000"/>
                    <a:gd name="connsiteY2-116" fmla="*/ 5956 h 10041"/>
                    <a:gd name="connsiteX3-117" fmla="*/ 6323 w 10000"/>
                    <a:gd name="connsiteY3-118" fmla="*/ 0 h 10041"/>
                    <a:gd name="connsiteX4-119" fmla="*/ 10000 w 10000"/>
                    <a:gd name="connsiteY4-120" fmla="*/ 41 h 10041"/>
                    <a:gd name="connsiteX5-121" fmla="*/ 8000 w 10000"/>
                    <a:gd name="connsiteY5-122" fmla="*/ 10041 h 10041"/>
                    <a:gd name="connsiteX6-123" fmla="*/ 2000 w 10000"/>
                    <a:gd name="connsiteY6-124" fmla="*/ 10041 h 10041"/>
                    <a:gd name="connsiteX7-125" fmla="*/ 0 w 10000"/>
                    <a:gd name="connsiteY7-126" fmla="*/ 41 h 10041"/>
                    <a:gd name="connsiteX0-127" fmla="*/ 0 w 10000"/>
                    <a:gd name="connsiteY0-128" fmla="*/ 41 h 10041"/>
                    <a:gd name="connsiteX1-129" fmla="*/ 3276 w 10000"/>
                    <a:gd name="connsiteY1-130" fmla="*/ 94 h 10041"/>
                    <a:gd name="connsiteX2-131" fmla="*/ 5065 w 10000"/>
                    <a:gd name="connsiteY2-132" fmla="*/ 5956 h 10041"/>
                    <a:gd name="connsiteX3-133" fmla="*/ 6323 w 10000"/>
                    <a:gd name="connsiteY3-134" fmla="*/ 0 h 10041"/>
                    <a:gd name="connsiteX4-135" fmla="*/ 10000 w 10000"/>
                    <a:gd name="connsiteY4-136" fmla="*/ 41 h 10041"/>
                    <a:gd name="connsiteX5-137" fmla="*/ 8000 w 10000"/>
                    <a:gd name="connsiteY5-138" fmla="*/ 10041 h 10041"/>
                    <a:gd name="connsiteX6-139" fmla="*/ 2000 w 10000"/>
                    <a:gd name="connsiteY6-140" fmla="*/ 10041 h 10041"/>
                    <a:gd name="connsiteX7-141" fmla="*/ 0 w 10000"/>
                    <a:gd name="connsiteY7-142" fmla="*/ 41 h 10041"/>
                    <a:gd name="connsiteX0-143" fmla="*/ 0 w 10000"/>
                    <a:gd name="connsiteY0-144" fmla="*/ 135 h 10135"/>
                    <a:gd name="connsiteX1-145" fmla="*/ 3276 w 10000"/>
                    <a:gd name="connsiteY1-146" fmla="*/ 188 h 10135"/>
                    <a:gd name="connsiteX2-147" fmla="*/ 5065 w 10000"/>
                    <a:gd name="connsiteY2-148" fmla="*/ 6050 h 10135"/>
                    <a:gd name="connsiteX3-149" fmla="*/ 6469 w 10000"/>
                    <a:gd name="connsiteY3-150" fmla="*/ 0 h 10135"/>
                    <a:gd name="connsiteX4-151" fmla="*/ 10000 w 10000"/>
                    <a:gd name="connsiteY4-152" fmla="*/ 135 h 10135"/>
                    <a:gd name="connsiteX5-153" fmla="*/ 8000 w 10000"/>
                    <a:gd name="connsiteY5-154" fmla="*/ 10135 h 10135"/>
                    <a:gd name="connsiteX6-155" fmla="*/ 2000 w 10000"/>
                    <a:gd name="connsiteY6-156" fmla="*/ 10135 h 10135"/>
                    <a:gd name="connsiteX7-157" fmla="*/ 0 w 10000"/>
                    <a:gd name="connsiteY7-158" fmla="*/ 135 h 10135"/>
                    <a:gd name="connsiteX0-159" fmla="*/ 0 w 10000"/>
                    <a:gd name="connsiteY0-160" fmla="*/ 0 h 10000"/>
                    <a:gd name="connsiteX1-161" fmla="*/ 3276 w 10000"/>
                    <a:gd name="connsiteY1-162" fmla="*/ 53 h 10000"/>
                    <a:gd name="connsiteX2-163" fmla="*/ 5065 w 10000"/>
                    <a:gd name="connsiteY2-164" fmla="*/ 5915 h 10000"/>
                    <a:gd name="connsiteX3-165" fmla="*/ 6469 w 10000"/>
                    <a:gd name="connsiteY3-166" fmla="*/ 53 h 10000"/>
                    <a:gd name="connsiteX4-167" fmla="*/ 10000 w 10000"/>
                    <a:gd name="connsiteY4-168" fmla="*/ 0 h 10000"/>
                    <a:gd name="connsiteX5-169" fmla="*/ 8000 w 10000"/>
                    <a:gd name="connsiteY5-170" fmla="*/ 10000 h 10000"/>
                    <a:gd name="connsiteX6-171" fmla="*/ 2000 w 10000"/>
                    <a:gd name="connsiteY6-172" fmla="*/ 10000 h 10000"/>
                    <a:gd name="connsiteX7-173" fmla="*/ 0 w 10000"/>
                    <a:gd name="connsiteY7-174" fmla="*/ 0 h 10000"/>
                    <a:gd name="connsiteX0-175" fmla="*/ 0 w 10000"/>
                    <a:gd name="connsiteY0-176" fmla="*/ 0 h 10000"/>
                    <a:gd name="connsiteX1-177" fmla="*/ 3276 w 10000"/>
                    <a:gd name="connsiteY1-178" fmla="*/ 53 h 10000"/>
                    <a:gd name="connsiteX2-179" fmla="*/ 4968 w 10000"/>
                    <a:gd name="connsiteY2-180" fmla="*/ 5915 h 10000"/>
                    <a:gd name="connsiteX3-181" fmla="*/ 6469 w 10000"/>
                    <a:gd name="connsiteY3-182" fmla="*/ 53 h 10000"/>
                    <a:gd name="connsiteX4-183" fmla="*/ 10000 w 10000"/>
                    <a:gd name="connsiteY4-184" fmla="*/ 0 h 10000"/>
                    <a:gd name="connsiteX5-185" fmla="*/ 8000 w 10000"/>
                    <a:gd name="connsiteY5-186" fmla="*/ 10000 h 10000"/>
                    <a:gd name="connsiteX6-187" fmla="*/ 2000 w 10000"/>
                    <a:gd name="connsiteY6-188" fmla="*/ 10000 h 10000"/>
                    <a:gd name="connsiteX7-189" fmla="*/ 0 w 10000"/>
                    <a:gd name="connsiteY7-190" fmla="*/ 0 h 10000"/>
                    <a:gd name="connsiteX0-191" fmla="*/ 0 w 10000"/>
                    <a:gd name="connsiteY0-192" fmla="*/ 0 h 10000"/>
                    <a:gd name="connsiteX1-193" fmla="*/ 3276 w 10000"/>
                    <a:gd name="connsiteY1-194" fmla="*/ 53 h 10000"/>
                    <a:gd name="connsiteX2-195" fmla="*/ 4968 w 10000"/>
                    <a:gd name="connsiteY2-196" fmla="*/ 5915 h 10000"/>
                    <a:gd name="connsiteX3-197" fmla="*/ 6469 w 10000"/>
                    <a:gd name="connsiteY3-198" fmla="*/ 53 h 10000"/>
                    <a:gd name="connsiteX4-199" fmla="*/ 8105 w 10000"/>
                    <a:gd name="connsiteY4-200" fmla="*/ 16 h 10000"/>
                    <a:gd name="connsiteX5-201" fmla="*/ 10000 w 10000"/>
                    <a:gd name="connsiteY5-202" fmla="*/ 0 h 10000"/>
                    <a:gd name="connsiteX6-203" fmla="*/ 8000 w 10000"/>
                    <a:gd name="connsiteY6-204" fmla="*/ 10000 h 10000"/>
                    <a:gd name="connsiteX7-205" fmla="*/ 2000 w 10000"/>
                    <a:gd name="connsiteY7-206" fmla="*/ 10000 h 10000"/>
                    <a:gd name="connsiteX8" fmla="*/ 0 w 10000"/>
                    <a:gd name="connsiteY8" fmla="*/ 0 h 10000"/>
                    <a:gd name="connsiteX0-207" fmla="*/ 0 w 10000"/>
                    <a:gd name="connsiteY0-208" fmla="*/ 0 h 10000"/>
                    <a:gd name="connsiteX1-209" fmla="*/ 1624 w 10000"/>
                    <a:gd name="connsiteY1-210" fmla="*/ 16 h 10000"/>
                    <a:gd name="connsiteX2-211" fmla="*/ 3276 w 10000"/>
                    <a:gd name="connsiteY2-212" fmla="*/ 53 h 10000"/>
                    <a:gd name="connsiteX3-213" fmla="*/ 4968 w 10000"/>
                    <a:gd name="connsiteY3-214" fmla="*/ 5915 h 10000"/>
                    <a:gd name="connsiteX4-215" fmla="*/ 6469 w 10000"/>
                    <a:gd name="connsiteY4-216" fmla="*/ 53 h 10000"/>
                    <a:gd name="connsiteX5-217" fmla="*/ 8105 w 10000"/>
                    <a:gd name="connsiteY5-218" fmla="*/ 16 h 10000"/>
                    <a:gd name="connsiteX6-219" fmla="*/ 10000 w 10000"/>
                    <a:gd name="connsiteY6-220" fmla="*/ 0 h 10000"/>
                    <a:gd name="connsiteX7-221" fmla="*/ 8000 w 10000"/>
                    <a:gd name="connsiteY7-222" fmla="*/ 10000 h 10000"/>
                    <a:gd name="connsiteX8-223" fmla="*/ 2000 w 10000"/>
                    <a:gd name="connsiteY8-224" fmla="*/ 10000 h 10000"/>
                    <a:gd name="connsiteX9" fmla="*/ 0 w 10000"/>
                    <a:gd name="connsiteY9" fmla="*/ 0 h 10000"/>
                    <a:gd name="connsiteX0-225" fmla="*/ 0 w 10000"/>
                    <a:gd name="connsiteY0-226" fmla="*/ 0 h 10000"/>
                    <a:gd name="connsiteX1-227" fmla="*/ 1624 w 10000"/>
                    <a:gd name="connsiteY1-228" fmla="*/ 16 h 10000"/>
                    <a:gd name="connsiteX2-229" fmla="*/ 3276 w 10000"/>
                    <a:gd name="connsiteY2-230" fmla="*/ 53 h 10000"/>
                    <a:gd name="connsiteX3-231" fmla="*/ 4968 w 10000"/>
                    <a:gd name="connsiteY3-232" fmla="*/ 4229 h 10000"/>
                    <a:gd name="connsiteX4-233" fmla="*/ 6469 w 10000"/>
                    <a:gd name="connsiteY4-234" fmla="*/ 53 h 10000"/>
                    <a:gd name="connsiteX5-235" fmla="*/ 8105 w 10000"/>
                    <a:gd name="connsiteY5-236" fmla="*/ 16 h 10000"/>
                    <a:gd name="connsiteX6-237" fmla="*/ 10000 w 10000"/>
                    <a:gd name="connsiteY6-238" fmla="*/ 0 h 10000"/>
                    <a:gd name="connsiteX7-239" fmla="*/ 8000 w 10000"/>
                    <a:gd name="connsiteY7-240" fmla="*/ 10000 h 10000"/>
                    <a:gd name="connsiteX8-241" fmla="*/ 2000 w 10000"/>
                    <a:gd name="connsiteY8-242" fmla="*/ 10000 h 10000"/>
                    <a:gd name="connsiteX9-243" fmla="*/ 0 w 10000"/>
                    <a:gd name="connsiteY9-244" fmla="*/ 0 h 10000"/>
                    <a:gd name="connsiteX0-245" fmla="*/ 0 w 10000"/>
                    <a:gd name="connsiteY0-246" fmla="*/ 0 h 10000"/>
                    <a:gd name="connsiteX1-247" fmla="*/ 1624 w 10000"/>
                    <a:gd name="connsiteY1-248" fmla="*/ 16 h 10000"/>
                    <a:gd name="connsiteX2-249" fmla="*/ 3276 w 10000"/>
                    <a:gd name="connsiteY2-250" fmla="*/ 53 h 10000"/>
                    <a:gd name="connsiteX3-251" fmla="*/ 4968 w 10000"/>
                    <a:gd name="connsiteY3-252" fmla="*/ 4229 h 10000"/>
                    <a:gd name="connsiteX4-253" fmla="*/ 6469 w 10000"/>
                    <a:gd name="connsiteY4-254" fmla="*/ 53 h 10000"/>
                    <a:gd name="connsiteX5-255" fmla="*/ 8105 w 10000"/>
                    <a:gd name="connsiteY5-256" fmla="*/ 16 h 10000"/>
                    <a:gd name="connsiteX6-257" fmla="*/ 10000 w 10000"/>
                    <a:gd name="connsiteY6-258" fmla="*/ 0 h 10000"/>
                    <a:gd name="connsiteX7-259" fmla="*/ 8954 w 10000"/>
                    <a:gd name="connsiteY7-260" fmla="*/ 5056 h 10000"/>
                    <a:gd name="connsiteX8-261" fmla="*/ 8000 w 10000"/>
                    <a:gd name="connsiteY8-262" fmla="*/ 10000 h 10000"/>
                    <a:gd name="connsiteX9-263" fmla="*/ 2000 w 10000"/>
                    <a:gd name="connsiteY9-264" fmla="*/ 10000 h 10000"/>
                    <a:gd name="connsiteX10" fmla="*/ 0 w 10000"/>
                    <a:gd name="connsiteY10" fmla="*/ 0 h 10000"/>
                    <a:gd name="connsiteX0-265" fmla="*/ 0 w 10000"/>
                    <a:gd name="connsiteY0-266" fmla="*/ 59 h 10059"/>
                    <a:gd name="connsiteX1-267" fmla="*/ 1624 w 10000"/>
                    <a:gd name="connsiteY1-268" fmla="*/ 75 h 10059"/>
                    <a:gd name="connsiteX2-269" fmla="*/ 3276 w 10000"/>
                    <a:gd name="connsiteY2-270" fmla="*/ 112 h 10059"/>
                    <a:gd name="connsiteX3-271" fmla="*/ 4968 w 10000"/>
                    <a:gd name="connsiteY3-272" fmla="*/ 4288 h 10059"/>
                    <a:gd name="connsiteX4-273" fmla="*/ 6469 w 10000"/>
                    <a:gd name="connsiteY4-274" fmla="*/ 0 h 10059"/>
                    <a:gd name="connsiteX5-275" fmla="*/ 8105 w 10000"/>
                    <a:gd name="connsiteY5-276" fmla="*/ 75 h 10059"/>
                    <a:gd name="connsiteX6-277" fmla="*/ 10000 w 10000"/>
                    <a:gd name="connsiteY6-278" fmla="*/ 59 h 10059"/>
                    <a:gd name="connsiteX7-279" fmla="*/ 8954 w 10000"/>
                    <a:gd name="connsiteY7-280" fmla="*/ 5115 h 10059"/>
                    <a:gd name="connsiteX8-281" fmla="*/ 8000 w 10000"/>
                    <a:gd name="connsiteY8-282" fmla="*/ 10059 h 10059"/>
                    <a:gd name="connsiteX9-283" fmla="*/ 2000 w 10000"/>
                    <a:gd name="connsiteY9-284" fmla="*/ 10059 h 10059"/>
                    <a:gd name="connsiteX10-285" fmla="*/ 0 w 10000"/>
                    <a:gd name="connsiteY10-286" fmla="*/ 59 h 10059"/>
                    <a:gd name="connsiteX0-287" fmla="*/ 0 w 10000"/>
                    <a:gd name="connsiteY0-288" fmla="*/ 96 h 10096"/>
                    <a:gd name="connsiteX1-289" fmla="*/ 1624 w 10000"/>
                    <a:gd name="connsiteY1-290" fmla="*/ 112 h 10096"/>
                    <a:gd name="connsiteX2-291" fmla="*/ 3276 w 10000"/>
                    <a:gd name="connsiteY2-292" fmla="*/ 149 h 10096"/>
                    <a:gd name="connsiteX3-293" fmla="*/ 4968 w 10000"/>
                    <a:gd name="connsiteY3-294" fmla="*/ 4325 h 10096"/>
                    <a:gd name="connsiteX4-295" fmla="*/ 6469 w 10000"/>
                    <a:gd name="connsiteY4-296" fmla="*/ 37 h 10096"/>
                    <a:gd name="connsiteX5-297" fmla="*/ 8105 w 10000"/>
                    <a:gd name="connsiteY5-298" fmla="*/ 0 h 10096"/>
                    <a:gd name="connsiteX6-299" fmla="*/ 10000 w 10000"/>
                    <a:gd name="connsiteY6-300" fmla="*/ 96 h 10096"/>
                    <a:gd name="connsiteX7-301" fmla="*/ 8954 w 10000"/>
                    <a:gd name="connsiteY7-302" fmla="*/ 5152 h 10096"/>
                    <a:gd name="connsiteX8-303" fmla="*/ 8000 w 10000"/>
                    <a:gd name="connsiteY8-304" fmla="*/ 10096 h 10096"/>
                    <a:gd name="connsiteX9-305" fmla="*/ 2000 w 10000"/>
                    <a:gd name="connsiteY9-306" fmla="*/ 10096 h 10096"/>
                    <a:gd name="connsiteX10-307" fmla="*/ 0 w 10000"/>
                    <a:gd name="connsiteY10-308" fmla="*/ 96 h 10096"/>
                    <a:gd name="connsiteX0-309" fmla="*/ 0 w 10000"/>
                    <a:gd name="connsiteY0-310" fmla="*/ 59 h 10059"/>
                    <a:gd name="connsiteX1-311" fmla="*/ 1624 w 10000"/>
                    <a:gd name="connsiteY1-312" fmla="*/ 75 h 10059"/>
                    <a:gd name="connsiteX2-313" fmla="*/ 3276 w 10000"/>
                    <a:gd name="connsiteY2-314" fmla="*/ 112 h 10059"/>
                    <a:gd name="connsiteX3-315" fmla="*/ 4968 w 10000"/>
                    <a:gd name="connsiteY3-316" fmla="*/ 4288 h 10059"/>
                    <a:gd name="connsiteX4-317" fmla="*/ 6469 w 10000"/>
                    <a:gd name="connsiteY4-318" fmla="*/ 0 h 10059"/>
                    <a:gd name="connsiteX5-319" fmla="*/ 10000 w 10000"/>
                    <a:gd name="connsiteY5-320" fmla="*/ 59 h 10059"/>
                    <a:gd name="connsiteX6-321" fmla="*/ 8954 w 10000"/>
                    <a:gd name="connsiteY6-322" fmla="*/ 5115 h 10059"/>
                    <a:gd name="connsiteX7-323" fmla="*/ 8000 w 10000"/>
                    <a:gd name="connsiteY7-324" fmla="*/ 10059 h 10059"/>
                    <a:gd name="connsiteX8-325" fmla="*/ 2000 w 10000"/>
                    <a:gd name="connsiteY8-326" fmla="*/ 10059 h 10059"/>
                    <a:gd name="connsiteX9-327" fmla="*/ 0 w 10000"/>
                    <a:gd name="connsiteY9-328" fmla="*/ 59 h 10059"/>
                    <a:gd name="connsiteX0-329" fmla="*/ 0 w 10000"/>
                    <a:gd name="connsiteY0-330" fmla="*/ 59 h 10059"/>
                    <a:gd name="connsiteX1-331" fmla="*/ 3276 w 10000"/>
                    <a:gd name="connsiteY1-332" fmla="*/ 112 h 10059"/>
                    <a:gd name="connsiteX2-333" fmla="*/ 4968 w 10000"/>
                    <a:gd name="connsiteY2-334" fmla="*/ 4288 h 10059"/>
                    <a:gd name="connsiteX3-335" fmla="*/ 6469 w 10000"/>
                    <a:gd name="connsiteY3-336" fmla="*/ 0 h 10059"/>
                    <a:gd name="connsiteX4-337" fmla="*/ 10000 w 10000"/>
                    <a:gd name="connsiteY4-338" fmla="*/ 59 h 10059"/>
                    <a:gd name="connsiteX5-339" fmla="*/ 8954 w 10000"/>
                    <a:gd name="connsiteY5-340" fmla="*/ 5115 h 10059"/>
                    <a:gd name="connsiteX6-341" fmla="*/ 8000 w 10000"/>
                    <a:gd name="connsiteY6-342" fmla="*/ 10059 h 10059"/>
                    <a:gd name="connsiteX7-343" fmla="*/ 2000 w 10000"/>
                    <a:gd name="connsiteY7-344" fmla="*/ 10059 h 10059"/>
                    <a:gd name="connsiteX8-345" fmla="*/ 0 w 10000"/>
                    <a:gd name="connsiteY8-346" fmla="*/ 59 h 10059"/>
                  </a:gdLst>
                  <a:ahLst/>
                  <a:cxnLst>
                    <a:cxn ang="0">
                      <a:pos x="connsiteX0-1" y="connsiteY0-2"/>
                    </a:cxn>
                    <a:cxn ang="0">
                      <a:pos x="connsiteX1-3" y="connsiteY1-4"/>
                    </a:cxn>
                    <a:cxn ang="0">
                      <a:pos x="connsiteX2-5" y="connsiteY2-6"/>
                    </a:cxn>
                    <a:cxn ang="0">
                      <a:pos x="connsiteX3-7" y="connsiteY3-8"/>
                    </a:cxn>
                    <a:cxn ang="0">
                      <a:pos x="connsiteX4-9" y="connsiteY4-10"/>
                    </a:cxn>
                    <a:cxn ang="0">
                      <a:pos x="connsiteX5-21" y="connsiteY5-22"/>
                    </a:cxn>
                    <a:cxn ang="0">
                      <a:pos x="connsiteX6-47" y="connsiteY6-48"/>
                    </a:cxn>
                    <a:cxn ang="0">
                      <a:pos x="connsiteX7-77" y="connsiteY7-78"/>
                    </a:cxn>
                    <a:cxn ang="0">
                      <a:pos x="connsiteX8-223" y="connsiteY8-224"/>
                    </a:cxn>
                  </a:cxnLst>
                  <a:rect l="l" t="t" r="r" b="b"/>
                  <a:pathLst>
                    <a:path w="10000" h="10059">
                      <a:moveTo>
                        <a:pt x="0" y="59"/>
                      </a:moveTo>
                      <a:lnTo>
                        <a:pt x="3276" y="112"/>
                      </a:lnTo>
                      <a:lnTo>
                        <a:pt x="4968" y="4288"/>
                      </a:lnTo>
                      <a:lnTo>
                        <a:pt x="6469" y="0"/>
                      </a:lnTo>
                      <a:lnTo>
                        <a:pt x="10000" y="59"/>
                      </a:lnTo>
                      <a:lnTo>
                        <a:pt x="8954" y="5115"/>
                      </a:lnTo>
                      <a:lnTo>
                        <a:pt x="8000" y="10059"/>
                      </a:lnTo>
                      <a:lnTo>
                        <a:pt x="2000" y="10059"/>
                      </a:lnTo>
                      <a:lnTo>
                        <a:pt x="0" y="59"/>
                      </a:lnTo>
                      <a:close/>
                    </a:path>
                  </a:pathLst>
                </a:custGeom>
                <a:solidFill>
                  <a:srgbClr val="FFFF00"/>
                </a:solidFill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Ins="90000" bIns="0" rtlCol="0" anchor="ctr"/>
                <a:lstStyle/>
                <a:p>
                  <a:pPr algn="ctr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sz="1100" b="1" i="1" dirty="0">
                            <a:solidFill>
                              <a:schemeClr val="bg1">
                                <a:lumMod val="50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+</m:t>
                        </m:r>
                      </m:oMath>
                    </m:oMathPara>
                  </a14:m>
                  <a:endParaRPr lang="zh-CN" altLang="en-US" sz="1100" b="1" dirty="0">
                    <a:solidFill>
                      <a:schemeClr val="bg1">
                        <a:lumMod val="50000"/>
                      </a:schemeClr>
                    </a:solidFill>
                  </a:endParaRPr>
                </a:p>
              </p:txBody>
            </p:sp>
          </mc:Choice>
          <mc:Fallback>
            <p:sp>
              <p:nvSpPr>
                <p:cNvPr id="234" name="流程图: 手动操作 90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 rot="16200000">
                  <a:off x="5260476" y="1429338"/>
                  <a:ext cx="854277" cy="378485"/>
                </a:xfrm>
                <a:custGeom>
                  <a:avLst/>
                  <a:gdLst>
                    <a:gd name="connsiteX0" fmla="*/ 0 w 10000"/>
                    <a:gd name="connsiteY0" fmla="*/ 0 h 10000"/>
                    <a:gd name="connsiteX1" fmla="*/ 10000 w 10000"/>
                    <a:gd name="connsiteY1" fmla="*/ 0 h 10000"/>
                    <a:gd name="connsiteX2" fmla="*/ 8000 w 10000"/>
                    <a:gd name="connsiteY2" fmla="*/ 10000 h 10000"/>
                    <a:gd name="connsiteX3" fmla="*/ 2000 w 10000"/>
                    <a:gd name="connsiteY3" fmla="*/ 10000 h 10000"/>
                    <a:gd name="connsiteX4" fmla="*/ 0 w 10000"/>
                    <a:gd name="connsiteY4" fmla="*/ 0 h 10000"/>
                    <a:gd name="connsiteX0-1" fmla="*/ 0 w 10000"/>
                    <a:gd name="connsiteY0-2" fmla="*/ 246 h 10246"/>
                    <a:gd name="connsiteX1-3" fmla="*/ 5579 w 10000"/>
                    <a:gd name="connsiteY1-4" fmla="*/ 0 h 10246"/>
                    <a:gd name="connsiteX2-5" fmla="*/ 10000 w 10000"/>
                    <a:gd name="connsiteY2-6" fmla="*/ 246 h 10246"/>
                    <a:gd name="connsiteX3-7" fmla="*/ 8000 w 10000"/>
                    <a:gd name="connsiteY3-8" fmla="*/ 10246 h 10246"/>
                    <a:gd name="connsiteX4-9" fmla="*/ 2000 w 10000"/>
                    <a:gd name="connsiteY4-10" fmla="*/ 10246 h 10246"/>
                    <a:gd name="connsiteX5" fmla="*/ 0 w 10000"/>
                    <a:gd name="connsiteY5" fmla="*/ 246 h 10246"/>
                    <a:gd name="connsiteX0-11" fmla="*/ 0 w 10000"/>
                    <a:gd name="connsiteY0-12" fmla="*/ 246 h 10246"/>
                    <a:gd name="connsiteX1-13" fmla="*/ 6642 w 10000"/>
                    <a:gd name="connsiteY1-14" fmla="*/ 0 h 10246"/>
                    <a:gd name="connsiteX2-15" fmla="*/ 10000 w 10000"/>
                    <a:gd name="connsiteY2-16" fmla="*/ 246 h 10246"/>
                    <a:gd name="connsiteX3-17" fmla="*/ 8000 w 10000"/>
                    <a:gd name="connsiteY3-18" fmla="*/ 10246 h 10246"/>
                    <a:gd name="connsiteX4-19" fmla="*/ 2000 w 10000"/>
                    <a:gd name="connsiteY4-20" fmla="*/ 10246 h 10246"/>
                    <a:gd name="connsiteX5-21" fmla="*/ 0 w 10000"/>
                    <a:gd name="connsiteY5-22" fmla="*/ 246 h 10246"/>
                    <a:gd name="connsiteX0-23" fmla="*/ 0 w 10000"/>
                    <a:gd name="connsiteY0-24" fmla="*/ 246 h 10246"/>
                    <a:gd name="connsiteX1-25" fmla="*/ 2072 w 10000"/>
                    <a:gd name="connsiteY1-26" fmla="*/ 0 h 10246"/>
                    <a:gd name="connsiteX2-27" fmla="*/ 6642 w 10000"/>
                    <a:gd name="connsiteY2-28" fmla="*/ 0 h 10246"/>
                    <a:gd name="connsiteX3-29" fmla="*/ 10000 w 10000"/>
                    <a:gd name="connsiteY3-30" fmla="*/ 246 h 10246"/>
                    <a:gd name="connsiteX4-31" fmla="*/ 8000 w 10000"/>
                    <a:gd name="connsiteY4-32" fmla="*/ 10246 h 10246"/>
                    <a:gd name="connsiteX5-33" fmla="*/ 2000 w 10000"/>
                    <a:gd name="connsiteY5-34" fmla="*/ 10246 h 10246"/>
                    <a:gd name="connsiteX6" fmla="*/ 0 w 10000"/>
                    <a:gd name="connsiteY6" fmla="*/ 246 h 10246"/>
                    <a:gd name="connsiteX0-35" fmla="*/ 0 w 10000"/>
                    <a:gd name="connsiteY0-36" fmla="*/ 246 h 10246"/>
                    <a:gd name="connsiteX1-37" fmla="*/ 4091 w 10000"/>
                    <a:gd name="connsiteY1-38" fmla="*/ 0 h 10246"/>
                    <a:gd name="connsiteX2-39" fmla="*/ 6642 w 10000"/>
                    <a:gd name="connsiteY2-40" fmla="*/ 0 h 10246"/>
                    <a:gd name="connsiteX3-41" fmla="*/ 10000 w 10000"/>
                    <a:gd name="connsiteY3-42" fmla="*/ 246 h 10246"/>
                    <a:gd name="connsiteX4-43" fmla="*/ 8000 w 10000"/>
                    <a:gd name="connsiteY4-44" fmla="*/ 10246 h 10246"/>
                    <a:gd name="connsiteX5-45" fmla="*/ 2000 w 10000"/>
                    <a:gd name="connsiteY5-46" fmla="*/ 10246 h 10246"/>
                    <a:gd name="connsiteX6-47" fmla="*/ 0 w 10000"/>
                    <a:gd name="connsiteY6-48" fmla="*/ 246 h 10246"/>
                    <a:gd name="connsiteX0-49" fmla="*/ 0 w 10000"/>
                    <a:gd name="connsiteY0-50" fmla="*/ 451 h 10451"/>
                    <a:gd name="connsiteX1-51" fmla="*/ 4091 w 10000"/>
                    <a:gd name="connsiteY1-52" fmla="*/ 205 h 10451"/>
                    <a:gd name="connsiteX2-53" fmla="*/ 5366 w 10000"/>
                    <a:gd name="connsiteY2-54" fmla="*/ 0 h 10451"/>
                    <a:gd name="connsiteX3-55" fmla="*/ 6642 w 10000"/>
                    <a:gd name="connsiteY3-56" fmla="*/ 205 h 10451"/>
                    <a:gd name="connsiteX4-57" fmla="*/ 10000 w 10000"/>
                    <a:gd name="connsiteY4-58" fmla="*/ 451 h 10451"/>
                    <a:gd name="connsiteX5-59" fmla="*/ 8000 w 10000"/>
                    <a:gd name="connsiteY5-60" fmla="*/ 10451 h 10451"/>
                    <a:gd name="connsiteX6-61" fmla="*/ 2000 w 10000"/>
                    <a:gd name="connsiteY6-62" fmla="*/ 10451 h 10451"/>
                    <a:gd name="connsiteX7" fmla="*/ 0 w 10000"/>
                    <a:gd name="connsiteY7" fmla="*/ 451 h 10451"/>
                    <a:gd name="connsiteX0-63" fmla="*/ 0 w 10000"/>
                    <a:gd name="connsiteY0-64" fmla="*/ 246 h 10246"/>
                    <a:gd name="connsiteX1-65" fmla="*/ 4091 w 10000"/>
                    <a:gd name="connsiteY1-66" fmla="*/ 0 h 10246"/>
                    <a:gd name="connsiteX2-67" fmla="*/ 5260 w 10000"/>
                    <a:gd name="connsiteY2-68" fmla="*/ 6161 h 10246"/>
                    <a:gd name="connsiteX3-69" fmla="*/ 6642 w 10000"/>
                    <a:gd name="connsiteY3-70" fmla="*/ 0 h 10246"/>
                    <a:gd name="connsiteX4-71" fmla="*/ 10000 w 10000"/>
                    <a:gd name="connsiteY4-72" fmla="*/ 246 h 10246"/>
                    <a:gd name="connsiteX5-73" fmla="*/ 8000 w 10000"/>
                    <a:gd name="connsiteY5-74" fmla="*/ 10246 h 10246"/>
                    <a:gd name="connsiteX6-75" fmla="*/ 2000 w 10000"/>
                    <a:gd name="connsiteY6-76" fmla="*/ 10246 h 10246"/>
                    <a:gd name="connsiteX7-77" fmla="*/ 0 w 10000"/>
                    <a:gd name="connsiteY7-78" fmla="*/ 246 h 10246"/>
                    <a:gd name="connsiteX0-79" fmla="*/ 0 w 10000"/>
                    <a:gd name="connsiteY0-80" fmla="*/ 246 h 10246"/>
                    <a:gd name="connsiteX1-81" fmla="*/ 3666 w 10000"/>
                    <a:gd name="connsiteY1-82" fmla="*/ 205 h 10246"/>
                    <a:gd name="connsiteX2-83" fmla="*/ 5260 w 10000"/>
                    <a:gd name="connsiteY2-84" fmla="*/ 6161 h 10246"/>
                    <a:gd name="connsiteX3-85" fmla="*/ 6642 w 10000"/>
                    <a:gd name="connsiteY3-86" fmla="*/ 0 h 10246"/>
                    <a:gd name="connsiteX4-87" fmla="*/ 10000 w 10000"/>
                    <a:gd name="connsiteY4-88" fmla="*/ 246 h 10246"/>
                    <a:gd name="connsiteX5-89" fmla="*/ 8000 w 10000"/>
                    <a:gd name="connsiteY5-90" fmla="*/ 10246 h 10246"/>
                    <a:gd name="connsiteX6-91" fmla="*/ 2000 w 10000"/>
                    <a:gd name="connsiteY6-92" fmla="*/ 10246 h 10246"/>
                    <a:gd name="connsiteX7-93" fmla="*/ 0 w 10000"/>
                    <a:gd name="connsiteY7-94" fmla="*/ 246 h 10246"/>
                    <a:gd name="connsiteX0-95" fmla="*/ 0 w 10000"/>
                    <a:gd name="connsiteY0-96" fmla="*/ 41 h 10041"/>
                    <a:gd name="connsiteX1-97" fmla="*/ 3666 w 10000"/>
                    <a:gd name="connsiteY1-98" fmla="*/ 0 h 10041"/>
                    <a:gd name="connsiteX2-99" fmla="*/ 5260 w 10000"/>
                    <a:gd name="connsiteY2-100" fmla="*/ 5956 h 10041"/>
                    <a:gd name="connsiteX3-101" fmla="*/ 6323 w 10000"/>
                    <a:gd name="connsiteY3-102" fmla="*/ 0 h 10041"/>
                    <a:gd name="connsiteX4-103" fmla="*/ 10000 w 10000"/>
                    <a:gd name="connsiteY4-104" fmla="*/ 41 h 10041"/>
                    <a:gd name="connsiteX5-105" fmla="*/ 8000 w 10000"/>
                    <a:gd name="connsiteY5-106" fmla="*/ 10041 h 10041"/>
                    <a:gd name="connsiteX6-107" fmla="*/ 2000 w 10000"/>
                    <a:gd name="connsiteY6-108" fmla="*/ 10041 h 10041"/>
                    <a:gd name="connsiteX7-109" fmla="*/ 0 w 10000"/>
                    <a:gd name="connsiteY7-110" fmla="*/ 41 h 10041"/>
                    <a:gd name="connsiteX0-111" fmla="*/ 0 w 10000"/>
                    <a:gd name="connsiteY0-112" fmla="*/ 41 h 10041"/>
                    <a:gd name="connsiteX1-113" fmla="*/ 3666 w 10000"/>
                    <a:gd name="connsiteY1-114" fmla="*/ 0 h 10041"/>
                    <a:gd name="connsiteX2-115" fmla="*/ 5065 w 10000"/>
                    <a:gd name="connsiteY2-116" fmla="*/ 5956 h 10041"/>
                    <a:gd name="connsiteX3-117" fmla="*/ 6323 w 10000"/>
                    <a:gd name="connsiteY3-118" fmla="*/ 0 h 10041"/>
                    <a:gd name="connsiteX4-119" fmla="*/ 10000 w 10000"/>
                    <a:gd name="connsiteY4-120" fmla="*/ 41 h 10041"/>
                    <a:gd name="connsiteX5-121" fmla="*/ 8000 w 10000"/>
                    <a:gd name="connsiteY5-122" fmla="*/ 10041 h 10041"/>
                    <a:gd name="connsiteX6-123" fmla="*/ 2000 w 10000"/>
                    <a:gd name="connsiteY6-124" fmla="*/ 10041 h 10041"/>
                    <a:gd name="connsiteX7-125" fmla="*/ 0 w 10000"/>
                    <a:gd name="connsiteY7-126" fmla="*/ 41 h 10041"/>
                    <a:gd name="connsiteX0-127" fmla="*/ 0 w 10000"/>
                    <a:gd name="connsiteY0-128" fmla="*/ 41 h 10041"/>
                    <a:gd name="connsiteX1-129" fmla="*/ 3276 w 10000"/>
                    <a:gd name="connsiteY1-130" fmla="*/ 94 h 10041"/>
                    <a:gd name="connsiteX2-131" fmla="*/ 5065 w 10000"/>
                    <a:gd name="connsiteY2-132" fmla="*/ 5956 h 10041"/>
                    <a:gd name="connsiteX3-133" fmla="*/ 6323 w 10000"/>
                    <a:gd name="connsiteY3-134" fmla="*/ 0 h 10041"/>
                    <a:gd name="connsiteX4-135" fmla="*/ 10000 w 10000"/>
                    <a:gd name="connsiteY4-136" fmla="*/ 41 h 10041"/>
                    <a:gd name="connsiteX5-137" fmla="*/ 8000 w 10000"/>
                    <a:gd name="connsiteY5-138" fmla="*/ 10041 h 10041"/>
                    <a:gd name="connsiteX6-139" fmla="*/ 2000 w 10000"/>
                    <a:gd name="connsiteY6-140" fmla="*/ 10041 h 10041"/>
                    <a:gd name="connsiteX7-141" fmla="*/ 0 w 10000"/>
                    <a:gd name="connsiteY7-142" fmla="*/ 41 h 10041"/>
                    <a:gd name="connsiteX0-143" fmla="*/ 0 w 10000"/>
                    <a:gd name="connsiteY0-144" fmla="*/ 135 h 10135"/>
                    <a:gd name="connsiteX1-145" fmla="*/ 3276 w 10000"/>
                    <a:gd name="connsiteY1-146" fmla="*/ 188 h 10135"/>
                    <a:gd name="connsiteX2-147" fmla="*/ 5065 w 10000"/>
                    <a:gd name="connsiteY2-148" fmla="*/ 6050 h 10135"/>
                    <a:gd name="connsiteX3-149" fmla="*/ 6469 w 10000"/>
                    <a:gd name="connsiteY3-150" fmla="*/ 0 h 10135"/>
                    <a:gd name="connsiteX4-151" fmla="*/ 10000 w 10000"/>
                    <a:gd name="connsiteY4-152" fmla="*/ 135 h 10135"/>
                    <a:gd name="connsiteX5-153" fmla="*/ 8000 w 10000"/>
                    <a:gd name="connsiteY5-154" fmla="*/ 10135 h 10135"/>
                    <a:gd name="connsiteX6-155" fmla="*/ 2000 w 10000"/>
                    <a:gd name="connsiteY6-156" fmla="*/ 10135 h 10135"/>
                    <a:gd name="connsiteX7-157" fmla="*/ 0 w 10000"/>
                    <a:gd name="connsiteY7-158" fmla="*/ 135 h 10135"/>
                    <a:gd name="connsiteX0-159" fmla="*/ 0 w 10000"/>
                    <a:gd name="connsiteY0-160" fmla="*/ 0 h 10000"/>
                    <a:gd name="connsiteX1-161" fmla="*/ 3276 w 10000"/>
                    <a:gd name="connsiteY1-162" fmla="*/ 53 h 10000"/>
                    <a:gd name="connsiteX2-163" fmla="*/ 5065 w 10000"/>
                    <a:gd name="connsiteY2-164" fmla="*/ 5915 h 10000"/>
                    <a:gd name="connsiteX3-165" fmla="*/ 6469 w 10000"/>
                    <a:gd name="connsiteY3-166" fmla="*/ 53 h 10000"/>
                    <a:gd name="connsiteX4-167" fmla="*/ 10000 w 10000"/>
                    <a:gd name="connsiteY4-168" fmla="*/ 0 h 10000"/>
                    <a:gd name="connsiteX5-169" fmla="*/ 8000 w 10000"/>
                    <a:gd name="connsiteY5-170" fmla="*/ 10000 h 10000"/>
                    <a:gd name="connsiteX6-171" fmla="*/ 2000 w 10000"/>
                    <a:gd name="connsiteY6-172" fmla="*/ 10000 h 10000"/>
                    <a:gd name="connsiteX7-173" fmla="*/ 0 w 10000"/>
                    <a:gd name="connsiteY7-174" fmla="*/ 0 h 10000"/>
                    <a:gd name="connsiteX0-175" fmla="*/ 0 w 10000"/>
                    <a:gd name="connsiteY0-176" fmla="*/ 0 h 10000"/>
                    <a:gd name="connsiteX1-177" fmla="*/ 3276 w 10000"/>
                    <a:gd name="connsiteY1-178" fmla="*/ 53 h 10000"/>
                    <a:gd name="connsiteX2-179" fmla="*/ 4968 w 10000"/>
                    <a:gd name="connsiteY2-180" fmla="*/ 5915 h 10000"/>
                    <a:gd name="connsiteX3-181" fmla="*/ 6469 w 10000"/>
                    <a:gd name="connsiteY3-182" fmla="*/ 53 h 10000"/>
                    <a:gd name="connsiteX4-183" fmla="*/ 10000 w 10000"/>
                    <a:gd name="connsiteY4-184" fmla="*/ 0 h 10000"/>
                    <a:gd name="connsiteX5-185" fmla="*/ 8000 w 10000"/>
                    <a:gd name="connsiteY5-186" fmla="*/ 10000 h 10000"/>
                    <a:gd name="connsiteX6-187" fmla="*/ 2000 w 10000"/>
                    <a:gd name="connsiteY6-188" fmla="*/ 10000 h 10000"/>
                    <a:gd name="connsiteX7-189" fmla="*/ 0 w 10000"/>
                    <a:gd name="connsiteY7-190" fmla="*/ 0 h 10000"/>
                    <a:gd name="connsiteX0-191" fmla="*/ 0 w 10000"/>
                    <a:gd name="connsiteY0-192" fmla="*/ 0 h 10000"/>
                    <a:gd name="connsiteX1-193" fmla="*/ 3276 w 10000"/>
                    <a:gd name="connsiteY1-194" fmla="*/ 53 h 10000"/>
                    <a:gd name="connsiteX2-195" fmla="*/ 4968 w 10000"/>
                    <a:gd name="connsiteY2-196" fmla="*/ 5915 h 10000"/>
                    <a:gd name="connsiteX3-197" fmla="*/ 6469 w 10000"/>
                    <a:gd name="connsiteY3-198" fmla="*/ 53 h 10000"/>
                    <a:gd name="connsiteX4-199" fmla="*/ 8105 w 10000"/>
                    <a:gd name="connsiteY4-200" fmla="*/ 16 h 10000"/>
                    <a:gd name="connsiteX5-201" fmla="*/ 10000 w 10000"/>
                    <a:gd name="connsiteY5-202" fmla="*/ 0 h 10000"/>
                    <a:gd name="connsiteX6-203" fmla="*/ 8000 w 10000"/>
                    <a:gd name="connsiteY6-204" fmla="*/ 10000 h 10000"/>
                    <a:gd name="connsiteX7-205" fmla="*/ 2000 w 10000"/>
                    <a:gd name="connsiteY7-206" fmla="*/ 10000 h 10000"/>
                    <a:gd name="connsiteX8" fmla="*/ 0 w 10000"/>
                    <a:gd name="connsiteY8" fmla="*/ 0 h 10000"/>
                    <a:gd name="connsiteX0-207" fmla="*/ 0 w 10000"/>
                    <a:gd name="connsiteY0-208" fmla="*/ 0 h 10000"/>
                    <a:gd name="connsiteX1-209" fmla="*/ 1624 w 10000"/>
                    <a:gd name="connsiteY1-210" fmla="*/ 16 h 10000"/>
                    <a:gd name="connsiteX2-211" fmla="*/ 3276 w 10000"/>
                    <a:gd name="connsiteY2-212" fmla="*/ 53 h 10000"/>
                    <a:gd name="connsiteX3-213" fmla="*/ 4968 w 10000"/>
                    <a:gd name="connsiteY3-214" fmla="*/ 5915 h 10000"/>
                    <a:gd name="connsiteX4-215" fmla="*/ 6469 w 10000"/>
                    <a:gd name="connsiteY4-216" fmla="*/ 53 h 10000"/>
                    <a:gd name="connsiteX5-217" fmla="*/ 8105 w 10000"/>
                    <a:gd name="connsiteY5-218" fmla="*/ 16 h 10000"/>
                    <a:gd name="connsiteX6-219" fmla="*/ 10000 w 10000"/>
                    <a:gd name="connsiteY6-220" fmla="*/ 0 h 10000"/>
                    <a:gd name="connsiteX7-221" fmla="*/ 8000 w 10000"/>
                    <a:gd name="connsiteY7-222" fmla="*/ 10000 h 10000"/>
                    <a:gd name="connsiteX8-223" fmla="*/ 2000 w 10000"/>
                    <a:gd name="connsiteY8-224" fmla="*/ 10000 h 10000"/>
                    <a:gd name="connsiteX9" fmla="*/ 0 w 10000"/>
                    <a:gd name="connsiteY9" fmla="*/ 0 h 10000"/>
                    <a:gd name="connsiteX0-225" fmla="*/ 0 w 10000"/>
                    <a:gd name="connsiteY0-226" fmla="*/ 0 h 10000"/>
                    <a:gd name="connsiteX1-227" fmla="*/ 1624 w 10000"/>
                    <a:gd name="connsiteY1-228" fmla="*/ 16 h 10000"/>
                    <a:gd name="connsiteX2-229" fmla="*/ 3276 w 10000"/>
                    <a:gd name="connsiteY2-230" fmla="*/ 53 h 10000"/>
                    <a:gd name="connsiteX3-231" fmla="*/ 4968 w 10000"/>
                    <a:gd name="connsiteY3-232" fmla="*/ 4229 h 10000"/>
                    <a:gd name="connsiteX4-233" fmla="*/ 6469 w 10000"/>
                    <a:gd name="connsiteY4-234" fmla="*/ 53 h 10000"/>
                    <a:gd name="connsiteX5-235" fmla="*/ 8105 w 10000"/>
                    <a:gd name="connsiteY5-236" fmla="*/ 16 h 10000"/>
                    <a:gd name="connsiteX6-237" fmla="*/ 10000 w 10000"/>
                    <a:gd name="connsiteY6-238" fmla="*/ 0 h 10000"/>
                    <a:gd name="connsiteX7-239" fmla="*/ 8000 w 10000"/>
                    <a:gd name="connsiteY7-240" fmla="*/ 10000 h 10000"/>
                    <a:gd name="connsiteX8-241" fmla="*/ 2000 w 10000"/>
                    <a:gd name="connsiteY8-242" fmla="*/ 10000 h 10000"/>
                    <a:gd name="connsiteX9-243" fmla="*/ 0 w 10000"/>
                    <a:gd name="connsiteY9-244" fmla="*/ 0 h 10000"/>
                    <a:gd name="connsiteX0-245" fmla="*/ 0 w 10000"/>
                    <a:gd name="connsiteY0-246" fmla="*/ 0 h 10000"/>
                    <a:gd name="connsiteX1-247" fmla="*/ 1624 w 10000"/>
                    <a:gd name="connsiteY1-248" fmla="*/ 16 h 10000"/>
                    <a:gd name="connsiteX2-249" fmla="*/ 3276 w 10000"/>
                    <a:gd name="connsiteY2-250" fmla="*/ 53 h 10000"/>
                    <a:gd name="connsiteX3-251" fmla="*/ 4968 w 10000"/>
                    <a:gd name="connsiteY3-252" fmla="*/ 4229 h 10000"/>
                    <a:gd name="connsiteX4-253" fmla="*/ 6469 w 10000"/>
                    <a:gd name="connsiteY4-254" fmla="*/ 53 h 10000"/>
                    <a:gd name="connsiteX5-255" fmla="*/ 8105 w 10000"/>
                    <a:gd name="connsiteY5-256" fmla="*/ 16 h 10000"/>
                    <a:gd name="connsiteX6-257" fmla="*/ 10000 w 10000"/>
                    <a:gd name="connsiteY6-258" fmla="*/ 0 h 10000"/>
                    <a:gd name="connsiteX7-259" fmla="*/ 8954 w 10000"/>
                    <a:gd name="connsiteY7-260" fmla="*/ 5056 h 10000"/>
                    <a:gd name="connsiteX8-261" fmla="*/ 8000 w 10000"/>
                    <a:gd name="connsiteY8-262" fmla="*/ 10000 h 10000"/>
                    <a:gd name="connsiteX9-263" fmla="*/ 2000 w 10000"/>
                    <a:gd name="connsiteY9-264" fmla="*/ 10000 h 10000"/>
                    <a:gd name="connsiteX10" fmla="*/ 0 w 10000"/>
                    <a:gd name="connsiteY10" fmla="*/ 0 h 10000"/>
                    <a:gd name="connsiteX0-265" fmla="*/ 0 w 10000"/>
                    <a:gd name="connsiteY0-266" fmla="*/ 59 h 10059"/>
                    <a:gd name="connsiteX1-267" fmla="*/ 1624 w 10000"/>
                    <a:gd name="connsiteY1-268" fmla="*/ 75 h 10059"/>
                    <a:gd name="connsiteX2-269" fmla="*/ 3276 w 10000"/>
                    <a:gd name="connsiteY2-270" fmla="*/ 112 h 10059"/>
                    <a:gd name="connsiteX3-271" fmla="*/ 4968 w 10000"/>
                    <a:gd name="connsiteY3-272" fmla="*/ 4288 h 10059"/>
                    <a:gd name="connsiteX4-273" fmla="*/ 6469 w 10000"/>
                    <a:gd name="connsiteY4-274" fmla="*/ 0 h 10059"/>
                    <a:gd name="connsiteX5-275" fmla="*/ 8105 w 10000"/>
                    <a:gd name="connsiteY5-276" fmla="*/ 75 h 10059"/>
                    <a:gd name="connsiteX6-277" fmla="*/ 10000 w 10000"/>
                    <a:gd name="connsiteY6-278" fmla="*/ 59 h 10059"/>
                    <a:gd name="connsiteX7-279" fmla="*/ 8954 w 10000"/>
                    <a:gd name="connsiteY7-280" fmla="*/ 5115 h 10059"/>
                    <a:gd name="connsiteX8-281" fmla="*/ 8000 w 10000"/>
                    <a:gd name="connsiteY8-282" fmla="*/ 10059 h 10059"/>
                    <a:gd name="connsiteX9-283" fmla="*/ 2000 w 10000"/>
                    <a:gd name="connsiteY9-284" fmla="*/ 10059 h 10059"/>
                    <a:gd name="connsiteX10-285" fmla="*/ 0 w 10000"/>
                    <a:gd name="connsiteY10-286" fmla="*/ 59 h 10059"/>
                    <a:gd name="connsiteX0-287" fmla="*/ 0 w 10000"/>
                    <a:gd name="connsiteY0-288" fmla="*/ 96 h 10096"/>
                    <a:gd name="connsiteX1-289" fmla="*/ 1624 w 10000"/>
                    <a:gd name="connsiteY1-290" fmla="*/ 112 h 10096"/>
                    <a:gd name="connsiteX2-291" fmla="*/ 3276 w 10000"/>
                    <a:gd name="connsiteY2-292" fmla="*/ 149 h 10096"/>
                    <a:gd name="connsiteX3-293" fmla="*/ 4968 w 10000"/>
                    <a:gd name="connsiteY3-294" fmla="*/ 4325 h 10096"/>
                    <a:gd name="connsiteX4-295" fmla="*/ 6469 w 10000"/>
                    <a:gd name="connsiteY4-296" fmla="*/ 37 h 10096"/>
                    <a:gd name="connsiteX5-297" fmla="*/ 8105 w 10000"/>
                    <a:gd name="connsiteY5-298" fmla="*/ 0 h 10096"/>
                    <a:gd name="connsiteX6-299" fmla="*/ 10000 w 10000"/>
                    <a:gd name="connsiteY6-300" fmla="*/ 96 h 10096"/>
                    <a:gd name="connsiteX7-301" fmla="*/ 8954 w 10000"/>
                    <a:gd name="connsiteY7-302" fmla="*/ 5152 h 10096"/>
                    <a:gd name="connsiteX8-303" fmla="*/ 8000 w 10000"/>
                    <a:gd name="connsiteY8-304" fmla="*/ 10096 h 10096"/>
                    <a:gd name="connsiteX9-305" fmla="*/ 2000 w 10000"/>
                    <a:gd name="connsiteY9-306" fmla="*/ 10096 h 10096"/>
                    <a:gd name="connsiteX10-307" fmla="*/ 0 w 10000"/>
                    <a:gd name="connsiteY10-308" fmla="*/ 96 h 10096"/>
                    <a:gd name="connsiteX0-309" fmla="*/ 0 w 10000"/>
                    <a:gd name="connsiteY0-310" fmla="*/ 59 h 10059"/>
                    <a:gd name="connsiteX1-311" fmla="*/ 1624 w 10000"/>
                    <a:gd name="connsiteY1-312" fmla="*/ 75 h 10059"/>
                    <a:gd name="connsiteX2-313" fmla="*/ 3276 w 10000"/>
                    <a:gd name="connsiteY2-314" fmla="*/ 112 h 10059"/>
                    <a:gd name="connsiteX3-315" fmla="*/ 4968 w 10000"/>
                    <a:gd name="connsiteY3-316" fmla="*/ 4288 h 10059"/>
                    <a:gd name="connsiteX4-317" fmla="*/ 6469 w 10000"/>
                    <a:gd name="connsiteY4-318" fmla="*/ 0 h 10059"/>
                    <a:gd name="connsiteX5-319" fmla="*/ 10000 w 10000"/>
                    <a:gd name="connsiteY5-320" fmla="*/ 59 h 10059"/>
                    <a:gd name="connsiteX6-321" fmla="*/ 8954 w 10000"/>
                    <a:gd name="connsiteY6-322" fmla="*/ 5115 h 10059"/>
                    <a:gd name="connsiteX7-323" fmla="*/ 8000 w 10000"/>
                    <a:gd name="connsiteY7-324" fmla="*/ 10059 h 10059"/>
                    <a:gd name="connsiteX8-325" fmla="*/ 2000 w 10000"/>
                    <a:gd name="connsiteY8-326" fmla="*/ 10059 h 10059"/>
                    <a:gd name="connsiteX9-327" fmla="*/ 0 w 10000"/>
                    <a:gd name="connsiteY9-328" fmla="*/ 59 h 10059"/>
                    <a:gd name="connsiteX0-329" fmla="*/ 0 w 10000"/>
                    <a:gd name="connsiteY0-330" fmla="*/ 59 h 10059"/>
                    <a:gd name="connsiteX1-331" fmla="*/ 3276 w 10000"/>
                    <a:gd name="connsiteY1-332" fmla="*/ 112 h 10059"/>
                    <a:gd name="connsiteX2-333" fmla="*/ 4968 w 10000"/>
                    <a:gd name="connsiteY2-334" fmla="*/ 4288 h 10059"/>
                    <a:gd name="connsiteX3-335" fmla="*/ 6469 w 10000"/>
                    <a:gd name="connsiteY3-336" fmla="*/ 0 h 10059"/>
                    <a:gd name="connsiteX4-337" fmla="*/ 10000 w 10000"/>
                    <a:gd name="connsiteY4-338" fmla="*/ 59 h 10059"/>
                    <a:gd name="connsiteX5-339" fmla="*/ 8954 w 10000"/>
                    <a:gd name="connsiteY5-340" fmla="*/ 5115 h 10059"/>
                    <a:gd name="connsiteX6-341" fmla="*/ 8000 w 10000"/>
                    <a:gd name="connsiteY6-342" fmla="*/ 10059 h 10059"/>
                    <a:gd name="connsiteX7-343" fmla="*/ 2000 w 10000"/>
                    <a:gd name="connsiteY7-344" fmla="*/ 10059 h 10059"/>
                    <a:gd name="connsiteX8-345" fmla="*/ 0 w 10000"/>
                    <a:gd name="connsiteY8-346" fmla="*/ 59 h 10059"/>
                  </a:gdLst>
                  <a:ahLst/>
                  <a:cxnLst>
                    <a:cxn ang="0">
                      <a:pos x="connsiteX0-1" y="connsiteY0-2"/>
                    </a:cxn>
                    <a:cxn ang="0">
                      <a:pos x="connsiteX1-3" y="connsiteY1-4"/>
                    </a:cxn>
                    <a:cxn ang="0">
                      <a:pos x="connsiteX2-5" y="connsiteY2-6"/>
                    </a:cxn>
                    <a:cxn ang="0">
                      <a:pos x="connsiteX3-7" y="connsiteY3-8"/>
                    </a:cxn>
                    <a:cxn ang="0">
                      <a:pos x="connsiteX4-9" y="connsiteY4-10"/>
                    </a:cxn>
                    <a:cxn ang="0">
                      <a:pos x="connsiteX5-21" y="connsiteY5-22"/>
                    </a:cxn>
                    <a:cxn ang="0">
                      <a:pos x="connsiteX6-47" y="connsiteY6-48"/>
                    </a:cxn>
                    <a:cxn ang="0">
                      <a:pos x="connsiteX7-77" y="connsiteY7-78"/>
                    </a:cxn>
                    <a:cxn ang="0">
                      <a:pos x="connsiteX8-223" y="connsiteY8-224"/>
                    </a:cxn>
                  </a:cxnLst>
                  <a:rect l="l" t="t" r="r" b="b"/>
                  <a:pathLst>
                    <a:path w="10000" h="10059">
                      <a:moveTo>
                        <a:pt x="0" y="59"/>
                      </a:moveTo>
                      <a:lnTo>
                        <a:pt x="3276" y="112"/>
                      </a:lnTo>
                      <a:lnTo>
                        <a:pt x="4968" y="4288"/>
                      </a:lnTo>
                      <a:lnTo>
                        <a:pt x="6469" y="0"/>
                      </a:lnTo>
                      <a:lnTo>
                        <a:pt x="10000" y="59"/>
                      </a:lnTo>
                      <a:lnTo>
                        <a:pt x="8954" y="5115"/>
                      </a:lnTo>
                      <a:lnTo>
                        <a:pt x="8000" y="10059"/>
                      </a:lnTo>
                      <a:lnTo>
                        <a:pt x="2000" y="10059"/>
                      </a:lnTo>
                      <a:lnTo>
                        <a:pt x="0" y="59"/>
                      </a:lnTo>
                      <a:close/>
                    </a:path>
                  </a:pathLst>
                </a:custGeom>
                <a:blipFill rotWithShape="1">
                  <a:blip r:embed="rId2"/>
                </a:blipFill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235" name="文本框 234"/>
            <p:cNvSpPr txBox="1"/>
            <p:nvPr/>
          </p:nvSpPr>
          <p:spPr>
            <a:xfrm>
              <a:off x="5502468" y="1214748"/>
              <a:ext cx="208835" cy="291388"/>
            </a:xfrm>
            <a:prstGeom prst="rect">
              <a:avLst/>
            </a:prstGeom>
            <a:noFill/>
          </p:spPr>
          <p:txBody>
            <a:bodyPr wrap="none" lIns="36000" rtlCol="0" anchor="ctr" anchorCtr="0">
              <a:spAutoFit/>
            </a:bodyPr>
            <a:lstStyle/>
            <a:p>
              <a:r>
                <a:rPr lang="en-US" altLang="zh-CN" sz="1000" dirty="0">
                  <a:latin typeface="Cambria Math" panose="02040503050406030204" pitchFamily="18" charset="0"/>
                  <a:ea typeface="Cambria Math" panose="02040503050406030204" pitchFamily="18" charset="0"/>
                </a:rPr>
                <a:t>A</a:t>
              </a:r>
              <a:endParaRPr lang="zh-CN" altLang="en-US" sz="1050" dirty="0">
                <a:latin typeface="Cambria Math" panose="02040503050406030204" pitchFamily="18" charset="0"/>
              </a:endParaRPr>
            </a:p>
          </p:txBody>
        </p:sp>
        <p:sp>
          <p:nvSpPr>
            <p:cNvPr id="236" name="文本框 235"/>
            <p:cNvSpPr txBox="1"/>
            <p:nvPr/>
          </p:nvSpPr>
          <p:spPr>
            <a:xfrm>
              <a:off x="5501709" y="1722335"/>
              <a:ext cx="207232" cy="291388"/>
            </a:xfrm>
            <a:prstGeom prst="rect">
              <a:avLst/>
            </a:prstGeom>
            <a:noFill/>
          </p:spPr>
          <p:txBody>
            <a:bodyPr wrap="none" lIns="36000" rtlCol="0" anchor="ctr" anchorCtr="0">
              <a:spAutoFit/>
            </a:bodyPr>
            <a:lstStyle/>
            <a:p>
              <a:r>
                <a:rPr lang="en-US" altLang="zh-CN" sz="1000" dirty="0">
                  <a:latin typeface="Cambria Math" panose="02040503050406030204" pitchFamily="18" charset="0"/>
                  <a:ea typeface="Cambria Math" panose="02040503050406030204" pitchFamily="18" charset="0"/>
                </a:rPr>
                <a:t>B</a:t>
              </a:r>
              <a:endParaRPr lang="zh-CN" altLang="en-US" sz="1050" dirty="0">
                <a:latin typeface="Cambria Math" panose="02040503050406030204" pitchFamily="18" charset="0"/>
              </a:endParaRPr>
            </a:p>
          </p:txBody>
        </p:sp>
        <p:sp>
          <p:nvSpPr>
            <p:cNvPr id="237" name="文本框 236"/>
            <p:cNvSpPr txBox="1"/>
            <p:nvPr/>
          </p:nvSpPr>
          <p:spPr>
            <a:xfrm>
              <a:off x="5735808" y="1479015"/>
              <a:ext cx="136823" cy="291388"/>
            </a:xfrm>
            <a:prstGeom prst="rect">
              <a:avLst/>
            </a:prstGeom>
            <a:noFill/>
          </p:spPr>
          <p:txBody>
            <a:bodyPr wrap="none" lIns="36000" rIns="36000" rtlCol="0" anchor="ctr" anchorCtr="0">
              <a:spAutoFit/>
            </a:bodyPr>
            <a:lstStyle/>
            <a:p>
              <a:r>
                <a:rPr lang="en-US" altLang="zh-CN" sz="1000" dirty="0">
                  <a:latin typeface="Cambria Math" panose="02040503050406030204" pitchFamily="18" charset="0"/>
                  <a:ea typeface="Cambria Math" panose="02040503050406030204" pitchFamily="18" charset="0"/>
                </a:rPr>
                <a:t>S</a:t>
              </a:r>
              <a:endParaRPr lang="zh-CN" altLang="en-US" sz="1050" dirty="0">
                <a:latin typeface="Cambria Math" panose="02040503050406030204" pitchFamily="18" charset="0"/>
              </a:endParaRPr>
            </a:p>
          </p:txBody>
        </p:sp>
      </p:grpSp>
      <p:cxnSp>
        <p:nvCxnSpPr>
          <p:cNvPr id="238" name="肘形连接符 217"/>
          <p:cNvCxnSpPr>
            <a:stCxn id="232" idx="2"/>
            <a:endCxn id="235" idx="1"/>
          </p:cNvCxnSpPr>
          <p:nvPr/>
        </p:nvCxnSpPr>
        <p:spPr>
          <a:xfrm>
            <a:off x="8084523" y="5336396"/>
            <a:ext cx="888852" cy="2165"/>
          </a:xfrm>
          <a:prstGeom prst="bentConnector3">
            <a:avLst>
              <a:gd name="adj1" fmla="val 50000"/>
            </a:avLst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9" name="文本框 238"/>
          <p:cNvSpPr txBox="1"/>
          <p:nvPr/>
        </p:nvSpPr>
        <p:spPr>
          <a:xfrm>
            <a:off x="7486621" y="4945445"/>
            <a:ext cx="605615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200" dirty="0" err="1">
                <a:solidFill>
                  <a:srgbClr val="00B050"/>
                </a:solidFill>
              </a:rPr>
              <a:t>immsh</a:t>
            </a:r>
            <a:endParaRPr lang="zh-CN" altLang="en-US" sz="1200" dirty="0">
              <a:solidFill>
                <a:srgbClr val="00B050"/>
              </a:solidFill>
            </a:endParaRPr>
          </a:p>
        </p:txBody>
      </p:sp>
      <p:sp>
        <p:nvSpPr>
          <p:cNvPr id="240" name="文本框 239"/>
          <p:cNvSpPr txBox="1"/>
          <p:nvPr/>
        </p:nvSpPr>
        <p:spPr>
          <a:xfrm>
            <a:off x="8088416" y="5077412"/>
            <a:ext cx="873581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 err="1">
                <a:solidFill>
                  <a:srgbClr val="0070C0"/>
                </a:solidFill>
              </a:rPr>
              <a:t>signimmsh</a:t>
            </a:r>
            <a:endParaRPr lang="zh-CN" altLang="en-US" sz="1200" dirty="0">
              <a:solidFill>
                <a:srgbClr val="0070C0"/>
              </a:solidFill>
            </a:endParaRPr>
          </a:p>
        </p:txBody>
      </p:sp>
      <p:sp>
        <p:nvSpPr>
          <p:cNvPr id="241" name="文本框 240"/>
          <p:cNvSpPr txBox="1"/>
          <p:nvPr/>
        </p:nvSpPr>
        <p:spPr>
          <a:xfrm>
            <a:off x="7942687" y="5494502"/>
            <a:ext cx="695763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>
                <a:solidFill>
                  <a:srgbClr val="0070C0"/>
                </a:solidFill>
              </a:rPr>
              <a:t>pcplus4</a:t>
            </a:r>
            <a:endParaRPr lang="zh-CN" altLang="en-US" sz="1200" dirty="0">
              <a:solidFill>
                <a:srgbClr val="0070C0"/>
              </a:solidFill>
            </a:endParaRPr>
          </a:p>
        </p:txBody>
      </p:sp>
      <p:sp>
        <p:nvSpPr>
          <p:cNvPr id="242" name="文本框 241"/>
          <p:cNvSpPr txBox="1"/>
          <p:nvPr/>
        </p:nvSpPr>
        <p:spPr>
          <a:xfrm>
            <a:off x="9298195" y="5752079"/>
            <a:ext cx="76079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 err="1">
                <a:solidFill>
                  <a:srgbClr val="0070C0"/>
                </a:solidFill>
              </a:rPr>
              <a:t>pcbranch</a:t>
            </a:r>
            <a:endParaRPr lang="zh-CN" altLang="en-US" sz="1200" dirty="0">
              <a:solidFill>
                <a:srgbClr val="0070C0"/>
              </a:solidFill>
            </a:endParaRPr>
          </a:p>
        </p:txBody>
      </p:sp>
      <p:sp>
        <p:nvSpPr>
          <p:cNvPr id="243" name="文本框 242"/>
          <p:cNvSpPr txBox="1"/>
          <p:nvPr/>
        </p:nvSpPr>
        <p:spPr>
          <a:xfrm>
            <a:off x="8853559" y="4929250"/>
            <a:ext cx="724672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>
                <a:solidFill>
                  <a:srgbClr val="00B050"/>
                </a:solidFill>
              </a:rPr>
              <a:t>pcadd2</a:t>
            </a:r>
            <a:endParaRPr lang="zh-CN" altLang="en-US" sz="1200" dirty="0">
              <a:solidFill>
                <a:srgbClr val="00B050"/>
              </a:solidFill>
            </a:endParaRPr>
          </a:p>
        </p:txBody>
      </p:sp>
      <p:cxnSp>
        <p:nvCxnSpPr>
          <p:cNvPr id="244" name="肘形连接符 207"/>
          <p:cNvCxnSpPr/>
          <p:nvPr/>
        </p:nvCxnSpPr>
        <p:spPr>
          <a:xfrm flipV="1">
            <a:off x="6617674" y="5336396"/>
            <a:ext cx="1034849" cy="130923"/>
          </a:xfrm>
          <a:prstGeom prst="bentConnector3">
            <a:avLst>
              <a:gd name="adj1" fmla="val 56466"/>
            </a:avLst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7" name="肘形连接符 219"/>
          <p:cNvCxnSpPr>
            <a:stCxn id="139" idx="3"/>
            <a:endCxn id="236" idx="1"/>
          </p:cNvCxnSpPr>
          <p:nvPr/>
        </p:nvCxnSpPr>
        <p:spPr>
          <a:xfrm>
            <a:off x="3837847" y="4353818"/>
            <a:ext cx="5134769" cy="1413651"/>
          </a:xfrm>
          <a:prstGeom prst="bentConnector3">
            <a:avLst>
              <a:gd name="adj1" fmla="val 4621"/>
            </a:avLst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8" name="肘形连接符 220"/>
          <p:cNvCxnSpPr/>
          <p:nvPr/>
        </p:nvCxnSpPr>
        <p:spPr>
          <a:xfrm flipH="1" flipV="1">
            <a:off x="878473" y="2816856"/>
            <a:ext cx="8465065" cy="2745009"/>
          </a:xfrm>
          <a:prstGeom prst="bentConnector5">
            <a:avLst>
              <a:gd name="adj1" fmla="val -8497"/>
              <a:gd name="adj2" fmla="val -17304"/>
              <a:gd name="adj3" fmla="val 104675"/>
            </a:avLst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0" name="直接连接符 126"/>
          <p:cNvCxnSpPr>
            <a:stCxn id="155" idx="0"/>
            <a:endCxn id="246" idx="3"/>
          </p:cNvCxnSpPr>
          <p:nvPr/>
        </p:nvCxnSpPr>
        <p:spPr>
          <a:xfrm rot="16200000" flipV="1">
            <a:off x="7596231" y="975157"/>
            <a:ext cx="1794905" cy="1656150"/>
          </a:xfrm>
          <a:prstGeom prst="bentConnector2">
            <a:avLst/>
          </a:prstGeom>
          <a:ln>
            <a:solidFill>
              <a:srgbClr val="FF0000"/>
            </a:solidFill>
            <a:headEnd type="triangl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1" name="直接连接符 147"/>
          <p:cNvCxnSpPr>
            <a:stCxn id="78" idx="0"/>
            <a:endCxn id="257" idx="2"/>
          </p:cNvCxnSpPr>
          <p:nvPr/>
        </p:nvCxnSpPr>
        <p:spPr>
          <a:xfrm rot="16200000" flipV="1">
            <a:off x="6177151" y="2198474"/>
            <a:ext cx="564535" cy="1920"/>
          </a:xfrm>
          <a:prstGeom prst="bentConnector3">
            <a:avLst>
              <a:gd name="adj1" fmla="val 50000"/>
            </a:avLst>
          </a:prstGeom>
          <a:ln>
            <a:solidFill>
              <a:srgbClr val="FF0000"/>
            </a:solidFill>
            <a:headEnd type="triangl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2" name="直接连接符 156"/>
          <p:cNvCxnSpPr>
            <a:stCxn id="186" idx="0"/>
            <a:endCxn id="255" idx="2"/>
          </p:cNvCxnSpPr>
          <p:nvPr/>
        </p:nvCxnSpPr>
        <p:spPr>
          <a:xfrm rot="16200000" flipV="1">
            <a:off x="6250154" y="2819078"/>
            <a:ext cx="1792530" cy="4974"/>
          </a:xfrm>
          <a:prstGeom prst="bentConnector3">
            <a:avLst>
              <a:gd name="adj1" fmla="val 50000"/>
            </a:avLst>
          </a:prstGeom>
          <a:ln>
            <a:solidFill>
              <a:srgbClr val="FF0000"/>
            </a:solidFill>
            <a:headEnd type="triangl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3" name="直接连接符 189"/>
          <p:cNvCxnSpPr>
            <a:stCxn id="195" idx="0"/>
            <a:endCxn id="245" idx="3"/>
          </p:cNvCxnSpPr>
          <p:nvPr/>
        </p:nvCxnSpPr>
        <p:spPr>
          <a:xfrm rot="16200000" flipV="1">
            <a:off x="8659363" y="-365148"/>
            <a:ext cx="1791557" cy="3791688"/>
          </a:xfrm>
          <a:prstGeom prst="bentConnector2">
            <a:avLst/>
          </a:prstGeom>
          <a:ln>
            <a:solidFill>
              <a:srgbClr val="FF0000"/>
            </a:solidFill>
            <a:headEnd type="triangl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4" name="肘形连接符 215"/>
          <p:cNvCxnSpPr>
            <a:stCxn id="256" idx="2"/>
            <a:endCxn id="209" idx="0"/>
          </p:cNvCxnSpPr>
          <p:nvPr/>
        </p:nvCxnSpPr>
        <p:spPr>
          <a:xfrm>
            <a:off x="5702210" y="1921809"/>
            <a:ext cx="18286" cy="2507968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7" name="直接连接符 174"/>
          <p:cNvCxnSpPr>
            <a:stCxn id="228" idx="0"/>
            <a:endCxn id="202" idx="2"/>
          </p:cNvCxnSpPr>
          <p:nvPr/>
        </p:nvCxnSpPr>
        <p:spPr>
          <a:xfrm rot="5400000" flipH="1" flipV="1">
            <a:off x="4426110" y="-1930677"/>
            <a:ext cx="925020" cy="7813062"/>
          </a:xfrm>
          <a:prstGeom prst="bentConnector4">
            <a:avLst>
              <a:gd name="adj1" fmla="val 241329"/>
              <a:gd name="adj2" fmla="val 102926"/>
            </a:avLst>
          </a:prstGeom>
          <a:ln>
            <a:solidFill>
              <a:srgbClr val="FF0000"/>
            </a:solidFill>
            <a:headEnd type="triangl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4" name="组合 3"/>
          <p:cNvGrpSpPr/>
          <p:nvPr/>
        </p:nvGrpSpPr>
        <p:grpSpPr>
          <a:xfrm>
            <a:off x="5328134" y="389963"/>
            <a:ext cx="2341590" cy="1538227"/>
            <a:chOff x="5328134" y="389963"/>
            <a:chExt cx="2341590" cy="1538227"/>
          </a:xfrm>
        </p:grpSpPr>
        <p:sp>
          <p:nvSpPr>
            <p:cNvPr id="223" name="圆角矩形 20"/>
            <p:cNvSpPr/>
            <p:nvPr/>
          </p:nvSpPr>
          <p:spPr>
            <a:xfrm>
              <a:off x="5328134" y="389963"/>
              <a:ext cx="2341590" cy="1538227"/>
            </a:xfrm>
            <a:prstGeom prst="roundRect">
              <a:avLst>
                <a:gd name="adj" fmla="val 8649"/>
              </a:avLst>
            </a:prstGeom>
            <a:solidFill>
              <a:schemeClr val="accent4">
                <a:lumMod val="40000"/>
                <a:lumOff val="60000"/>
              </a:schemeClr>
            </a:solidFill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vert="eaVert" rtlCol="0" anchor="ctr"/>
            <a:lstStyle/>
            <a:p>
              <a:pPr algn="ctr"/>
              <a:r>
                <a:rPr lang="zh-CN" altLang="en-US" dirty="0">
                  <a:solidFill>
                    <a:schemeClr val="bg1">
                      <a:lumMod val="50000"/>
                    </a:schemeClr>
                  </a:solidFill>
                  <a:latin typeface="楷体" panose="02010609060101010101" pitchFamily="49" charset="-122"/>
                  <a:ea typeface="楷体" panose="02010609060101010101" pitchFamily="49" charset="-122"/>
                </a:rPr>
                <a:t>控制单元</a:t>
              </a:r>
              <a:endParaRPr lang="zh-CN" altLang="en-US" dirty="0">
                <a:solidFill>
                  <a:schemeClr val="bg1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225" name="文本框 224"/>
            <p:cNvSpPr txBox="1"/>
            <p:nvPr/>
          </p:nvSpPr>
          <p:spPr>
            <a:xfrm>
              <a:off x="5335135" y="828341"/>
              <a:ext cx="397866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400" b="1" dirty="0">
                  <a:latin typeface="Cambria Math" panose="02040503050406030204" pitchFamily="18" charset="0"/>
                  <a:ea typeface="Cambria Math" panose="02040503050406030204" pitchFamily="18" charset="0"/>
                </a:rPr>
                <a:t>Op</a:t>
              </a:r>
              <a:endParaRPr lang="zh-CN" altLang="en-US" sz="1400" b="1" dirty="0">
                <a:latin typeface="Cambria Math" panose="02040503050406030204" pitchFamily="18" charset="0"/>
              </a:endParaRPr>
            </a:p>
          </p:txBody>
        </p:sp>
        <p:sp>
          <p:nvSpPr>
            <p:cNvPr id="226" name="文本框 225"/>
            <p:cNvSpPr txBox="1"/>
            <p:nvPr/>
          </p:nvSpPr>
          <p:spPr>
            <a:xfrm>
              <a:off x="5335135" y="1172905"/>
              <a:ext cx="618054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400" b="1" dirty="0" err="1">
                  <a:latin typeface="Cambria Math" panose="02040503050406030204" pitchFamily="18" charset="0"/>
                  <a:ea typeface="Cambria Math" panose="02040503050406030204" pitchFamily="18" charset="0"/>
                </a:rPr>
                <a:t>Funct</a:t>
              </a:r>
              <a:endParaRPr lang="zh-CN" altLang="en-US" sz="1400" b="1" dirty="0">
                <a:latin typeface="Cambria Math" panose="02040503050406030204" pitchFamily="18" charset="0"/>
              </a:endParaRPr>
            </a:p>
          </p:txBody>
        </p:sp>
        <p:sp>
          <p:nvSpPr>
            <p:cNvPr id="245" name="文本框 244"/>
            <p:cNvSpPr txBox="1"/>
            <p:nvPr/>
          </p:nvSpPr>
          <p:spPr>
            <a:xfrm>
              <a:off x="6826189" y="496417"/>
              <a:ext cx="833108" cy="276999"/>
            </a:xfrm>
            <a:prstGeom prst="rect">
              <a:avLst/>
            </a:prstGeom>
            <a:noFill/>
          </p:spPr>
          <p:txBody>
            <a:bodyPr wrap="none" rIns="36000" rtlCol="0">
              <a:spAutoFit/>
            </a:bodyPr>
            <a:lstStyle/>
            <a:p>
              <a:r>
                <a:rPr lang="en-US" altLang="zh-CN" sz="1200" dirty="0" err="1">
                  <a:solidFill>
                    <a:srgbClr val="FF0000"/>
                  </a:solidFill>
                  <a:latin typeface="Cambria Math" panose="02040503050406030204" pitchFamily="18" charset="0"/>
                  <a:ea typeface="Cambria Math" panose="02040503050406030204" pitchFamily="18" charset="0"/>
                </a:rPr>
                <a:t>MemtoReg</a:t>
              </a:r>
              <a:endParaRPr lang="zh-CN" altLang="en-US" sz="1200" dirty="0">
                <a:solidFill>
                  <a:srgbClr val="FF0000"/>
                </a:solidFill>
                <a:latin typeface="Cambria Math" panose="02040503050406030204" pitchFamily="18" charset="0"/>
              </a:endParaRPr>
            </a:p>
          </p:txBody>
        </p:sp>
        <p:sp>
          <p:nvSpPr>
            <p:cNvPr id="246" name="文本框 245"/>
            <p:cNvSpPr txBox="1"/>
            <p:nvPr/>
          </p:nvSpPr>
          <p:spPr>
            <a:xfrm>
              <a:off x="6838334" y="767279"/>
              <a:ext cx="827274" cy="276999"/>
            </a:xfrm>
            <a:prstGeom prst="rect">
              <a:avLst/>
            </a:prstGeom>
            <a:noFill/>
          </p:spPr>
          <p:txBody>
            <a:bodyPr wrap="none" rIns="36000" rtlCol="0">
              <a:spAutoFit/>
            </a:bodyPr>
            <a:lstStyle/>
            <a:p>
              <a:r>
                <a:rPr lang="en-US" altLang="zh-CN" sz="1200" dirty="0" err="1">
                  <a:solidFill>
                    <a:srgbClr val="FF0000"/>
                  </a:solidFill>
                  <a:latin typeface="Cambria Math" panose="02040503050406030204" pitchFamily="18" charset="0"/>
                  <a:ea typeface="Cambria Math" panose="02040503050406030204" pitchFamily="18" charset="0"/>
                </a:rPr>
                <a:t>MemWrite</a:t>
              </a:r>
              <a:endParaRPr lang="zh-CN" altLang="en-US" sz="1200" dirty="0">
                <a:solidFill>
                  <a:srgbClr val="FF0000"/>
                </a:solidFill>
                <a:latin typeface="Cambria Math" panose="02040503050406030204" pitchFamily="18" charset="0"/>
              </a:endParaRPr>
            </a:p>
          </p:txBody>
        </p:sp>
        <p:sp>
          <p:nvSpPr>
            <p:cNvPr id="254" name="文本框 253"/>
            <p:cNvSpPr txBox="1"/>
            <p:nvPr/>
          </p:nvSpPr>
          <p:spPr>
            <a:xfrm>
              <a:off x="6770182" y="1281402"/>
              <a:ext cx="895048" cy="276999"/>
            </a:xfrm>
            <a:prstGeom prst="rect">
              <a:avLst/>
            </a:prstGeom>
            <a:noFill/>
          </p:spPr>
          <p:txBody>
            <a:bodyPr wrap="none" rIns="36000" rtlCol="0">
              <a:spAutoFit/>
            </a:bodyPr>
            <a:lstStyle/>
            <a:p>
              <a:r>
                <a:rPr lang="en-US" altLang="zh-CN" sz="1200" dirty="0" err="1">
                  <a:solidFill>
                    <a:srgbClr val="FF0000"/>
                  </a:solidFill>
                  <a:latin typeface="Cambria Math" panose="02040503050406030204" pitchFamily="18" charset="0"/>
                  <a:ea typeface="Cambria Math" panose="02040503050406030204" pitchFamily="18" charset="0"/>
                </a:rPr>
                <a:t>ALUControl</a:t>
              </a:r>
              <a:endParaRPr lang="zh-CN" altLang="en-US" sz="1200" dirty="0">
                <a:solidFill>
                  <a:srgbClr val="FF0000"/>
                </a:solidFill>
                <a:latin typeface="Cambria Math" panose="02040503050406030204" pitchFamily="18" charset="0"/>
              </a:endParaRPr>
            </a:p>
          </p:txBody>
        </p:sp>
        <p:sp>
          <p:nvSpPr>
            <p:cNvPr id="255" name="文本框 254"/>
            <p:cNvSpPr txBox="1"/>
            <p:nvPr/>
          </p:nvSpPr>
          <p:spPr>
            <a:xfrm>
              <a:off x="6839075" y="1648301"/>
              <a:ext cx="609714" cy="276999"/>
            </a:xfrm>
            <a:prstGeom prst="rect">
              <a:avLst/>
            </a:prstGeom>
            <a:noFill/>
          </p:spPr>
          <p:txBody>
            <a:bodyPr wrap="none" rIns="36000" rtlCol="0">
              <a:spAutoFit/>
            </a:bodyPr>
            <a:lstStyle/>
            <a:p>
              <a:r>
                <a:rPr lang="en-US" altLang="zh-CN" sz="1200" dirty="0" err="1">
                  <a:solidFill>
                    <a:srgbClr val="FF0000"/>
                  </a:solidFill>
                  <a:latin typeface="Cambria Math" panose="02040503050406030204" pitchFamily="18" charset="0"/>
                  <a:ea typeface="Cambria Math" panose="02040503050406030204" pitchFamily="18" charset="0"/>
                </a:rPr>
                <a:t>ALUSrc</a:t>
              </a:r>
              <a:endParaRPr lang="zh-CN" altLang="en-US" sz="1200" dirty="0">
                <a:solidFill>
                  <a:srgbClr val="FF0000"/>
                </a:solidFill>
                <a:latin typeface="Cambria Math" panose="02040503050406030204" pitchFamily="18" charset="0"/>
              </a:endParaRPr>
            </a:p>
          </p:txBody>
        </p:sp>
        <p:sp>
          <p:nvSpPr>
            <p:cNvPr id="256" name="文本框 255"/>
            <p:cNvSpPr txBox="1"/>
            <p:nvPr/>
          </p:nvSpPr>
          <p:spPr>
            <a:xfrm>
              <a:off x="5378018" y="1644810"/>
              <a:ext cx="648383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200" dirty="0" err="1">
                  <a:solidFill>
                    <a:srgbClr val="FF0000"/>
                  </a:solidFill>
                  <a:latin typeface="Cambria Math" panose="02040503050406030204" pitchFamily="18" charset="0"/>
                  <a:ea typeface="Cambria Math" panose="02040503050406030204" pitchFamily="18" charset="0"/>
                </a:rPr>
                <a:t>RegDst</a:t>
              </a:r>
              <a:endParaRPr lang="zh-CN" altLang="en-US" sz="1200" dirty="0">
                <a:solidFill>
                  <a:srgbClr val="FF0000"/>
                </a:solidFill>
                <a:latin typeface="Cambria Math" panose="02040503050406030204" pitchFamily="18" charset="0"/>
              </a:endParaRPr>
            </a:p>
          </p:txBody>
        </p:sp>
        <p:sp>
          <p:nvSpPr>
            <p:cNvPr id="257" name="文本框 256"/>
            <p:cNvSpPr txBox="1"/>
            <p:nvPr/>
          </p:nvSpPr>
          <p:spPr>
            <a:xfrm>
              <a:off x="6059085" y="1640167"/>
              <a:ext cx="798745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200" dirty="0" err="1">
                  <a:solidFill>
                    <a:srgbClr val="FF0000"/>
                  </a:solidFill>
                  <a:latin typeface="Cambria Math" panose="02040503050406030204" pitchFamily="18" charset="0"/>
                  <a:ea typeface="Cambria Math" panose="02040503050406030204" pitchFamily="18" charset="0"/>
                </a:rPr>
                <a:t>RegWrite</a:t>
              </a:r>
              <a:endParaRPr lang="zh-CN" altLang="en-US" sz="1200" dirty="0">
                <a:solidFill>
                  <a:srgbClr val="FF0000"/>
                </a:solidFill>
                <a:latin typeface="Cambria Math" panose="02040503050406030204" pitchFamily="18" charset="0"/>
              </a:endParaRPr>
            </a:p>
          </p:txBody>
        </p:sp>
      </p:grpSp>
      <p:grpSp>
        <p:nvGrpSpPr>
          <p:cNvPr id="9" name="组合 8"/>
          <p:cNvGrpSpPr/>
          <p:nvPr/>
        </p:nvGrpSpPr>
        <p:grpSpPr>
          <a:xfrm>
            <a:off x="7665230" y="1419902"/>
            <a:ext cx="382659" cy="1149878"/>
            <a:chOff x="7665230" y="1419902"/>
            <a:chExt cx="382659" cy="1149878"/>
          </a:xfrm>
        </p:grpSpPr>
        <p:cxnSp>
          <p:nvCxnSpPr>
            <p:cNvPr id="259" name="直接连接符 86"/>
            <p:cNvCxnSpPr>
              <a:stCxn id="85" idx="5"/>
              <a:endCxn id="254" idx="3"/>
            </p:cNvCxnSpPr>
            <p:nvPr/>
          </p:nvCxnSpPr>
          <p:spPr>
            <a:xfrm rot="16200000" flipV="1">
              <a:off x="7193001" y="1892131"/>
              <a:ext cx="1149878" cy="205419"/>
            </a:xfrm>
            <a:prstGeom prst="bentConnector2">
              <a:avLst/>
            </a:prstGeom>
            <a:ln w="19050">
              <a:solidFill>
                <a:srgbClr val="FF0000"/>
              </a:solidFill>
              <a:headEnd type="triangl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76" name="文本框 275"/>
            <p:cNvSpPr txBox="1"/>
            <p:nvPr/>
          </p:nvSpPr>
          <p:spPr>
            <a:xfrm>
              <a:off x="7797499" y="1568507"/>
              <a:ext cx="250390" cy="24622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000" dirty="0"/>
                <a:t>3</a:t>
              </a:r>
              <a:endParaRPr lang="zh-CN" altLang="en-US" sz="1000" dirty="0"/>
            </a:p>
          </p:txBody>
        </p:sp>
        <p:cxnSp>
          <p:nvCxnSpPr>
            <p:cNvPr id="277" name="直接连接符 276"/>
            <p:cNvCxnSpPr/>
            <p:nvPr/>
          </p:nvCxnSpPr>
          <p:spPr>
            <a:xfrm flipH="1">
              <a:off x="7778481" y="1539822"/>
              <a:ext cx="144000" cy="216000"/>
            </a:xfrm>
            <a:prstGeom prst="line">
              <a:avLst/>
            </a:prstGeom>
            <a:ln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5" name="组合 4"/>
          <p:cNvGrpSpPr/>
          <p:nvPr/>
        </p:nvGrpSpPr>
        <p:grpSpPr>
          <a:xfrm>
            <a:off x="4532918" y="718170"/>
            <a:ext cx="891123" cy="2123590"/>
            <a:chOff x="4532918" y="718170"/>
            <a:chExt cx="891123" cy="2123590"/>
          </a:xfrm>
        </p:grpSpPr>
        <p:sp>
          <p:nvSpPr>
            <p:cNvPr id="269" name="文本框 268"/>
            <p:cNvSpPr txBox="1"/>
            <p:nvPr/>
          </p:nvSpPr>
          <p:spPr>
            <a:xfrm>
              <a:off x="4901196" y="1022895"/>
              <a:ext cx="466796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200" dirty="0"/>
                <a:t>[5:0]</a:t>
              </a:r>
              <a:endParaRPr lang="zh-CN" altLang="en-US" sz="1200" dirty="0"/>
            </a:p>
          </p:txBody>
        </p:sp>
        <p:sp>
          <p:nvSpPr>
            <p:cNvPr id="270" name="文本框 269"/>
            <p:cNvSpPr txBox="1"/>
            <p:nvPr/>
          </p:nvSpPr>
          <p:spPr>
            <a:xfrm>
              <a:off x="4763073" y="718170"/>
              <a:ext cx="660968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200" dirty="0"/>
                <a:t>[31:26]</a:t>
              </a:r>
              <a:endParaRPr lang="zh-CN" altLang="en-US" sz="1200" dirty="0"/>
            </a:p>
          </p:txBody>
        </p:sp>
        <p:cxnSp>
          <p:nvCxnSpPr>
            <p:cNvPr id="279" name="肘形连接符 170"/>
            <p:cNvCxnSpPr/>
            <p:nvPr/>
          </p:nvCxnSpPr>
          <p:spPr>
            <a:xfrm flipV="1">
              <a:off x="4532918" y="1326794"/>
              <a:ext cx="802217" cy="1514966"/>
            </a:xfrm>
            <a:prstGeom prst="bentConnector3">
              <a:avLst>
                <a:gd name="adj1" fmla="val 50000"/>
              </a:avLst>
            </a:prstGeom>
            <a:ln w="19050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0" name="肘形连接符 171"/>
            <p:cNvCxnSpPr/>
            <p:nvPr/>
          </p:nvCxnSpPr>
          <p:spPr>
            <a:xfrm flipV="1">
              <a:off x="4532918" y="982230"/>
              <a:ext cx="802217" cy="1859530"/>
            </a:xfrm>
            <a:prstGeom prst="bentConnector3">
              <a:avLst>
                <a:gd name="adj1" fmla="val 50000"/>
              </a:avLst>
            </a:prstGeom>
            <a:ln w="19050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00" name="组合 199"/>
          <p:cNvGrpSpPr/>
          <p:nvPr/>
        </p:nvGrpSpPr>
        <p:grpSpPr>
          <a:xfrm>
            <a:off x="7015164" y="1025243"/>
            <a:ext cx="1779987" cy="1699826"/>
            <a:chOff x="7015164" y="1025243"/>
            <a:chExt cx="1779987" cy="1699826"/>
          </a:xfrm>
        </p:grpSpPr>
        <p:cxnSp>
          <p:nvCxnSpPr>
            <p:cNvPr id="201" name="肘形连接符 173"/>
            <p:cNvCxnSpPr>
              <a:stCxn id="88" idx="3"/>
              <a:endCxn id="202" idx="5"/>
            </p:cNvCxnSpPr>
            <p:nvPr/>
          </p:nvCxnSpPr>
          <p:spPr>
            <a:xfrm flipV="1">
              <a:off x="8053069" y="1556165"/>
              <a:ext cx="529125" cy="1168904"/>
            </a:xfrm>
            <a:prstGeom prst="bentConnector3">
              <a:avLst>
                <a:gd name="adj1" fmla="val 37830"/>
              </a:avLst>
            </a:prstGeom>
            <a:ln w="9525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02" name="流程图: 延期 11"/>
            <p:cNvSpPr/>
            <p:nvPr/>
          </p:nvSpPr>
          <p:spPr>
            <a:xfrm>
              <a:off x="8581802" y="1423245"/>
              <a:ext cx="213349" cy="180197"/>
            </a:xfrm>
            <a:custGeom>
              <a:avLst/>
              <a:gdLst>
                <a:gd name="connsiteX0" fmla="*/ 0 w 398251"/>
                <a:gd name="connsiteY0" fmla="*/ 0 h 388645"/>
                <a:gd name="connsiteX1" fmla="*/ 199126 w 398251"/>
                <a:gd name="connsiteY1" fmla="*/ 0 h 388645"/>
                <a:gd name="connsiteX2" fmla="*/ 398252 w 398251"/>
                <a:gd name="connsiteY2" fmla="*/ 194323 h 388645"/>
                <a:gd name="connsiteX3" fmla="*/ 199126 w 398251"/>
                <a:gd name="connsiteY3" fmla="*/ 388646 h 388645"/>
                <a:gd name="connsiteX4" fmla="*/ 0 w 398251"/>
                <a:gd name="connsiteY4" fmla="*/ 388645 h 388645"/>
                <a:gd name="connsiteX5" fmla="*/ 0 w 398251"/>
                <a:gd name="connsiteY5" fmla="*/ 0 h 388645"/>
                <a:gd name="connsiteX0-1" fmla="*/ 1855 w 400107"/>
                <a:gd name="connsiteY0-2" fmla="*/ 0 h 388646"/>
                <a:gd name="connsiteX1-3" fmla="*/ 200981 w 400107"/>
                <a:gd name="connsiteY1-4" fmla="*/ 0 h 388646"/>
                <a:gd name="connsiteX2-5" fmla="*/ 400107 w 400107"/>
                <a:gd name="connsiteY2-6" fmla="*/ 194323 h 388646"/>
                <a:gd name="connsiteX3-7" fmla="*/ 200981 w 400107"/>
                <a:gd name="connsiteY3-8" fmla="*/ 388646 h 388646"/>
                <a:gd name="connsiteX4-9" fmla="*/ 1855 w 400107"/>
                <a:gd name="connsiteY4-10" fmla="*/ 388645 h 388646"/>
                <a:gd name="connsiteX5-11" fmla="*/ 0 w 400107"/>
                <a:gd name="connsiteY5-12" fmla="*/ 105448 h 388646"/>
                <a:gd name="connsiteX6" fmla="*/ 1855 w 400107"/>
                <a:gd name="connsiteY6" fmla="*/ 0 h 388646"/>
                <a:gd name="connsiteX0-13" fmla="*/ 15311 w 413563"/>
                <a:gd name="connsiteY0-14" fmla="*/ 0 h 388646"/>
                <a:gd name="connsiteX1-15" fmla="*/ 214437 w 413563"/>
                <a:gd name="connsiteY1-16" fmla="*/ 0 h 388646"/>
                <a:gd name="connsiteX2-17" fmla="*/ 413563 w 413563"/>
                <a:gd name="connsiteY2-18" fmla="*/ 194323 h 388646"/>
                <a:gd name="connsiteX3-19" fmla="*/ 214437 w 413563"/>
                <a:gd name="connsiteY3-20" fmla="*/ 388646 h 388646"/>
                <a:gd name="connsiteX4-21" fmla="*/ 15311 w 413563"/>
                <a:gd name="connsiteY4-22" fmla="*/ 388645 h 388646"/>
                <a:gd name="connsiteX5-23" fmla="*/ 13456 w 413563"/>
                <a:gd name="connsiteY5-24" fmla="*/ 286679 h 388646"/>
                <a:gd name="connsiteX6-25" fmla="*/ 13456 w 413563"/>
                <a:gd name="connsiteY6-26" fmla="*/ 105448 h 388646"/>
                <a:gd name="connsiteX7" fmla="*/ 15311 w 413563"/>
                <a:gd name="connsiteY7" fmla="*/ 0 h 388646"/>
                <a:gd name="connsiteX0-27" fmla="*/ 2592 w 400844"/>
                <a:gd name="connsiteY0-28" fmla="*/ 0 h 388646"/>
                <a:gd name="connsiteX1-29" fmla="*/ 201718 w 400844"/>
                <a:gd name="connsiteY1-30" fmla="*/ 0 h 388646"/>
                <a:gd name="connsiteX2-31" fmla="*/ 400844 w 400844"/>
                <a:gd name="connsiteY2-32" fmla="*/ 194323 h 388646"/>
                <a:gd name="connsiteX3-33" fmla="*/ 201718 w 400844"/>
                <a:gd name="connsiteY3-34" fmla="*/ 388646 h 388646"/>
                <a:gd name="connsiteX4-35" fmla="*/ 2592 w 400844"/>
                <a:gd name="connsiteY4-36" fmla="*/ 388645 h 388646"/>
                <a:gd name="connsiteX5-37" fmla="*/ 737 w 400844"/>
                <a:gd name="connsiteY5-38" fmla="*/ 286679 h 388646"/>
                <a:gd name="connsiteX6-39" fmla="*/ 737 w 400844"/>
                <a:gd name="connsiteY6-40" fmla="*/ 105448 h 388646"/>
                <a:gd name="connsiteX7-41" fmla="*/ 2592 w 400844"/>
                <a:gd name="connsiteY7-42" fmla="*/ 0 h 388646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  <a:cxn ang="0">
                  <a:pos x="connsiteX2-5" y="connsiteY2-6"/>
                </a:cxn>
                <a:cxn ang="0">
                  <a:pos x="connsiteX3-7" y="connsiteY3-8"/>
                </a:cxn>
                <a:cxn ang="0">
                  <a:pos x="connsiteX4-9" y="connsiteY4-10"/>
                </a:cxn>
                <a:cxn ang="0">
                  <a:pos x="connsiteX5-11" y="connsiteY5-12"/>
                </a:cxn>
                <a:cxn ang="0">
                  <a:pos x="connsiteX6-25" y="connsiteY6-26"/>
                </a:cxn>
                <a:cxn ang="0">
                  <a:pos x="connsiteX7-41" y="connsiteY7-42"/>
                </a:cxn>
              </a:cxnLst>
              <a:rect l="l" t="t" r="r" b="b"/>
              <a:pathLst>
                <a:path w="400844" h="388646">
                  <a:moveTo>
                    <a:pt x="2592" y="0"/>
                  </a:moveTo>
                  <a:lnTo>
                    <a:pt x="201718" y="0"/>
                  </a:lnTo>
                  <a:cubicBezTo>
                    <a:pt x="311692" y="0"/>
                    <a:pt x="400844" y="87001"/>
                    <a:pt x="400844" y="194323"/>
                  </a:cubicBezTo>
                  <a:cubicBezTo>
                    <a:pt x="400844" y="301645"/>
                    <a:pt x="311692" y="388646"/>
                    <a:pt x="201718" y="388646"/>
                  </a:cubicBezTo>
                  <a:lnTo>
                    <a:pt x="2592" y="388645"/>
                  </a:lnTo>
                  <a:cubicBezTo>
                    <a:pt x="-2073" y="388126"/>
                    <a:pt x="1046" y="333878"/>
                    <a:pt x="737" y="286679"/>
                  </a:cubicBezTo>
                  <a:cubicBezTo>
                    <a:pt x="428" y="239480"/>
                    <a:pt x="428" y="153228"/>
                    <a:pt x="737" y="105448"/>
                  </a:cubicBezTo>
                  <a:cubicBezTo>
                    <a:pt x="1355" y="70299"/>
                    <a:pt x="1974" y="35149"/>
                    <a:pt x="2592" y="0"/>
                  </a:cubicBezTo>
                  <a:close/>
                </a:path>
              </a:pathLst>
            </a:custGeom>
            <a:solidFill>
              <a:srgbClr val="FFFF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/>
            </a:p>
          </p:txBody>
        </p:sp>
        <p:cxnSp>
          <p:nvCxnSpPr>
            <p:cNvPr id="206" name="直接连接符 147"/>
            <p:cNvCxnSpPr>
              <a:stCxn id="202" idx="6"/>
              <a:endCxn id="223" idx="3"/>
            </p:cNvCxnSpPr>
            <p:nvPr/>
          </p:nvCxnSpPr>
          <p:spPr>
            <a:xfrm flipH="1" flipV="1">
              <a:off x="7669724" y="1159077"/>
              <a:ext cx="912470" cy="313059"/>
            </a:xfrm>
            <a:prstGeom prst="bentConnector3">
              <a:avLst>
                <a:gd name="adj1" fmla="val 35543"/>
              </a:avLst>
            </a:prstGeom>
            <a:ln>
              <a:solidFill>
                <a:srgbClr val="FF0000"/>
              </a:solidFill>
              <a:headEnd type="triangl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12" name="矩形 211"/>
            <p:cNvSpPr/>
            <p:nvPr/>
          </p:nvSpPr>
          <p:spPr>
            <a:xfrm>
              <a:off x="7015164" y="1025243"/>
              <a:ext cx="636388" cy="307777"/>
            </a:xfrm>
            <a:prstGeom prst="rect">
              <a:avLst/>
            </a:prstGeom>
          </p:spPr>
          <p:txBody>
            <a:bodyPr wrap="none" rIns="36000">
              <a:spAutoFit/>
            </a:bodyPr>
            <a:lstStyle/>
            <a:p>
              <a:r>
                <a:rPr lang="en-US" altLang="zh-CN" sz="1400" dirty="0">
                  <a:solidFill>
                    <a:srgbClr val="FF0000"/>
                  </a:solidFill>
                </a:rPr>
                <a:t>Branch</a:t>
              </a:r>
              <a:endParaRPr lang="zh-CN" altLang="en-US" sz="1200" dirty="0">
                <a:solidFill>
                  <a:srgbClr val="FF0000"/>
                </a:solidFill>
              </a:endParaRPr>
            </a:p>
          </p:txBody>
        </p:sp>
        <p:sp>
          <p:nvSpPr>
            <p:cNvPr id="217" name="文本框 216"/>
            <p:cNvSpPr txBox="1"/>
            <p:nvPr/>
          </p:nvSpPr>
          <p:spPr>
            <a:xfrm>
              <a:off x="7857573" y="2277315"/>
              <a:ext cx="462423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200" dirty="0">
                  <a:solidFill>
                    <a:srgbClr val="0070C0"/>
                  </a:solidFill>
                </a:rPr>
                <a:t>zero</a:t>
              </a:r>
              <a:endParaRPr lang="zh-CN" altLang="en-US" sz="1200" dirty="0">
                <a:solidFill>
                  <a:srgbClr val="0070C0"/>
                </a:solidFill>
              </a:endParaRPr>
            </a:p>
          </p:txBody>
        </p:sp>
      </p:grpSp>
      <p:sp>
        <p:nvSpPr>
          <p:cNvPr id="218" name="文本框 217"/>
          <p:cNvSpPr txBox="1"/>
          <p:nvPr/>
        </p:nvSpPr>
        <p:spPr>
          <a:xfrm>
            <a:off x="8499886" y="1127500"/>
            <a:ext cx="487116" cy="276999"/>
          </a:xfrm>
          <a:prstGeom prst="rect">
            <a:avLst/>
          </a:prstGeom>
          <a:noFill/>
        </p:spPr>
        <p:txBody>
          <a:bodyPr wrap="none" rIns="36000" rtlCol="0" anchor="ctr">
            <a:spAutoFit/>
          </a:bodyPr>
          <a:lstStyle/>
          <a:p>
            <a:r>
              <a:rPr lang="en-US" altLang="zh-CN" sz="1200" dirty="0" err="1">
                <a:solidFill>
                  <a:srgbClr val="FF0000"/>
                </a:solidFill>
                <a:latin typeface="Cambria Math" panose="02040503050406030204" pitchFamily="18" charset="0"/>
              </a:rPr>
              <a:t>pcSrc</a:t>
            </a:r>
            <a:endParaRPr lang="zh-CN" altLang="en-US" sz="1200" dirty="0">
              <a:solidFill>
                <a:srgbClr val="FF0000"/>
              </a:solidFill>
              <a:latin typeface="Cambria Math" panose="02040503050406030204" pitchFamily="18" charset="0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z="1400" b="1" smtClean="0"/>
            </a:fld>
            <a:r>
              <a:rPr lang="zh-CN" altLang="en-US"/>
              <a:t> </a:t>
            </a:r>
            <a:r>
              <a:rPr lang="en-US" altLang="zh-CN"/>
              <a:t>/ 25</a:t>
            </a:r>
            <a:endParaRPr lang="zh-CN" altLang="en-US" dirty="0"/>
          </a:p>
        </p:txBody>
      </p:sp>
    </p:spTree>
    <p:custDataLst>
      <p:tags r:id="rId3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2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2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2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2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2" dur="500"/>
                                        <p:tgtEl>
                                          <p:spTgt spid="2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5" dur="500"/>
                                        <p:tgtEl>
                                          <p:spTgt spid="2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0" dur="500"/>
                                        <p:tgtEl>
                                          <p:spTgt spid="2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5" dur="500"/>
                                        <p:tgtEl>
                                          <p:spTgt spid="2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8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75" name="直接连接符 274"/>
          <p:cNvCxnSpPr/>
          <p:nvPr/>
        </p:nvCxnSpPr>
        <p:spPr>
          <a:xfrm flipH="1">
            <a:off x="3366287" y="2775060"/>
            <a:ext cx="108000" cy="1440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4" name="文本框 273"/>
          <p:cNvSpPr txBox="1"/>
          <p:nvPr/>
        </p:nvSpPr>
        <p:spPr>
          <a:xfrm>
            <a:off x="3352254" y="2819703"/>
            <a:ext cx="250390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000" dirty="0"/>
              <a:t>6</a:t>
            </a:r>
            <a:endParaRPr lang="zh-CN" altLang="en-US" sz="1000" dirty="0"/>
          </a:p>
        </p:txBody>
      </p:sp>
      <p:sp>
        <p:nvSpPr>
          <p:cNvPr id="273" name="文本框 272"/>
          <p:cNvSpPr txBox="1"/>
          <p:nvPr/>
        </p:nvSpPr>
        <p:spPr>
          <a:xfrm>
            <a:off x="2802186" y="2570669"/>
            <a:ext cx="384149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>
                <a:solidFill>
                  <a:srgbClr val="0070C0"/>
                </a:solidFill>
              </a:rPr>
              <a:t>pc</a:t>
            </a:r>
            <a:endParaRPr lang="zh-CN" altLang="en-US" sz="1200" dirty="0">
              <a:solidFill>
                <a:srgbClr val="0070C0"/>
              </a:solidFill>
            </a:endParaRPr>
          </a:p>
        </p:txBody>
      </p:sp>
      <p:cxnSp>
        <p:nvCxnSpPr>
          <p:cNvPr id="159" name="直接连接符 158"/>
          <p:cNvCxnSpPr>
            <a:endCxn id="160" idx="2"/>
          </p:cNvCxnSpPr>
          <p:nvPr/>
        </p:nvCxnSpPr>
        <p:spPr>
          <a:xfrm flipV="1">
            <a:off x="8954817" y="2496176"/>
            <a:ext cx="0" cy="243519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297743" y="1136118"/>
            <a:ext cx="3214031" cy="720000"/>
          </a:xfrm>
          <a:solidFill>
            <a:schemeClr val="bg1">
              <a:lumMod val="95000"/>
            </a:schemeClr>
          </a:solidFill>
        </p:spPr>
        <p:txBody>
          <a:bodyPr>
            <a:normAutofit/>
          </a:bodyPr>
          <a:lstStyle/>
          <a:p>
            <a:pPr algn="ctr">
              <a:lnSpc>
                <a:spcPct val="100000"/>
              </a:lnSpc>
            </a:pPr>
            <a:r>
              <a:rPr lang="zh-CN" altLang="en-US" sz="2800" b="1" dirty="0">
                <a:latin typeface="+mn-ea"/>
                <a:ea typeface="+mn-ea"/>
              </a:rPr>
              <a:t>单周期</a:t>
            </a:r>
            <a:r>
              <a:rPr lang="en-US" altLang="zh-CN" sz="2800" b="1" dirty="0">
                <a:latin typeface="+mn-ea"/>
                <a:ea typeface="+mn-ea"/>
              </a:rPr>
              <a:t>MIPS</a:t>
            </a:r>
            <a:r>
              <a:rPr lang="zh-CN" altLang="en-US" sz="2800" b="1" dirty="0">
                <a:latin typeface="+mn-ea"/>
                <a:ea typeface="+mn-ea"/>
              </a:rPr>
              <a:t>处理器</a:t>
            </a:r>
            <a:endParaRPr lang="zh-CN" altLang="en-US" sz="3200" b="1" dirty="0">
              <a:latin typeface="+mn-ea"/>
              <a:ea typeface="+mn-ea"/>
            </a:endParaRPr>
          </a:p>
        </p:txBody>
      </p:sp>
      <p:cxnSp>
        <p:nvCxnSpPr>
          <p:cNvPr id="28" name="肘形连接符 7"/>
          <p:cNvCxnSpPr>
            <a:stCxn id="105" idx="3"/>
            <a:endCxn id="31" idx="1"/>
          </p:cNvCxnSpPr>
          <p:nvPr/>
        </p:nvCxnSpPr>
        <p:spPr>
          <a:xfrm>
            <a:off x="2800641" y="2844979"/>
            <a:ext cx="862544" cy="2161"/>
          </a:xfrm>
          <a:prstGeom prst="straightConnector1">
            <a:avLst/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9" name="组合 28"/>
          <p:cNvGrpSpPr/>
          <p:nvPr/>
        </p:nvGrpSpPr>
        <p:grpSpPr>
          <a:xfrm>
            <a:off x="3663185" y="2563069"/>
            <a:ext cx="869733" cy="826990"/>
            <a:chOff x="4091087" y="4179908"/>
            <a:chExt cx="969977" cy="826990"/>
          </a:xfrm>
        </p:grpSpPr>
        <p:sp>
          <p:nvSpPr>
            <p:cNvPr id="30" name="矩形 29"/>
            <p:cNvSpPr/>
            <p:nvPr/>
          </p:nvSpPr>
          <p:spPr>
            <a:xfrm>
              <a:off x="4092125" y="4220601"/>
              <a:ext cx="964800" cy="786297"/>
            </a:xfrm>
            <a:prstGeom prst="rect">
              <a:avLst/>
            </a:prstGeom>
            <a:solidFill>
              <a:srgbClr val="F2F2F2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b"/>
            <a:lstStyle/>
            <a:p>
              <a:pPr algn="ctr"/>
              <a:r>
                <a:rPr lang="en-US" altLang="zh-CN" sz="1200" dirty="0">
                  <a:solidFill>
                    <a:schemeClr val="bg1">
                      <a:lumMod val="50000"/>
                    </a:schemeClr>
                  </a:solidFill>
                </a:rPr>
                <a:t>64 x 32</a:t>
              </a:r>
              <a:r>
                <a:rPr lang="zh-CN" altLang="en-US" sz="1200" dirty="0">
                  <a:solidFill>
                    <a:schemeClr val="bg1">
                      <a:lumMod val="50000"/>
                    </a:schemeClr>
                  </a:solidFill>
                </a:rPr>
                <a:t>位</a:t>
              </a:r>
              <a:endParaRPr lang="en-US" altLang="zh-CN" sz="1200" dirty="0">
                <a:solidFill>
                  <a:schemeClr val="bg1">
                    <a:lumMod val="50000"/>
                  </a:schemeClr>
                </a:solidFill>
              </a:endParaRPr>
            </a:p>
            <a:p>
              <a:pPr algn="ctr"/>
              <a:r>
                <a:rPr lang="zh-CN" altLang="en-US" sz="1050" dirty="0">
                  <a:solidFill>
                    <a:schemeClr val="bg1">
                      <a:lumMod val="50000"/>
                    </a:schemeClr>
                  </a:solidFill>
                  <a:latin typeface="楷体" panose="02010609060101010101" pitchFamily="49" charset="-122"/>
                  <a:ea typeface="楷体" panose="02010609060101010101" pitchFamily="49" charset="-122"/>
                </a:rPr>
                <a:t>指令存储器</a:t>
              </a:r>
              <a:endParaRPr lang="zh-CN" altLang="en-US" sz="1050" dirty="0">
                <a:solidFill>
                  <a:schemeClr val="bg1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31" name="文本框 30"/>
            <p:cNvSpPr txBox="1"/>
            <p:nvPr/>
          </p:nvSpPr>
          <p:spPr>
            <a:xfrm>
              <a:off x="4091087" y="4325479"/>
              <a:ext cx="291323" cy="276999"/>
            </a:xfrm>
            <a:prstGeom prst="rect">
              <a:avLst/>
            </a:prstGeom>
            <a:noFill/>
          </p:spPr>
          <p:txBody>
            <a:bodyPr wrap="none" lIns="72000" rtlCol="0" anchor="ctr" anchorCtr="0">
              <a:spAutoFit/>
            </a:bodyPr>
            <a:lstStyle/>
            <a:p>
              <a:r>
                <a:rPr lang="en-US" altLang="zh-CN" sz="1200" dirty="0">
                  <a:latin typeface="Cambria Math" panose="02040503050406030204" pitchFamily="18" charset="0"/>
                  <a:ea typeface="Cambria Math" panose="02040503050406030204" pitchFamily="18" charset="0"/>
                </a:rPr>
                <a:t>A</a:t>
              </a:r>
              <a:endParaRPr lang="zh-CN" altLang="en-US" sz="1400" dirty="0">
                <a:latin typeface="Cambria Math" panose="02040503050406030204" pitchFamily="18" charset="0"/>
              </a:endParaRPr>
            </a:p>
          </p:txBody>
        </p:sp>
        <p:sp>
          <p:nvSpPr>
            <p:cNvPr id="32" name="文本框 31"/>
            <p:cNvSpPr txBox="1"/>
            <p:nvPr/>
          </p:nvSpPr>
          <p:spPr>
            <a:xfrm>
              <a:off x="4695865" y="4320099"/>
              <a:ext cx="365199" cy="276999"/>
            </a:xfrm>
            <a:prstGeom prst="rect">
              <a:avLst/>
            </a:prstGeom>
            <a:noFill/>
          </p:spPr>
          <p:txBody>
            <a:bodyPr wrap="none" rIns="36000" rtlCol="0" anchor="ctr" anchorCtr="0">
              <a:spAutoFit/>
            </a:bodyPr>
            <a:lstStyle/>
            <a:p>
              <a:pPr algn="r"/>
              <a:r>
                <a:rPr lang="en-US" altLang="zh-CN" sz="1200" dirty="0">
                  <a:latin typeface="Cambria Math" panose="02040503050406030204" pitchFamily="18" charset="0"/>
                  <a:ea typeface="Cambria Math" panose="02040503050406030204" pitchFamily="18" charset="0"/>
                </a:rPr>
                <a:t>RD</a:t>
              </a:r>
              <a:endParaRPr lang="zh-CN" altLang="en-US" sz="1400" dirty="0">
                <a:latin typeface="Cambria Math" panose="02040503050406030204" pitchFamily="18" charset="0"/>
              </a:endParaRPr>
            </a:p>
          </p:txBody>
        </p:sp>
        <p:sp>
          <p:nvSpPr>
            <p:cNvPr id="33" name="文本框 32"/>
            <p:cNvSpPr txBox="1"/>
            <p:nvPr/>
          </p:nvSpPr>
          <p:spPr>
            <a:xfrm>
              <a:off x="4203709" y="4179908"/>
              <a:ext cx="675703" cy="328739"/>
            </a:xfrm>
            <a:prstGeom prst="rect">
              <a:avLst/>
            </a:prstGeom>
            <a:noFill/>
          </p:spPr>
          <p:txBody>
            <a:bodyPr wrap="none" tIns="36000" rtlCol="0">
              <a:spAutoFit/>
            </a:bodyPr>
            <a:lstStyle/>
            <a:p>
              <a:r>
                <a:rPr lang="en-US" altLang="zh-CN" sz="1600" dirty="0">
                  <a:solidFill>
                    <a:schemeClr val="accent1">
                      <a:lumMod val="60000"/>
                      <a:lumOff val="40000"/>
                    </a:schemeClr>
                  </a:solidFill>
                </a:rPr>
                <a:t>ROM</a:t>
              </a:r>
              <a:endParaRPr lang="zh-CN" altLang="en-US" sz="1600" dirty="0">
                <a:solidFill>
                  <a:schemeClr val="accent1">
                    <a:lumMod val="60000"/>
                    <a:lumOff val="40000"/>
                  </a:schemeClr>
                </a:solidFill>
              </a:endParaRPr>
            </a:p>
          </p:txBody>
        </p:sp>
      </p:grpSp>
      <p:sp>
        <p:nvSpPr>
          <p:cNvPr id="34" name="文本框 33"/>
          <p:cNvSpPr txBox="1"/>
          <p:nvPr/>
        </p:nvSpPr>
        <p:spPr>
          <a:xfrm>
            <a:off x="1908028" y="2824516"/>
            <a:ext cx="316112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000" dirty="0"/>
              <a:t>32</a:t>
            </a:r>
            <a:endParaRPr lang="zh-CN" altLang="en-US" sz="1000" dirty="0"/>
          </a:p>
        </p:txBody>
      </p:sp>
      <p:cxnSp>
        <p:nvCxnSpPr>
          <p:cNvPr id="35" name="直接连接符 34"/>
          <p:cNvCxnSpPr/>
          <p:nvPr/>
        </p:nvCxnSpPr>
        <p:spPr>
          <a:xfrm flipH="1">
            <a:off x="1948045" y="2775060"/>
            <a:ext cx="108000" cy="1440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8" name="文本框 37"/>
          <p:cNvSpPr txBox="1"/>
          <p:nvPr/>
        </p:nvSpPr>
        <p:spPr>
          <a:xfrm>
            <a:off x="3202182" y="2563175"/>
            <a:ext cx="476412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200" dirty="0"/>
              <a:t>[7:2]</a:t>
            </a:r>
            <a:endParaRPr lang="zh-CN" altLang="en-US" sz="1200" dirty="0"/>
          </a:p>
        </p:txBody>
      </p:sp>
      <p:cxnSp>
        <p:nvCxnSpPr>
          <p:cNvPr id="39" name="直接连接符 38"/>
          <p:cNvCxnSpPr>
            <a:stCxn id="103" idx="0"/>
            <a:endCxn id="40" idx="2"/>
          </p:cNvCxnSpPr>
          <p:nvPr/>
        </p:nvCxnSpPr>
        <p:spPr>
          <a:xfrm flipV="1">
            <a:off x="2524069" y="2441879"/>
            <a:ext cx="3401" cy="165102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文本框 39"/>
          <p:cNvSpPr txBox="1"/>
          <p:nvPr/>
        </p:nvSpPr>
        <p:spPr>
          <a:xfrm>
            <a:off x="2324530" y="2180269"/>
            <a:ext cx="405880" cy="261610"/>
          </a:xfrm>
          <a:prstGeom prst="rect">
            <a:avLst/>
          </a:prstGeom>
          <a:noFill/>
        </p:spPr>
        <p:txBody>
          <a:bodyPr wrap="none" bIns="0" rtlCol="0">
            <a:spAutoFit/>
          </a:bodyPr>
          <a:lstStyle/>
          <a:p>
            <a:r>
              <a:rPr lang="en-US" altLang="zh-CN" sz="1400" dirty="0" err="1">
                <a:latin typeface="Cambria Math" panose="02040503050406030204" pitchFamily="18" charset="0"/>
                <a:ea typeface="Cambria Math" panose="02040503050406030204" pitchFamily="18" charset="0"/>
              </a:rPr>
              <a:t>clk</a:t>
            </a:r>
            <a:endParaRPr lang="zh-CN" altLang="en-US" dirty="0">
              <a:latin typeface="Cambria Math" panose="02040503050406030204" pitchFamily="18" charset="0"/>
            </a:endParaRPr>
          </a:p>
        </p:txBody>
      </p:sp>
      <p:cxnSp>
        <p:nvCxnSpPr>
          <p:cNvPr id="41" name="肘形连接符 70"/>
          <p:cNvCxnSpPr>
            <a:stCxn id="32" idx="3"/>
            <a:endCxn id="72" idx="1"/>
          </p:cNvCxnSpPr>
          <p:nvPr/>
        </p:nvCxnSpPr>
        <p:spPr>
          <a:xfrm>
            <a:off x="4532918" y="2841760"/>
            <a:ext cx="1266124" cy="4082"/>
          </a:xfrm>
          <a:prstGeom prst="straightConnector1">
            <a:avLst/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文本框 41"/>
          <p:cNvSpPr txBox="1"/>
          <p:nvPr/>
        </p:nvSpPr>
        <p:spPr>
          <a:xfrm>
            <a:off x="4619454" y="2821681"/>
            <a:ext cx="316112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000" dirty="0"/>
              <a:t>32</a:t>
            </a:r>
            <a:endParaRPr lang="zh-CN" altLang="en-US" sz="1000" dirty="0"/>
          </a:p>
        </p:txBody>
      </p:sp>
      <p:cxnSp>
        <p:nvCxnSpPr>
          <p:cNvPr id="43" name="直接连接符 42"/>
          <p:cNvCxnSpPr/>
          <p:nvPr/>
        </p:nvCxnSpPr>
        <p:spPr>
          <a:xfrm flipH="1">
            <a:off x="4626677" y="2765399"/>
            <a:ext cx="108000" cy="1440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4" name="文本框 43"/>
          <p:cNvSpPr txBox="1"/>
          <p:nvPr/>
        </p:nvSpPr>
        <p:spPr>
          <a:xfrm>
            <a:off x="5201944" y="2788630"/>
            <a:ext cx="250390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000" dirty="0"/>
              <a:t>5</a:t>
            </a:r>
            <a:endParaRPr lang="zh-CN" altLang="en-US" sz="1000" dirty="0"/>
          </a:p>
        </p:txBody>
      </p:sp>
      <p:cxnSp>
        <p:nvCxnSpPr>
          <p:cNvPr id="45" name="直接连接符 44"/>
          <p:cNvCxnSpPr/>
          <p:nvPr/>
        </p:nvCxnSpPr>
        <p:spPr>
          <a:xfrm flipH="1">
            <a:off x="5215977" y="2770212"/>
            <a:ext cx="108000" cy="1440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6" name="文本框 45"/>
          <p:cNvSpPr txBox="1"/>
          <p:nvPr/>
        </p:nvSpPr>
        <p:spPr>
          <a:xfrm>
            <a:off x="4964519" y="2533870"/>
            <a:ext cx="66096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/>
              <a:t>[25:21]</a:t>
            </a:r>
            <a:endParaRPr lang="zh-CN" altLang="en-US" sz="1200" dirty="0"/>
          </a:p>
        </p:txBody>
      </p:sp>
      <p:cxnSp>
        <p:nvCxnSpPr>
          <p:cNvPr id="47" name="直接连接符 46"/>
          <p:cNvCxnSpPr>
            <a:endCxn id="48" idx="2"/>
          </p:cNvCxnSpPr>
          <p:nvPr/>
        </p:nvCxnSpPr>
        <p:spPr>
          <a:xfrm flipV="1">
            <a:off x="6053015" y="2340754"/>
            <a:ext cx="0" cy="19016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8" name="文本框 47"/>
          <p:cNvSpPr txBox="1"/>
          <p:nvPr/>
        </p:nvSpPr>
        <p:spPr>
          <a:xfrm>
            <a:off x="5866105" y="2109922"/>
            <a:ext cx="373820" cy="230832"/>
          </a:xfrm>
          <a:prstGeom prst="rect">
            <a:avLst/>
          </a:prstGeom>
          <a:noFill/>
        </p:spPr>
        <p:txBody>
          <a:bodyPr wrap="none" bIns="0" rtlCol="0">
            <a:spAutoFit/>
          </a:bodyPr>
          <a:lstStyle/>
          <a:p>
            <a:r>
              <a:rPr lang="en-US" altLang="zh-CN" sz="1200" dirty="0" err="1">
                <a:latin typeface="Cambria Math" panose="02040503050406030204" pitchFamily="18" charset="0"/>
                <a:ea typeface="Cambria Math" panose="02040503050406030204" pitchFamily="18" charset="0"/>
              </a:rPr>
              <a:t>clk</a:t>
            </a:r>
            <a:endParaRPr lang="zh-CN" altLang="en-US" sz="1600" dirty="0">
              <a:latin typeface="Cambria Math" panose="02040503050406030204" pitchFamily="18" charset="0"/>
            </a:endParaRPr>
          </a:p>
        </p:txBody>
      </p:sp>
      <p:sp>
        <p:nvSpPr>
          <p:cNvPr id="49" name="流程图: 手动输入 48"/>
          <p:cNvSpPr/>
          <p:nvPr/>
        </p:nvSpPr>
        <p:spPr>
          <a:xfrm>
            <a:off x="5771013" y="5324099"/>
            <a:ext cx="846661" cy="286439"/>
          </a:xfrm>
          <a:prstGeom prst="flowChartManualInput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100" dirty="0">
                <a:solidFill>
                  <a:schemeClr val="bg1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符号扩展</a:t>
            </a:r>
            <a:endParaRPr lang="zh-CN" altLang="en-US" dirty="0">
              <a:solidFill>
                <a:schemeClr val="bg1">
                  <a:lumMod val="50000"/>
                </a:schemeClr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cxnSp>
        <p:nvCxnSpPr>
          <p:cNvPr id="50" name="肘形连接符 83"/>
          <p:cNvCxnSpPr>
            <a:stCxn id="32" idx="3"/>
            <a:endCxn id="49" idx="1"/>
          </p:cNvCxnSpPr>
          <p:nvPr/>
        </p:nvCxnSpPr>
        <p:spPr>
          <a:xfrm>
            <a:off x="4532918" y="2841760"/>
            <a:ext cx="1238095" cy="2625559"/>
          </a:xfrm>
          <a:prstGeom prst="bentConnector3">
            <a:avLst>
              <a:gd name="adj1" fmla="val 31536"/>
            </a:avLst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1" name="文本框 50"/>
          <p:cNvSpPr txBox="1"/>
          <p:nvPr/>
        </p:nvSpPr>
        <p:spPr>
          <a:xfrm>
            <a:off x="5102747" y="5445285"/>
            <a:ext cx="316112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000" dirty="0"/>
              <a:t>16</a:t>
            </a:r>
            <a:endParaRPr lang="zh-CN" altLang="en-US" sz="1000" dirty="0"/>
          </a:p>
        </p:txBody>
      </p:sp>
      <p:cxnSp>
        <p:nvCxnSpPr>
          <p:cNvPr id="52" name="直接连接符 51"/>
          <p:cNvCxnSpPr/>
          <p:nvPr/>
        </p:nvCxnSpPr>
        <p:spPr>
          <a:xfrm flipH="1">
            <a:off x="5116780" y="5397282"/>
            <a:ext cx="108000" cy="1440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3" name="文本框 52"/>
          <p:cNvSpPr txBox="1"/>
          <p:nvPr/>
        </p:nvSpPr>
        <p:spPr>
          <a:xfrm>
            <a:off x="4995883" y="5160123"/>
            <a:ext cx="554960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200" dirty="0"/>
              <a:t>[15:0]</a:t>
            </a:r>
            <a:endParaRPr lang="zh-CN" altLang="en-US" sz="1200" dirty="0"/>
          </a:p>
        </p:txBody>
      </p:sp>
      <p:sp>
        <p:nvSpPr>
          <p:cNvPr id="56" name="文本框 55"/>
          <p:cNvSpPr txBox="1"/>
          <p:nvPr/>
        </p:nvSpPr>
        <p:spPr>
          <a:xfrm>
            <a:off x="6617634" y="5439070"/>
            <a:ext cx="316112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000" dirty="0"/>
              <a:t>32</a:t>
            </a:r>
            <a:endParaRPr lang="zh-CN" altLang="en-US" sz="1000" dirty="0"/>
          </a:p>
        </p:txBody>
      </p:sp>
      <p:cxnSp>
        <p:nvCxnSpPr>
          <p:cNvPr id="57" name="直接连接符 56"/>
          <p:cNvCxnSpPr/>
          <p:nvPr/>
        </p:nvCxnSpPr>
        <p:spPr>
          <a:xfrm flipH="1">
            <a:off x="6680430" y="5387350"/>
            <a:ext cx="108000" cy="1440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70" name="组合 69"/>
          <p:cNvGrpSpPr/>
          <p:nvPr/>
        </p:nvGrpSpPr>
        <p:grpSpPr>
          <a:xfrm>
            <a:off x="5799042" y="2466791"/>
            <a:ext cx="968164" cy="1728000"/>
            <a:chOff x="3944531" y="946451"/>
            <a:chExt cx="968164" cy="1728000"/>
          </a:xfrm>
        </p:grpSpPr>
        <p:sp>
          <p:nvSpPr>
            <p:cNvPr id="71" name="矩形 70"/>
            <p:cNvSpPr/>
            <p:nvPr/>
          </p:nvSpPr>
          <p:spPr>
            <a:xfrm>
              <a:off x="3945569" y="946451"/>
              <a:ext cx="964800" cy="1728000"/>
            </a:xfrm>
            <a:prstGeom prst="rect">
              <a:avLst/>
            </a:prstGeom>
            <a:solidFill>
              <a:srgbClr val="FFFF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vert="eaVert" rtlCol="0" anchor="ctr"/>
            <a:lstStyle/>
            <a:p>
              <a:pPr algn="ctr"/>
              <a:r>
                <a:rPr lang="zh-CN" altLang="en-US" sz="1400" dirty="0">
                  <a:solidFill>
                    <a:schemeClr val="bg1">
                      <a:lumMod val="50000"/>
                    </a:schemeClr>
                  </a:solidFill>
                  <a:latin typeface="楷体" panose="02010609060101010101" pitchFamily="49" charset="-122"/>
                  <a:ea typeface="楷体" panose="02010609060101010101" pitchFamily="49" charset="-122"/>
                </a:rPr>
                <a:t>寄存器文件</a:t>
              </a:r>
              <a:endParaRPr lang="zh-CN" altLang="en-US" sz="1400" dirty="0">
                <a:solidFill>
                  <a:schemeClr val="bg1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72" name="文本框 71"/>
            <p:cNvSpPr txBox="1"/>
            <p:nvPr/>
          </p:nvSpPr>
          <p:spPr>
            <a:xfrm>
              <a:off x="3944531" y="1171613"/>
              <a:ext cx="376632" cy="307777"/>
            </a:xfrm>
            <a:prstGeom prst="rect">
              <a:avLst/>
            </a:prstGeom>
            <a:noFill/>
          </p:spPr>
          <p:txBody>
            <a:bodyPr wrap="none" lIns="72000" rtlCol="0" anchor="ctr" anchorCtr="0">
              <a:spAutoFit/>
            </a:bodyPr>
            <a:lstStyle/>
            <a:p>
              <a:r>
                <a:rPr lang="en-US" altLang="zh-CN" sz="1400" dirty="0">
                  <a:latin typeface="Cambria Math" panose="02040503050406030204" pitchFamily="18" charset="0"/>
                  <a:ea typeface="Cambria Math" panose="02040503050406030204" pitchFamily="18" charset="0"/>
                </a:rPr>
                <a:t>A1</a:t>
              </a:r>
              <a:endParaRPr lang="zh-CN" altLang="en-US" sz="1600" dirty="0">
                <a:latin typeface="Cambria Math" panose="02040503050406030204" pitchFamily="18" charset="0"/>
              </a:endParaRPr>
            </a:p>
          </p:txBody>
        </p:sp>
        <p:sp>
          <p:nvSpPr>
            <p:cNvPr id="73" name="文本框 72"/>
            <p:cNvSpPr txBox="1"/>
            <p:nvPr/>
          </p:nvSpPr>
          <p:spPr>
            <a:xfrm>
              <a:off x="4443319" y="1171612"/>
              <a:ext cx="458903" cy="307777"/>
            </a:xfrm>
            <a:prstGeom prst="rect">
              <a:avLst/>
            </a:prstGeom>
            <a:noFill/>
          </p:spPr>
          <p:txBody>
            <a:bodyPr wrap="none" rIns="36000" rtlCol="0" anchor="ctr" anchorCtr="0">
              <a:spAutoFit/>
            </a:bodyPr>
            <a:lstStyle/>
            <a:p>
              <a:pPr algn="r"/>
              <a:r>
                <a:rPr lang="en-US" altLang="zh-CN" sz="1400" dirty="0">
                  <a:latin typeface="Cambria Math" panose="02040503050406030204" pitchFamily="18" charset="0"/>
                  <a:ea typeface="Cambria Math" panose="02040503050406030204" pitchFamily="18" charset="0"/>
                </a:rPr>
                <a:t>RD1</a:t>
              </a:r>
              <a:endParaRPr lang="zh-CN" altLang="en-US" sz="1600" dirty="0">
                <a:latin typeface="Cambria Math" panose="02040503050406030204" pitchFamily="18" charset="0"/>
              </a:endParaRPr>
            </a:p>
          </p:txBody>
        </p:sp>
        <p:sp>
          <p:nvSpPr>
            <p:cNvPr id="75" name="文本框 74"/>
            <p:cNvSpPr txBox="1"/>
            <p:nvPr/>
          </p:nvSpPr>
          <p:spPr>
            <a:xfrm>
              <a:off x="3954022" y="1536935"/>
              <a:ext cx="376632" cy="307777"/>
            </a:xfrm>
            <a:prstGeom prst="rect">
              <a:avLst/>
            </a:prstGeom>
            <a:noFill/>
          </p:spPr>
          <p:txBody>
            <a:bodyPr wrap="none" lIns="72000" rtlCol="0" anchor="ctr" anchorCtr="0">
              <a:spAutoFit/>
            </a:bodyPr>
            <a:lstStyle/>
            <a:p>
              <a:r>
                <a:rPr lang="en-US" altLang="zh-CN" sz="1400" dirty="0">
                  <a:latin typeface="Cambria Math" panose="02040503050406030204" pitchFamily="18" charset="0"/>
                  <a:ea typeface="Cambria Math" panose="02040503050406030204" pitchFamily="18" charset="0"/>
                </a:rPr>
                <a:t>A2</a:t>
              </a:r>
              <a:endParaRPr lang="zh-CN" altLang="en-US" sz="1600" dirty="0">
                <a:latin typeface="Cambria Math" panose="02040503050406030204" pitchFamily="18" charset="0"/>
              </a:endParaRPr>
            </a:p>
          </p:txBody>
        </p:sp>
        <p:sp>
          <p:nvSpPr>
            <p:cNvPr id="76" name="文本框 75"/>
            <p:cNvSpPr txBox="1"/>
            <p:nvPr/>
          </p:nvSpPr>
          <p:spPr>
            <a:xfrm>
              <a:off x="3953908" y="2031643"/>
              <a:ext cx="376632" cy="307777"/>
            </a:xfrm>
            <a:prstGeom prst="rect">
              <a:avLst/>
            </a:prstGeom>
            <a:noFill/>
          </p:spPr>
          <p:txBody>
            <a:bodyPr wrap="none" lIns="72000" rtlCol="0" anchor="ctr" anchorCtr="0">
              <a:spAutoFit/>
            </a:bodyPr>
            <a:lstStyle/>
            <a:p>
              <a:r>
                <a:rPr lang="en-US" altLang="zh-CN" sz="1400" dirty="0">
                  <a:latin typeface="Cambria Math" panose="02040503050406030204" pitchFamily="18" charset="0"/>
                  <a:ea typeface="Cambria Math" panose="02040503050406030204" pitchFamily="18" charset="0"/>
                </a:rPr>
                <a:t>A3</a:t>
              </a:r>
              <a:endParaRPr lang="zh-CN" altLang="en-US" sz="1600" dirty="0">
                <a:latin typeface="Cambria Math" panose="02040503050406030204" pitchFamily="18" charset="0"/>
              </a:endParaRPr>
            </a:p>
          </p:txBody>
        </p:sp>
        <p:sp>
          <p:nvSpPr>
            <p:cNvPr id="77" name="文本框 76"/>
            <p:cNvSpPr txBox="1"/>
            <p:nvPr/>
          </p:nvSpPr>
          <p:spPr>
            <a:xfrm>
              <a:off x="3951748" y="2359619"/>
              <a:ext cx="493652" cy="276999"/>
            </a:xfrm>
            <a:prstGeom prst="rect">
              <a:avLst/>
            </a:prstGeom>
            <a:noFill/>
          </p:spPr>
          <p:txBody>
            <a:bodyPr wrap="none" lIns="72000" rtlCol="0" anchor="ctr" anchorCtr="0">
              <a:spAutoFit/>
            </a:bodyPr>
            <a:lstStyle/>
            <a:p>
              <a:r>
                <a:rPr lang="en-US" altLang="zh-CN" sz="1200" dirty="0">
                  <a:latin typeface="Cambria Math" panose="02040503050406030204" pitchFamily="18" charset="0"/>
                </a:rPr>
                <a:t>WD3</a:t>
              </a:r>
              <a:endParaRPr lang="zh-CN" altLang="en-US" sz="1600" dirty="0">
                <a:latin typeface="Cambria Math" panose="02040503050406030204" pitchFamily="18" charset="0"/>
              </a:endParaRPr>
            </a:p>
          </p:txBody>
        </p:sp>
        <p:sp>
          <p:nvSpPr>
            <p:cNvPr id="78" name="文本框 77"/>
            <p:cNvSpPr txBox="1"/>
            <p:nvPr/>
          </p:nvSpPr>
          <p:spPr>
            <a:xfrm>
              <a:off x="4366254" y="961361"/>
              <a:ext cx="479225" cy="267184"/>
            </a:xfrm>
            <a:prstGeom prst="rect">
              <a:avLst/>
            </a:prstGeom>
            <a:noFill/>
          </p:spPr>
          <p:txBody>
            <a:bodyPr wrap="none" lIns="72000" tIns="36000" rtlCol="0" anchor="t" anchorCtr="0">
              <a:spAutoFit/>
            </a:bodyPr>
            <a:lstStyle/>
            <a:p>
              <a:r>
                <a:rPr lang="en-US" altLang="zh-CN" sz="1200" dirty="0">
                  <a:latin typeface="Cambria Math" panose="02040503050406030204" pitchFamily="18" charset="0"/>
                </a:rPr>
                <a:t>WE3</a:t>
              </a:r>
              <a:endParaRPr lang="zh-CN" altLang="en-US" sz="1600" dirty="0">
                <a:latin typeface="Cambria Math" panose="02040503050406030204" pitchFamily="18" charset="0"/>
              </a:endParaRPr>
            </a:p>
          </p:txBody>
        </p:sp>
        <p:grpSp>
          <p:nvGrpSpPr>
            <p:cNvPr id="79" name="组合 78"/>
            <p:cNvGrpSpPr/>
            <p:nvPr/>
          </p:nvGrpSpPr>
          <p:grpSpPr>
            <a:xfrm>
              <a:off x="4138517" y="950896"/>
              <a:ext cx="120864" cy="128953"/>
              <a:chOff x="1332523" y="3739662"/>
              <a:chExt cx="146245" cy="128953"/>
            </a:xfrm>
          </p:grpSpPr>
          <p:cxnSp>
            <p:nvCxnSpPr>
              <p:cNvPr id="81" name="直接连接符 80"/>
              <p:cNvCxnSpPr/>
              <p:nvPr/>
            </p:nvCxnSpPr>
            <p:spPr>
              <a:xfrm>
                <a:off x="1332523" y="3739662"/>
                <a:ext cx="76561" cy="128953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2" name="直接连接符 81"/>
              <p:cNvCxnSpPr/>
              <p:nvPr/>
            </p:nvCxnSpPr>
            <p:spPr>
              <a:xfrm flipV="1">
                <a:off x="1409084" y="3739662"/>
                <a:ext cx="69684" cy="128953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80" name="文本框 79"/>
            <p:cNvSpPr txBox="1"/>
            <p:nvPr/>
          </p:nvSpPr>
          <p:spPr>
            <a:xfrm>
              <a:off x="4453792" y="1536935"/>
              <a:ext cx="458903" cy="307777"/>
            </a:xfrm>
            <a:prstGeom prst="rect">
              <a:avLst/>
            </a:prstGeom>
            <a:noFill/>
          </p:spPr>
          <p:txBody>
            <a:bodyPr wrap="none" rIns="36000" rtlCol="0" anchor="ctr" anchorCtr="0">
              <a:spAutoFit/>
            </a:bodyPr>
            <a:lstStyle/>
            <a:p>
              <a:pPr algn="r"/>
              <a:r>
                <a:rPr lang="en-US" altLang="zh-CN" sz="1400" dirty="0">
                  <a:latin typeface="Cambria Math" panose="02040503050406030204" pitchFamily="18" charset="0"/>
                  <a:ea typeface="Cambria Math" panose="02040503050406030204" pitchFamily="18" charset="0"/>
                </a:rPr>
                <a:t>RD2</a:t>
              </a:r>
              <a:endParaRPr lang="zh-CN" altLang="en-US" sz="1600" dirty="0">
                <a:latin typeface="Cambria Math" panose="02040503050406030204" pitchFamily="18" charset="0"/>
              </a:endParaRPr>
            </a:p>
          </p:txBody>
        </p:sp>
      </p:grpSp>
      <p:grpSp>
        <p:nvGrpSpPr>
          <p:cNvPr id="102" name="组合 101"/>
          <p:cNvGrpSpPr/>
          <p:nvPr/>
        </p:nvGrpSpPr>
        <p:grpSpPr>
          <a:xfrm>
            <a:off x="2240347" y="2606981"/>
            <a:ext cx="566600" cy="550843"/>
            <a:chOff x="2240347" y="2606981"/>
            <a:chExt cx="566600" cy="550843"/>
          </a:xfrm>
        </p:grpSpPr>
        <p:sp>
          <p:nvSpPr>
            <p:cNvPr id="103" name="矩形 102"/>
            <p:cNvSpPr/>
            <p:nvPr/>
          </p:nvSpPr>
          <p:spPr>
            <a:xfrm>
              <a:off x="2241190" y="2606981"/>
              <a:ext cx="565757" cy="550843"/>
            </a:xfrm>
            <a:prstGeom prst="rect">
              <a:avLst/>
            </a:prstGeom>
            <a:solidFill>
              <a:srgbClr val="FFFF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b"/>
            <a:lstStyle/>
            <a:p>
              <a:pPr algn="ctr"/>
              <a:endParaRPr lang="zh-CN" altLang="en-US" sz="1400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104" name="文本框 103"/>
            <p:cNvSpPr txBox="1"/>
            <p:nvPr/>
          </p:nvSpPr>
          <p:spPr>
            <a:xfrm>
              <a:off x="2240347" y="2706480"/>
              <a:ext cx="337075" cy="276999"/>
            </a:xfrm>
            <a:prstGeom prst="rect">
              <a:avLst/>
            </a:prstGeom>
            <a:noFill/>
          </p:spPr>
          <p:txBody>
            <a:bodyPr wrap="none" lIns="36000" rtlCol="0" anchor="ctr" anchorCtr="0">
              <a:spAutoFit/>
            </a:bodyPr>
            <a:lstStyle/>
            <a:p>
              <a:r>
                <a:rPr lang="en-US" altLang="zh-CN" sz="1200" dirty="0">
                  <a:latin typeface="Cambria Math" panose="02040503050406030204" pitchFamily="18" charset="0"/>
                  <a:ea typeface="Cambria Math" panose="02040503050406030204" pitchFamily="18" charset="0"/>
                </a:rPr>
                <a:t>PC’</a:t>
              </a:r>
              <a:endParaRPr lang="zh-CN" altLang="en-US" sz="1400" dirty="0">
                <a:latin typeface="Cambria Math" panose="02040503050406030204" pitchFamily="18" charset="0"/>
              </a:endParaRPr>
            </a:p>
          </p:txBody>
        </p:sp>
        <p:sp>
          <p:nvSpPr>
            <p:cNvPr id="105" name="文本框 104"/>
            <p:cNvSpPr txBox="1"/>
            <p:nvPr/>
          </p:nvSpPr>
          <p:spPr>
            <a:xfrm>
              <a:off x="2497229" y="2706479"/>
              <a:ext cx="303412" cy="276999"/>
            </a:xfrm>
            <a:prstGeom prst="rect">
              <a:avLst/>
            </a:prstGeom>
            <a:noFill/>
          </p:spPr>
          <p:txBody>
            <a:bodyPr wrap="none" rIns="36000" rtlCol="0" anchor="ctr" anchorCtr="0">
              <a:spAutoFit/>
            </a:bodyPr>
            <a:lstStyle/>
            <a:p>
              <a:pPr algn="r"/>
              <a:r>
                <a:rPr lang="en-US" altLang="zh-CN" sz="1200" dirty="0">
                  <a:latin typeface="Cambria Math" panose="02040503050406030204" pitchFamily="18" charset="0"/>
                  <a:ea typeface="Cambria Math" panose="02040503050406030204" pitchFamily="18" charset="0"/>
                </a:rPr>
                <a:t>PC</a:t>
              </a:r>
              <a:endParaRPr lang="zh-CN" altLang="en-US" sz="1400" dirty="0">
                <a:latin typeface="Cambria Math" panose="02040503050406030204" pitchFamily="18" charset="0"/>
              </a:endParaRPr>
            </a:p>
          </p:txBody>
        </p:sp>
        <p:grpSp>
          <p:nvGrpSpPr>
            <p:cNvPr id="106" name="组合 105"/>
            <p:cNvGrpSpPr/>
            <p:nvPr/>
          </p:nvGrpSpPr>
          <p:grpSpPr>
            <a:xfrm>
              <a:off x="2476438" y="2607831"/>
              <a:ext cx="98135" cy="128953"/>
              <a:chOff x="1332523" y="3747282"/>
              <a:chExt cx="146245" cy="128953"/>
            </a:xfrm>
          </p:grpSpPr>
          <p:cxnSp>
            <p:nvCxnSpPr>
              <p:cNvPr id="107" name="直接连接符 106"/>
              <p:cNvCxnSpPr/>
              <p:nvPr/>
            </p:nvCxnSpPr>
            <p:spPr>
              <a:xfrm>
                <a:off x="1332523" y="3747282"/>
                <a:ext cx="76561" cy="128953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8" name="直接连接符 107"/>
              <p:cNvCxnSpPr/>
              <p:nvPr/>
            </p:nvCxnSpPr>
            <p:spPr>
              <a:xfrm flipV="1">
                <a:off x="1409084" y="3747282"/>
                <a:ext cx="69684" cy="128953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sp>
        <p:nvSpPr>
          <p:cNvPr id="110" name="文本框 109"/>
          <p:cNvSpPr txBox="1"/>
          <p:nvPr/>
        </p:nvSpPr>
        <p:spPr>
          <a:xfrm>
            <a:off x="1750445" y="2462892"/>
            <a:ext cx="56960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 err="1">
                <a:solidFill>
                  <a:srgbClr val="0070C0"/>
                </a:solidFill>
                <a:latin typeface="Arial Narrow" panose="020B0606020202030204" pitchFamily="34" charset="0"/>
              </a:rPr>
              <a:t>pcnext</a:t>
            </a:r>
            <a:endParaRPr lang="zh-CN" altLang="en-US" sz="1200" dirty="0">
              <a:solidFill>
                <a:srgbClr val="0070C0"/>
              </a:solidFill>
              <a:latin typeface="Arial Narrow" panose="020B0606020202030204" pitchFamily="34" charset="0"/>
            </a:endParaRPr>
          </a:p>
        </p:txBody>
      </p:sp>
      <p:sp>
        <p:nvSpPr>
          <p:cNvPr id="113" name="文本框 112"/>
          <p:cNvSpPr txBox="1"/>
          <p:nvPr/>
        </p:nvSpPr>
        <p:spPr>
          <a:xfrm>
            <a:off x="6123561" y="4145598"/>
            <a:ext cx="42043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 err="1">
                <a:solidFill>
                  <a:srgbClr val="00B050"/>
                </a:solidFill>
              </a:rPr>
              <a:t>rf</a:t>
            </a:r>
            <a:endParaRPr lang="zh-CN" altLang="en-US" sz="1200" dirty="0">
              <a:solidFill>
                <a:srgbClr val="00B050"/>
              </a:solidFill>
            </a:endParaRPr>
          </a:p>
        </p:txBody>
      </p:sp>
      <p:sp>
        <p:nvSpPr>
          <p:cNvPr id="114" name="文本框 113"/>
          <p:cNvSpPr txBox="1"/>
          <p:nvPr/>
        </p:nvSpPr>
        <p:spPr>
          <a:xfrm>
            <a:off x="4509037" y="2512405"/>
            <a:ext cx="473455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 err="1">
                <a:solidFill>
                  <a:srgbClr val="0070C0"/>
                </a:solidFill>
              </a:rPr>
              <a:t>instr</a:t>
            </a:r>
            <a:endParaRPr lang="zh-CN" altLang="en-US" sz="1200" dirty="0">
              <a:solidFill>
                <a:srgbClr val="0070C0"/>
              </a:solidFill>
            </a:endParaRPr>
          </a:p>
        </p:txBody>
      </p:sp>
      <p:sp>
        <p:nvSpPr>
          <p:cNvPr id="117" name="文本框 116"/>
          <p:cNvSpPr txBox="1"/>
          <p:nvPr/>
        </p:nvSpPr>
        <p:spPr>
          <a:xfrm>
            <a:off x="7219509" y="2387812"/>
            <a:ext cx="462423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 err="1">
                <a:solidFill>
                  <a:srgbClr val="0070C0"/>
                </a:solidFill>
              </a:rPr>
              <a:t>srcA</a:t>
            </a:r>
            <a:endParaRPr lang="zh-CN" altLang="en-US" sz="1200" dirty="0">
              <a:solidFill>
                <a:srgbClr val="0070C0"/>
              </a:solidFill>
            </a:endParaRPr>
          </a:p>
        </p:txBody>
      </p:sp>
      <p:sp>
        <p:nvSpPr>
          <p:cNvPr id="120" name="文本框 119"/>
          <p:cNvSpPr txBox="1"/>
          <p:nvPr/>
        </p:nvSpPr>
        <p:spPr>
          <a:xfrm>
            <a:off x="5913262" y="5110736"/>
            <a:ext cx="425672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>
                <a:solidFill>
                  <a:srgbClr val="00B050"/>
                </a:solidFill>
              </a:rPr>
              <a:t>se</a:t>
            </a:r>
            <a:endParaRPr lang="zh-CN" altLang="en-US" sz="1200" dirty="0">
              <a:solidFill>
                <a:srgbClr val="00B050"/>
              </a:solidFill>
            </a:endParaRPr>
          </a:p>
        </p:txBody>
      </p:sp>
      <p:sp>
        <p:nvSpPr>
          <p:cNvPr id="122" name="文本框 121"/>
          <p:cNvSpPr txBox="1"/>
          <p:nvPr/>
        </p:nvSpPr>
        <p:spPr>
          <a:xfrm>
            <a:off x="2240348" y="3100218"/>
            <a:ext cx="56029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200" dirty="0" err="1">
                <a:solidFill>
                  <a:srgbClr val="00B050"/>
                </a:solidFill>
              </a:rPr>
              <a:t>pcreg</a:t>
            </a:r>
            <a:endParaRPr lang="zh-CN" altLang="en-US" sz="1200" dirty="0">
              <a:solidFill>
                <a:srgbClr val="00B050"/>
              </a:solidFill>
            </a:endParaRPr>
          </a:p>
        </p:txBody>
      </p:sp>
      <p:sp>
        <p:nvSpPr>
          <p:cNvPr id="123" name="文本框 122"/>
          <p:cNvSpPr txBox="1"/>
          <p:nvPr/>
        </p:nvSpPr>
        <p:spPr>
          <a:xfrm>
            <a:off x="3663186" y="3343319"/>
            <a:ext cx="865092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200" dirty="0" err="1">
                <a:solidFill>
                  <a:srgbClr val="00B050"/>
                </a:solidFill>
              </a:rPr>
              <a:t>imem</a:t>
            </a:r>
            <a:endParaRPr lang="zh-CN" altLang="en-US" sz="1400" dirty="0">
              <a:solidFill>
                <a:srgbClr val="00B050"/>
              </a:solidFill>
            </a:endParaRPr>
          </a:p>
        </p:txBody>
      </p:sp>
      <p:grpSp>
        <p:nvGrpSpPr>
          <p:cNvPr id="84" name="组合 83"/>
          <p:cNvGrpSpPr/>
          <p:nvPr/>
        </p:nvGrpSpPr>
        <p:grpSpPr>
          <a:xfrm>
            <a:off x="7678189" y="2480423"/>
            <a:ext cx="378485" cy="854277"/>
            <a:chOff x="5498372" y="1191442"/>
            <a:chExt cx="378485" cy="854277"/>
          </a:xfrm>
        </p:grpSpPr>
        <p:sp>
          <p:nvSpPr>
            <p:cNvPr id="85" name="流程图: 手动操作 90"/>
            <p:cNvSpPr/>
            <p:nvPr/>
          </p:nvSpPr>
          <p:spPr>
            <a:xfrm rot="16200000">
              <a:off x="5260476" y="1429338"/>
              <a:ext cx="854277" cy="378485"/>
            </a:xfrm>
            <a:custGeom>
              <a:avLst/>
              <a:gdLst>
                <a:gd name="connsiteX0" fmla="*/ 0 w 10000"/>
                <a:gd name="connsiteY0" fmla="*/ 0 h 10000"/>
                <a:gd name="connsiteX1" fmla="*/ 10000 w 10000"/>
                <a:gd name="connsiteY1" fmla="*/ 0 h 10000"/>
                <a:gd name="connsiteX2" fmla="*/ 8000 w 10000"/>
                <a:gd name="connsiteY2" fmla="*/ 10000 h 10000"/>
                <a:gd name="connsiteX3" fmla="*/ 2000 w 10000"/>
                <a:gd name="connsiteY3" fmla="*/ 10000 h 10000"/>
                <a:gd name="connsiteX4" fmla="*/ 0 w 10000"/>
                <a:gd name="connsiteY4" fmla="*/ 0 h 10000"/>
                <a:gd name="connsiteX0-1" fmla="*/ 0 w 10000"/>
                <a:gd name="connsiteY0-2" fmla="*/ 246 h 10246"/>
                <a:gd name="connsiteX1-3" fmla="*/ 5579 w 10000"/>
                <a:gd name="connsiteY1-4" fmla="*/ 0 h 10246"/>
                <a:gd name="connsiteX2-5" fmla="*/ 10000 w 10000"/>
                <a:gd name="connsiteY2-6" fmla="*/ 246 h 10246"/>
                <a:gd name="connsiteX3-7" fmla="*/ 8000 w 10000"/>
                <a:gd name="connsiteY3-8" fmla="*/ 10246 h 10246"/>
                <a:gd name="connsiteX4-9" fmla="*/ 2000 w 10000"/>
                <a:gd name="connsiteY4-10" fmla="*/ 10246 h 10246"/>
                <a:gd name="connsiteX5" fmla="*/ 0 w 10000"/>
                <a:gd name="connsiteY5" fmla="*/ 246 h 10246"/>
                <a:gd name="connsiteX0-11" fmla="*/ 0 w 10000"/>
                <a:gd name="connsiteY0-12" fmla="*/ 246 h 10246"/>
                <a:gd name="connsiteX1-13" fmla="*/ 6642 w 10000"/>
                <a:gd name="connsiteY1-14" fmla="*/ 0 h 10246"/>
                <a:gd name="connsiteX2-15" fmla="*/ 10000 w 10000"/>
                <a:gd name="connsiteY2-16" fmla="*/ 246 h 10246"/>
                <a:gd name="connsiteX3-17" fmla="*/ 8000 w 10000"/>
                <a:gd name="connsiteY3-18" fmla="*/ 10246 h 10246"/>
                <a:gd name="connsiteX4-19" fmla="*/ 2000 w 10000"/>
                <a:gd name="connsiteY4-20" fmla="*/ 10246 h 10246"/>
                <a:gd name="connsiteX5-21" fmla="*/ 0 w 10000"/>
                <a:gd name="connsiteY5-22" fmla="*/ 246 h 10246"/>
                <a:gd name="connsiteX0-23" fmla="*/ 0 w 10000"/>
                <a:gd name="connsiteY0-24" fmla="*/ 246 h 10246"/>
                <a:gd name="connsiteX1-25" fmla="*/ 2072 w 10000"/>
                <a:gd name="connsiteY1-26" fmla="*/ 0 h 10246"/>
                <a:gd name="connsiteX2-27" fmla="*/ 6642 w 10000"/>
                <a:gd name="connsiteY2-28" fmla="*/ 0 h 10246"/>
                <a:gd name="connsiteX3-29" fmla="*/ 10000 w 10000"/>
                <a:gd name="connsiteY3-30" fmla="*/ 246 h 10246"/>
                <a:gd name="connsiteX4-31" fmla="*/ 8000 w 10000"/>
                <a:gd name="connsiteY4-32" fmla="*/ 10246 h 10246"/>
                <a:gd name="connsiteX5-33" fmla="*/ 2000 w 10000"/>
                <a:gd name="connsiteY5-34" fmla="*/ 10246 h 10246"/>
                <a:gd name="connsiteX6" fmla="*/ 0 w 10000"/>
                <a:gd name="connsiteY6" fmla="*/ 246 h 10246"/>
                <a:gd name="connsiteX0-35" fmla="*/ 0 w 10000"/>
                <a:gd name="connsiteY0-36" fmla="*/ 246 h 10246"/>
                <a:gd name="connsiteX1-37" fmla="*/ 4091 w 10000"/>
                <a:gd name="connsiteY1-38" fmla="*/ 0 h 10246"/>
                <a:gd name="connsiteX2-39" fmla="*/ 6642 w 10000"/>
                <a:gd name="connsiteY2-40" fmla="*/ 0 h 10246"/>
                <a:gd name="connsiteX3-41" fmla="*/ 10000 w 10000"/>
                <a:gd name="connsiteY3-42" fmla="*/ 246 h 10246"/>
                <a:gd name="connsiteX4-43" fmla="*/ 8000 w 10000"/>
                <a:gd name="connsiteY4-44" fmla="*/ 10246 h 10246"/>
                <a:gd name="connsiteX5-45" fmla="*/ 2000 w 10000"/>
                <a:gd name="connsiteY5-46" fmla="*/ 10246 h 10246"/>
                <a:gd name="connsiteX6-47" fmla="*/ 0 w 10000"/>
                <a:gd name="connsiteY6-48" fmla="*/ 246 h 10246"/>
                <a:gd name="connsiteX0-49" fmla="*/ 0 w 10000"/>
                <a:gd name="connsiteY0-50" fmla="*/ 451 h 10451"/>
                <a:gd name="connsiteX1-51" fmla="*/ 4091 w 10000"/>
                <a:gd name="connsiteY1-52" fmla="*/ 205 h 10451"/>
                <a:gd name="connsiteX2-53" fmla="*/ 5366 w 10000"/>
                <a:gd name="connsiteY2-54" fmla="*/ 0 h 10451"/>
                <a:gd name="connsiteX3-55" fmla="*/ 6642 w 10000"/>
                <a:gd name="connsiteY3-56" fmla="*/ 205 h 10451"/>
                <a:gd name="connsiteX4-57" fmla="*/ 10000 w 10000"/>
                <a:gd name="connsiteY4-58" fmla="*/ 451 h 10451"/>
                <a:gd name="connsiteX5-59" fmla="*/ 8000 w 10000"/>
                <a:gd name="connsiteY5-60" fmla="*/ 10451 h 10451"/>
                <a:gd name="connsiteX6-61" fmla="*/ 2000 w 10000"/>
                <a:gd name="connsiteY6-62" fmla="*/ 10451 h 10451"/>
                <a:gd name="connsiteX7" fmla="*/ 0 w 10000"/>
                <a:gd name="connsiteY7" fmla="*/ 451 h 10451"/>
                <a:gd name="connsiteX0-63" fmla="*/ 0 w 10000"/>
                <a:gd name="connsiteY0-64" fmla="*/ 246 h 10246"/>
                <a:gd name="connsiteX1-65" fmla="*/ 4091 w 10000"/>
                <a:gd name="connsiteY1-66" fmla="*/ 0 h 10246"/>
                <a:gd name="connsiteX2-67" fmla="*/ 5260 w 10000"/>
                <a:gd name="connsiteY2-68" fmla="*/ 6161 h 10246"/>
                <a:gd name="connsiteX3-69" fmla="*/ 6642 w 10000"/>
                <a:gd name="connsiteY3-70" fmla="*/ 0 h 10246"/>
                <a:gd name="connsiteX4-71" fmla="*/ 10000 w 10000"/>
                <a:gd name="connsiteY4-72" fmla="*/ 246 h 10246"/>
                <a:gd name="connsiteX5-73" fmla="*/ 8000 w 10000"/>
                <a:gd name="connsiteY5-74" fmla="*/ 10246 h 10246"/>
                <a:gd name="connsiteX6-75" fmla="*/ 2000 w 10000"/>
                <a:gd name="connsiteY6-76" fmla="*/ 10246 h 10246"/>
                <a:gd name="connsiteX7-77" fmla="*/ 0 w 10000"/>
                <a:gd name="connsiteY7-78" fmla="*/ 246 h 10246"/>
                <a:gd name="connsiteX0-79" fmla="*/ 0 w 10000"/>
                <a:gd name="connsiteY0-80" fmla="*/ 246 h 10246"/>
                <a:gd name="connsiteX1-81" fmla="*/ 3666 w 10000"/>
                <a:gd name="connsiteY1-82" fmla="*/ 205 h 10246"/>
                <a:gd name="connsiteX2-83" fmla="*/ 5260 w 10000"/>
                <a:gd name="connsiteY2-84" fmla="*/ 6161 h 10246"/>
                <a:gd name="connsiteX3-85" fmla="*/ 6642 w 10000"/>
                <a:gd name="connsiteY3-86" fmla="*/ 0 h 10246"/>
                <a:gd name="connsiteX4-87" fmla="*/ 10000 w 10000"/>
                <a:gd name="connsiteY4-88" fmla="*/ 246 h 10246"/>
                <a:gd name="connsiteX5-89" fmla="*/ 8000 w 10000"/>
                <a:gd name="connsiteY5-90" fmla="*/ 10246 h 10246"/>
                <a:gd name="connsiteX6-91" fmla="*/ 2000 w 10000"/>
                <a:gd name="connsiteY6-92" fmla="*/ 10246 h 10246"/>
                <a:gd name="connsiteX7-93" fmla="*/ 0 w 10000"/>
                <a:gd name="connsiteY7-94" fmla="*/ 246 h 10246"/>
                <a:gd name="connsiteX0-95" fmla="*/ 0 w 10000"/>
                <a:gd name="connsiteY0-96" fmla="*/ 41 h 10041"/>
                <a:gd name="connsiteX1-97" fmla="*/ 3666 w 10000"/>
                <a:gd name="connsiteY1-98" fmla="*/ 0 h 10041"/>
                <a:gd name="connsiteX2-99" fmla="*/ 5260 w 10000"/>
                <a:gd name="connsiteY2-100" fmla="*/ 5956 h 10041"/>
                <a:gd name="connsiteX3-101" fmla="*/ 6323 w 10000"/>
                <a:gd name="connsiteY3-102" fmla="*/ 0 h 10041"/>
                <a:gd name="connsiteX4-103" fmla="*/ 10000 w 10000"/>
                <a:gd name="connsiteY4-104" fmla="*/ 41 h 10041"/>
                <a:gd name="connsiteX5-105" fmla="*/ 8000 w 10000"/>
                <a:gd name="connsiteY5-106" fmla="*/ 10041 h 10041"/>
                <a:gd name="connsiteX6-107" fmla="*/ 2000 w 10000"/>
                <a:gd name="connsiteY6-108" fmla="*/ 10041 h 10041"/>
                <a:gd name="connsiteX7-109" fmla="*/ 0 w 10000"/>
                <a:gd name="connsiteY7-110" fmla="*/ 41 h 10041"/>
                <a:gd name="connsiteX0-111" fmla="*/ 0 w 10000"/>
                <a:gd name="connsiteY0-112" fmla="*/ 41 h 10041"/>
                <a:gd name="connsiteX1-113" fmla="*/ 3666 w 10000"/>
                <a:gd name="connsiteY1-114" fmla="*/ 0 h 10041"/>
                <a:gd name="connsiteX2-115" fmla="*/ 5065 w 10000"/>
                <a:gd name="connsiteY2-116" fmla="*/ 5956 h 10041"/>
                <a:gd name="connsiteX3-117" fmla="*/ 6323 w 10000"/>
                <a:gd name="connsiteY3-118" fmla="*/ 0 h 10041"/>
                <a:gd name="connsiteX4-119" fmla="*/ 10000 w 10000"/>
                <a:gd name="connsiteY4-120" fmla="*/ 41 h 10041"/>
                <a:gd name="connsiteX5-121" fmla="*/ 8000 w 10000"/>
                <a:gd name="connsiteY5-122" fmla="*/ 10041 h 10041"/>
                <a:gd name="connsiteX6-123" fmla="*/ 2000 w 10000"/>
                <a:gd name="connsiteY6-124" fmla="*/ 10041 h 10041"/>
                <a:gd name="connsiteX7-125" fmla="*/ 0 w 10000"/>
                <a:gd name="connsiteY7-126" fmla="*/ 41 h 10041"/>
                <a:gd name="connsiteX0-127" fmla="*/ 0 w 10000"/>
                <a:gd name="connsiteY0-128" fmla="*/ 41 h 10041"/>
                <a:gd name="connsiteX1-129" fmla="*/ 3276 w 10000"/>
                <a:gd name="connsiteY1-130" fmla="*/ 94 h 10041"/>
                <a:gd name="connsiteX2-131" fmla="*/ 5065 w 10000"/>
                <a:gd name="connsiteY2-132" fmla="*/ 5956 h 10041"/>
                <a:gd name="connsiteX3-133" fmla="*/ 6323 w 10000"/>
                <a:gd name="connsiteY3-134" fmla="*/ 0 h 10041"/>
                <a:gd name="connsiteX4-135" fmla="*/ 10000 w 10000"/>
                <a:gd name="connsiteY4-136" fmla="*/ 41 h 10041"/>
                <a:gd name="connsiteX5-137" fmla="*/ 8000 w 10000"/>
                <a:gd name="connsiteY5-138" fmla="*/ 10041 h 10041"/>
                <a:gd name="connsiteX6-139" fmla="*/ 2000 w 10000"/>
                <a:gd name="connsiteY6-140" fmla="*/ 10041 h 10041"/>
                <a:gd name="connsiteX7-141" fmla="*/ 0 w 10000"/>
                <a:gd name="connsiteY7-142" fmla="*/ 41 h 10041"/>
                <a:gd name="connsiteX0-143" fmla="*/ 0 w 10000"/>
                <a:gd name="connsiteY0-144" fmla="*/ 135 h 10135"/>
                <a:gd name="connsiteX1-145" fmla="*/ 3276 w 10000"/>
                <a:gd name="connsiteY1-146" fmla="*/ 188 h 10135"/>
                <a:gd name="connsiteX2-147" fmla="*/ 5065 w 10000"/>
                <a:gd name="connsiteY2-148" fmla="*/ 6050 h 10135"/>
                <a:gd name="connsiteX3-149" fmla="*/ 6469 w 10000"/>
                <a:gd name="connsiteY3-150" fmla="*/ 0 h 10135"/>
                <a:gd name="connsiteX4-151" fmla="*/ 10000 w 10000"/>
                <a:gd name="connsiteY4-152" fmla="*/ 135 h 10135"/>
                <a:gd name="connsiteX5-153" fmla="*/ 8000 w 10000"/>
                <a:gd name="connsiteY5-154" fmla="*/ 10135 h 10135"/>
                <a:gd name="connsiteX6-155" fmla="*/ 2000 w 10000"/>
                <a:gd name="connsiteY6-156" fmla="*/ 10135 h 10135"/>
                <a:gd name="connsiteX7-157" fmla="*/ 0 w 10000"/>
                <a:gd name="connsiteY7-158" fmla="*/ 135 h 10135"/>
                <a:gd name="connsiteX0-159" fmla="*/ 0 w 10000"/>
                <a:gd name="connsiteY0-160" fmla="*/ 0 h 10000"/>
                <a:gd name="connsiteX1-161" fmla="*/ 3276 w 10000"/>
                <a:gd name="connsiteY1-162" fmla="*/ 53 h 10000"/>
                <a:gd name="connsiteX2-163" fmla="*/ 5065 w 10000"/>
                <a:gd name="connsiteY2-164" fmla="*/ 5915 h 10000"/>
                <a:gd name="connsiteX3-165" fmla="*/ 6469 w 10000"/>
                <a:gd name="connsiteY3-166" fmla="*/ 53 h 10000"/>
                <a:gd name="connsiteX4-167" fmla="*/ 10000 w 10000"/>
                <a:gd name="connsiteY4-168" fmla="*/ 0 h 10000"/>
                <a:gd name="connsiteX5-169" fmla="*/ 8000 w 10000"/>
                <a:gd name="connsiteY5-170" fmla="*/ 10000 h 10000"/>
                <a:gd name="connsiteX6-171" fmla="*/ 2000 w 10000"/>
                <a:gd name="connsiteY6-172" fmla="*/ 10000 h 10000"/>
                <a:gd name="connsiteX7-173" fmla="*/ 0 w 10000"/>
                <a:gd name="connsiteY7-174" fmla="*/ 0 h 10000"/>
                <a:gd name="connsiteX0-175" fmla="*/ 0 w 10000"/>
                <a:gd name="connsiteY0-176" fmla="*/ 0 h 10000"/>
                <a:gd name="connsiteX1-177" fmla="*/ 3276 w 10000"/>
                <a:gd name="connsiteY1-178" fmla="*/ 53 h 10000"/>
                <a:gd name="connsiteX2-179" fmla="*/ 4968 w 10000"/>
                <a:gd name="connsiteY2-180" fmla="*/ 5915 h 10000"/>
                <a:gd name="connsiteX3-181" fmla="*/ 6469 w 10000"/>
                <a:gd name="connsiteY3-182" fmla="*/ 53 h 10000"/>
                <a:gd name="connsiteX4-183" fmla="*/ 10000 w 10000"/>
                <a:gd name="connsiteY4-184" fmla="*/ 0 h 10000"/>
                <a:gd name="connsiteX5-185" fmla="*/ 8000 w 10000"/>
                <a:gd name="connsiteY5-186" fmla="*/ 10000 h 10000"/>
                <a:gd name="connsiteX6-187" fmla="*/ 2000 w 10000"/>
                <a:gd name="connsiteY6-188" fmla="*/ 10000 h 10000"/>
                <a:gd name="connsiteX7-189" fmla="*/ 0 w 10000"/>
                <a:gd name="connsiteY7-190" fmla="*/ 0 h 10000"/>
                <a:gd name="connsiteX0-191" fmla="*/ 0 w 10000"/>
                <a:gd name="connsiteY0-192" fmla="*/ 0 h 10000"/>
                <a:gd name="connsiteX1-193" fmla="*/ 3276 w 10000"/>
                <a:gd name="connsiteY1-194" fmla="*/ 53 h 10000"/>
                <a:gd name="connsiteX2-195" fmla="*/ 4968 w 10000"/>
                <a:gd name="connsiteY2-196" fmla="*/ 5915 h 10000"/>
                <a:gd name="connsiteX3-197" fmla="*/ 6469 w 10000"/>
                <a:gd name="connsiteY3-198" fmla="*/ 53 h 10000"/>
                <a:gd name="connsiteX4-199" fmla="*/ 8105 w 10000"/>
                <a:gd name="connsiteY4-200" fmla="*/ 16 h 10000"/>
                <a:gd name="connsiteX5-201" fmla="*/ 10000 w 10000"/>
                <a:gd name="connsiteY5-202" fmla="*/ 0 h 10000"/>
                <a:gd name="connsiteX6-203" fmla="*/ 8000 w 10000"/>
                <a:gd name="connsiteY6-204" fmla="*/ 10000 h 10000"/>
                <a:gd name="connsiteX7-205" fmla="*/ 2000 w 10000"/>
                <a:gd name="connsiteY7-206" fmla="*/ 10000 h 10000"/>
                <a:gd name="connsiteX8" fmla="*/ 0 w 10000"/>
                <a:gd name="connsiteY8" fmla="*/ 0 h 10000"/>
                <a:gd name="connsiteX0-207" fmla="*/ 0 w 10000"/>
                <a:gd name="connsiteY0-208" fmla="*/ 0 h 10000"/>
                <a:gd name="connsiteX1-209" fmla="*/ 1624 w 10000"/>
                <a:gd name="connsiteY1-210" fmla="*/ 16 h 10000"/>
                <a:gd name="connsiteX2-211" fmla="*/ 3276 w 10000"/>
                <a:gd name="connsiteY2-212" fmla="*/ 53 h 10000"/>
                <a:gd name="connsiteX3-213" fmla="*/ 4968 w 10000"/>
                <a:gd name="connsiteY3-214" fmla="*/ 5915 h 10000"/>
                <a:gd name="connsiteX4-215" fmla="*/ 6469 w 10000"/>
                <a:gd name="connsiteY4-216" fmla="*/ 53 h 10000"/>
                <a:gd name="connsiteX5-217" fmla="*/ 8105 w 10000"/>
                <a:gd name="connsiteY5-218" fmla="*/ 16 h 10000"/>
                <a:gd name="connsiteX6-219" fmla="*/ 10000 w 10000"/>
                <a:gd name="connsiteY6-220" fmla="*/ 0 h 10000"/>
                <a:gd name="connsiteX7-221" fmla="*/ 8000 w 10000"/>
                <a:gd name="connsiteY7-222" fmla="*/ 10000 h 10000"/>
                <a:gd name="connsiteX8-223" fmla="*/ 2000 w 10000"/>
                <a:gd name="connsiteY8-224" fmla="*/ 10000 h 10000"/>
                <a:gd name="connsiteX9" fmla="*/ 0 w 10000"/>
                <a:gd name="connsiteY9" fmla="*/ 0 h 10000"/>
                <a:gd name="connsiteX0-225" fmla="*/ 0 w 10000"/>
                <a:gd name="connsiteY0-226" fmla="*/ 0 h 10000"/>
                <a:gd name="connsiteX1-227" fmla="*/ 1624 w 10000"/>
                <a:gd name="connsiteY1-228" fmla="*/ 16 h 10000"/>
                <a:gd name="connsiteX2-229" fmla="*/ 3276 w 10000"/>
                <a:gd name="connsiteY2-230" fmla="*/ 53 h 10000"/>
                <a:gd name="connsiteX3-231" fmla="*/ 4968 w 10000"/>
                <a:gd name="connsiteY3-232" fmla="*/ 4229 h 10000"/>
                <a:gd name="connsiteX4-233" fmla="*/ 6469 w 10000"/>
                <a:gd name="connsiteY4-234" fmla="*/ 53 h 10000"/>
                <a:gd name="connsiteX5-235" fmla="*/ 8105 w 10000"/>
                <a:gd name="connsiteY5-236" fmla="*/ 16 h 10000"/>
                <a:gd name="connsiteX6-237" fmla="*/ 10000 w 10000"/>
                <a:gd name="connsiteY6-238" fmla="*/ 0 h 10000"/>
                <a:gd name="connsiteX7-239" fmla="*/ 8000 w 10000"/>
                <a:gd name="connsiteY7-240" fmla="*/ 10000 h 10000"/>
                <a:gd name="connsiteX8-241" fmla="*/ 2000 w 10000"/>
                <a:gd name="connsiteY8-242" fmla="*/ 10000 h 10000"/>
                <a:gd name="connsiteX9-243" fmla="*/ 0 w 10000"/>
                <a:gd name="connsiteY9-244" fmla="*/ 0 h 10000"/>
                <a:gd name="connsiteX0-245" fmla="*/ 0 w 10000"/>
                <a:gd name="connsiteY0-246" fmla="*/ 0 h 10000"/>
                <a:gd name="connsiteX1-247" fmla="*/ 1624 w 10000"/>
                <a:gd name="connsiteY1-248" fmla="*/ 16 h 10000"/>
                <a:gd name="connsiteX2-249" fmla="*/ 3276 w 10000"/>
                <a:gd name="connsiteY2-250" fmla="*/ 53 h 10000"/>
                <a:gd name="connsiteX3-251" fmla="*/ 4968 w 10000"/>
                <a:gd name="connsiteY3-252" fmla="*/ 4229 h 10000"/>
                <a:gd name="connsiteX4-253" fmla="*/ 6469 w 10000"/>
                <a:gd name="connsiteY4-254" fmla="*/ 53 h 10000"/>
                <a:gd name="connsiteX5-255" fmla="*/ 8105 w 10000"/>
                <a:gd name="connsiteY5-256" fmla="*/ 16 h 10000"/>
                <a:gd name="connsiteX6-257" fmla="*/ 10000 w 10000"/>
                <a:gd name="connsiteY6-258" fmla="*/ 0 h 10000"/>
                <a:gd name="connsiteX7-259" fmla="*/ 8954 w 10000"/>
                <a:gd name="connsiteY7-260" fmla="*/ 5056 h 10000"/>
                <a:gd name="connsiteX8-261" fmla="*/ 8000 w 10000"/>
                <a:gd name="connsiteY8-262" fmla="*/ 10000 h 10000"/>
                <a:gd name="connsiteX9-263" fmla="*/ 2000 w 10000"/>
                <a:gd name="connsiteY9-264" fmla="*/ 10000 h 10000"/>
                <a:gd name="connsiteX10" fmla="*/ 0 w 10000"/>
                <a:gd name="connsiteY10" fmla="*/ 0 h 10000"/>
                <a:gd name="connsiteX0-265" fmla="*/ 0 w 10000"/>
                <a:gd name="connsiteY0-266" fmla="*/ 59 h 10059"/>
                <a:gd name="connsiteX1-267" fmla="*/ 1624 w 10000"/>
                <a:gd name="connsiteY1-268" fmla="*/ 75 h 10059"/>
                <a:gd name="connsiteX2-269" fmla="*/ 3276 w 10000"/>
                <a:gd name="connsiteY2-270" fmla="*/ 112 h 10059"/>
                <a:gd name="connsiteX3-271" fmla="*/ 4968 w 10000"/>
                <a:gd name="connsiteY3-272" fmla="*/ 4288 h 10059"/>
                <a:gd name="connsiteX4-273" fmla="*/ 6469 w 10000"/>
                <a:gd name="connsiteY4-274" fmla="*/ 0 h 10059"/>
                <a:gd name="connsiteX5-275" fmla="*/ 8105 w 10000"/>
                <a:gd name="connsiteY5-276" fmla="*/ 75 h 10059"/>
                <a:gd name="connsiteX6-277" fmla="*/ 10000 w 10000"/>
                <a:gd name="connsiteY6-278" fmla="*/ 59 h 10059"/>
                <a:gd name="connsiteX7-279" fmla="*/ 8954 w 10000"/>
                <a:gd name="connsiteY7-280" fmla="*/ 5115 h 10059"/>
                <a:gd name="connsiteX8-281" fmla="*/ 8000 w 10000"/>
                <a:gd name="connsiteY8-282" fmla="*/ 10059 h 10059"/>
                <a:gd name="connsiteX9-283" fmla="*/ 2000 w 10000"/>
                <a:gd name="connsiteY9-284" fmla="*/ 10059 h 10059"/>
                <a:gd name="connsiteX10-285" fmla="*/ 0 w 10000"/>
                <a:gd name="connsiteY10-286" fmla="*/ 59 h 10059"/>
                <a:gd name="connsiteX0-287" fmla="*/ 0 w 10000"/>
                <a:gd name="connsiteY0-288" fmla="*/ 96 h 10096"/>
                <a:gd name="connsiteX1-289" fmla="*/ 1624 w 10000"/>
                <a:gd name="connsiteY1-290" fmla="*/ 112 h 10096"/>
                <a:gd name="connsiteX2-291" fmla="*/ 3276 w 10000"/>
                <a:gd name="connsiteY2-292" fmla="*/ 149 h 10096"/>
                <a:gd name="connsiteX3-293" fmla="*/ 4968 w 10000"/>
                <a:gd name="connsiteY3-294" fmla="*/ 4325 h 10096"/>
                <a:gd name="connsiteX4-295" fmla="*/ 6469 w 10000"/>
                <a:gd name="connsiteY4-296" fmla="*/ 37 h 10096"/>
                <a:gd name="connsiteX5-297" fmla="*/ 8105 w 10000"/>
                <a:gd name="connsiteY5-298" fmla="*/ 0 h 10096"/>
                <a:gd name="connsiteX6-299" fmla="*/ 10000 w 10000"/>
                <a:gd name="connsiteY6-300" fmla="*/ 96 h 10096"/>
                <a:gd name="connsiteX7-301" fmla="*/ 8954 w 10000"/>
                <a:gd name="connsiteY7-302" fmla="*/ 5152 h 10096"/>
                <a:gd name="connsiteX8-303" fmla="*/ 8000 w 10000"/>
                <a:gd name="connsiteY8-304" fmla="*/ 10096 h 10096"/>
                <a:gd name="connsiteX9-305" fmla="*/ 2000 w 10000"/>
                <a:gd name="connsiteY9-306" fmla="*/ 10096 h 10096"/>
                <a:gd name="connsiteX10-307" fmla="*/ 0 w 10000"/>
                <a:gd name="connsiteY10-308" fmla="*/ 96 h 10096"/>
                <a:gd name="connsiteX0-309" fmla="*/ 0 w 10000"/>
                <a:gd name="connsiteY0-310" fmla="*/ 59 h 10059"/>
                <a:gd name="connsiteX1-311" fmla="*/ 1624 w 10000"/>
                <a:gd name="connsiteY1-312" fmla="*/ 75 h 10059"/>
                <a:gd name="connsiteX2-313" fmla="*/ 3276 w 10000"/>
                <a:gd name="connsiteY2-314" fmla="*/ 112 h 10059"/>
                <a:gd name="connsiteX3-315" fmla="*/ 4968 w 10000"/>
                <a:gd name="connsiteY3-316" fmla="*/ 4288 h 10059"/>
                <a:gd name="connsiteX4-317" fmla="*/ 6469 w 10000"/>
                <a:gd name="connsiteY4-318" fmla="*/ 0 h 10059"/>
                <a:gd name="connsiteX5-319" fmla="*/ 10000 w 10000"/>
                <a:gd name="connsiteY5-320" fmla="*/ 59 h 10059"/>
                <a:gd name="connsiteX6-321" fmla="*/ 8954 w 10000"/>
                <a:gd name="connsiteY6-322" fmla="*/ 5115 h 10059"/>
                <a:gd name="connsiteX7-323" fmla="*/ 8000 w 10000"/>
                <a:gd name="connsiteY7-324" fmla="*/ 10059 h 10059"/>
                <a:gd name="connsiteX8-325" fmla="*/ 2000 w 10000"/>
                <a:gd name="connsiteY8-326" fmla="*/ 10059 h 10059"/>
                <a:gd name="connsiteX9-327" fmla="*/ 0 w 10000"/>
                <a:gd name="connsiteY9-328" fmla="*/ 59 h 10059"/>
                <a:gd name="connsiteX0-329" fmla="*/ 0 w 10000"/>
                <a:gd name="connsiteY0-330" fmla="*/ 59 h 10059"/>
                <a:gd name="connsiteX1-331" fmla="*/ 3276 w 10000"/>
                <a:gd name="connsiteY1-332" fmla="*/ 112 h 10059"/>
                <a:gd name="connsiteX2-333" fmla="*/ 4968 w 10000"/>
                <a:gd name="connsiteY2-334" fmla="*/ 4288 h 10059"/>
                <a:gd name="connsiteX3-335" fmla="*/ 6469 w 10000"/>
                <a:gd name="connsiteY3-336" fmla="*/ 0 h 10059"/>
                <a:gd name="connsiteX4-337" fmla="*/ 10000 w 10000"/>
                <a:gd name="connsiteY4-338" fmla="*/ 59 h 10059"/>
                <a:gd name="connsiteX5-339" fmla="*/ 8954 w 10000"/>
                <a:gd name="connsiteY5-340" fmla="*/ 5115 h 10059"/>
                <a:gd name="connsiteX6-341" fmla="*/ 8000 w 10000"/>
                <a:gd name="connsiteY6-342" fmla="*/ 10059 h 10059"/>
                <a:gd name="connsiteX7-343" fmla="*/ 2000 w 10000"/>
                <a:gd name="connsiteY7-344" fmla="*/ 10059 h 10059"/>
                <a:gd name="connsiteX8-345" fmla="*/ 0 w 10000"/>
                <a:gd name="connsiteY8-346" fmla="*/ 59 h 10059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  <a:cxn ang="0">
                  <a:pos x="connsiteX2-5" y="connsiteY2-6"/>
                </a:cxn>
                <a:cxn ang="0">
                  <a:pos x="connsiteX3-7" y="connsiteY3-8"/>
                </a:cxn>
                <a:cxn ang="0">
                  <a:pos x="connsiteX4-9" y="connsiteY4-10"/>
                </a:cxn>
                <a:cxn ang="0">
                  <a:pos x="connsiteX5-21" y="connsiteY5-22"/>
                </a:cxn>
                <a:cxn ang="0">
                  <a:pos x="connsiteX6-47" y="connsiteY6-48"/>
                </a:cxn>
                <a:cxn ang="0">
                  <a:pos x="connsiteX7-77" y="connsiteY7-78"/>
                </a:cxn>
                <a:cxn ang="0">
                  <a:pos x="connsiteX8-223" y="connsiteY8-224"/>
                </a:cxn>
              </a:cxnLst>
              <a:rect l="l" t="t" r="r" b="b"/>
              <a:pathLst>
                <a:path w="10000" h="10059">
                  <a:moveTo>
                    <a:pt x="0" y="59"/>
                  </a:moveTo>
                  <a:lnTo>
                    <a:pt x="3276" y="112"/>
                  </a:lnTo>
                  <a:lnTo>
                    <a:pt x="4968" y="4288"/>
                  </a:lnTo>
                  <a:lnTo>
                    <a:pt x="6469" y="0"/>
                  </a:lnTo>
                  <a:lnTo>
                    <a:pt x="10000" y="59"/>
                  </a:lnTo>
                  <a:lnTo>
                    <a:pt x="8954" y="5115"/>
                  </a:lnTo>
                  <a:lnTo>
                    <a:pt x="8000" y="10059"/>
                  </a:lnTo>
                  <a:lnTo>
                    <a:pt x="2000" y="10059"/>
                  </a:lnTo>
                  <a:lnTo>
                    <a:pt x="0" y="59"/>
                  </a:lnTo>
                  <a:close/>
                </a:path>
              </a:pathLst>
            </a:custGeom>
            <a:solidFill>
              <a:srgbClr val="FFFF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Ins="90000" bIns="0" rtlCol="0" anchor="ctr"/>
            <a:lstStyle/>
            <a:p>
              <a:pPr algn="ctr"/>
              <a:r>
                <a:rPr lang="en-US" altLang="zh-CN" sz="1000" dirty="0">
                  <a:solidFill>
                    <a:schemeClr val="bg1">
                      <a:lumMod val="50000"/>
                    </a:schemeClr>
                  </a:solidFill>
                </a:rPr>
                <a:t>ALU</a:t>
              </a:r>
              <a:endParaRPr lang="zh-CN" altLang="en-US" sz="1000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86" name="文本框 85"/>
            <p:cNvSpPr txBox="1"/>
            <p:nvPr/>
          </p:nvSpPr>
          <p:spPr>
            <a:xfrm>
              <a:off x="5502468" y="1237331"/>
              <a:ext cx="208835" cy="246221"/>
            </a:xfrm>
            <a:prstGeom prst="rect">
              <a:avLst/>
            </a:prstGeom>
            <a:noFill/>
          </p:spPr>
          <p:txBody>
            <a:bodyPr wrap="none" lIns="36000" rtlCol="0" anchor="ctr" anchorCtr="0">
              <a:spAutoFit/>
            </a:bodyPr>
            <a:lstStyle/>
            <a:p>
              <a:r>
                <a:rPr lang="en-US" altLang="zh-CN" sz="1000" dirty="0">
                  <a:latin typeface="Cambria Math" panose="02040503050406030204" pitchFamily="18" charset="0"/>
                  <a:ea typeface="Cambria Math" panose="02040503050406030204" pitchFamily="18" charset="0"/>
                </a:rPr>
                <a:t>A</a:t>
              </a:r>
              <a:endParaRPr lang="zh-CN" altLang="en-US" sz="1050" dirty="0">
                <a:latin typeface="Cambria Math" panose="02040503050406030204" pitchFamily="18" charset="0"/>
              </a:endParaRPr>
            </a:p>
          </p:txBody>
        </p:sp>
        <p:sp>
          <p:nvSpPr>
            <p:cNvPr id="87" name="文本框 86"/>
            <p:cNvSpPr txBox="1"/>
            <p:nvPr/>
          </p:nvSpPr>
          <p:spPr>
            <a:xfrm>
              <a:off x="5501709" y="1744919"/>
              <a:ext cx="207232" cy="246221"/>
            </a:xfrm>
            <a:prstGeom prst="rect">
              <a:avLst/>
            </a:prstGeom>
            <a:noFill/>
          </p:spPr>
          <p:txBody>
            <a:bodyPr wrap="none" lIns="36000" rtlCol="0" anchor="ctr" anchorCtr="0">
              <a:spAutoFit/>
            </a:bodyPr>
            <a:lstStyle/>
            <a:p>
              <a:r>
                <a:rPr lang="en-US" altLang="zh-CN" sz="1000" dirty="0">
                  <a:latin typeface="Cambria Math" panose="02040503050406030204" pitchFamily="18" charset="0"/>
                  <a:ea typeface="Cambria Math" panose="02040503050406030204" pitchFamily="18" charset="0"/>
                </a:rPr>
                <a:t>B</a:t>
              </a:r>
              <a:endParaRPr lang="zh-CN" altLang="en-US" sz="1050" dirty="0">
                <a:latin typeface="Cambria Math" panose="02040503050406030204" pitchFamily="18" charset="0"/>
              </a:endParaRPr>
            </a:p>
          </p:txBody>
        </p:sp>
        <p:sp>
          <p:nvSpPr>
            <p:cNvPr id="88" name="文本框 87"/>
            <p:cNvSpPr txBox="1"/>
            <p:nvPr/>
          </p:nvSpPr>
          <p:spPr>
            <a:xfrm>
              <a:off x="5731619" y="1312977"/>
              <a:ext cx="141633" cy="246221"/>
            </a:xfrm>
            <a:prstGeom prst="rect">
              <a:avLst/>
            </a:prstGeom>
            <a:noFill/>
          </p:spPr>
          <p:txBody>
            <a:bodyPr wrap="none" lIns="36000" rIns="36000" rtlCol="0" anchor="ctr" anchorCtr="0">
              <a:spAutoFit/>
            </a:bodyPr>
            <a:lstStyle/>
            <a:p>
              <a:r>
                <a:rPr lang="en-US" altLang="zh-CN" sz="1000" dirty="0">
                  <a:latin typeface="Cambria Math" panose="02040503050406030204" pitchFamily="18" charset="0"/>
                  <a:ea typeface="Cambria Math" panose="02040503050406030204" pitchFamily="18" charset="0"/>
                </a:rPr>
                <a:t>Z</a:t>
              </a:r>
              <a:endParaRPr lang="zh-CN" altLang="en-US" sz="1050" dirty="0">
                <a:latin typeface="Cambria Math" panose="02040503050406030204" pitchFamily="18" charset="0"/>
              </a:endParaRPr>
            </a:p>
          </p:txBody>
        </p:sp>
        <p:sp>
          <p:nvSpPr>
            <p:cNvPr id="89" name="文本框 88"/>
            <p:cNvSpPr txBox="1"/>
            <p:nvPr/>
          </p:nvSpPr>
          <p:spPr>
            <a:xfrm>
              <a:off x="5735808" y="1501599"/>
              <a:ext cx="136823" cy="246221"/>
            </a:xfrm>
            <a:prstGeom prst="rect">
              <a:avLst/>
            </a:prstGeom>
            <a:noFill/>
          </p:spPr>
          <p:txBody>
            <a:bodyPr wrap="none" lIns="36000" rIns="36000" rtlCol="0" anchor="ctr" anchorCtr="0">
              <a:spAutoFit/>
            </a:bodyPr>
            <a:lstStyle/>
            <a:p>
              <a:r>
                <a:rPr lang="en-US" altLang="zh-CN" sz="1000" dirty="0">
                  <a:latin typeface="Cambria Math" panose="02040503050406030204" pitchFamily="18" charset="0"/>
                  <a:ea typeface="Cambria Math" panose="02040503050406030204" pitchFamily="18" charset="0"/>
                </a:rPr>
                <a:t>S</a:t>
              </a:r>
              <a:endParaRPr lang="zh-CN" altLang="en-US" sz="1050" dirty="0">
                <a:latin typeface="Cambria Math" panose="02040503050406030204" pitchFamily="18" charset="0"/>
              </a:endParaRPr>
            </a:p>
          </p:txBody>
        </p:sp>
      </p:grpSp>
      <p:cxnSp>
        <p:nvCxnSpPr>
          <p:cNvPr id="90" name="肘形连接符 76"/>
          <p:cNvCxnSpPr/>
          <p:nvPr/>
        </p:nvCxnSpPr>
        <p:spPr>
          <a:xfrm flipV="1">
            <a:off x="6756733" y="2649423"/>
            <a:ext cx="925552" cy="196418"/>
          </a:xfrm>
          <a:prstGeom prst="bentConnector3">
            <a:avLst>
              <a:gd name="adj1" fmla="val 58032"/>
            </a:avLst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1" name="肘形连接符 79"/>
          <p:cNvCxnSpPr>
            <a:stCxn id="49" idx="3"/>
            <a:endCxn id="187" idx="1"/>
          </p:cNvCxnSpPr>
          <p:nvPr/>
        </p:nvCxnSpPr>
        <p:spPr>
          <a:xfrm flipV="1">
            <a:off x="6617674" y="4105608"/>
            <a:ext cx="427616" cy="1361711"/>
          </a:xfrm>
          <a:prstGeom prst="bentConnector3">
            <a:avLst>
              <a:gd name="adj1" fmla="val 55627"/>
            </a:avLst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2" name="文本框 91"/>
          <p:cNvSpPr txBox="1"/>
          <p:nvPr/>
        </p:nvSpPr>
        <p:spPr>
          <a:xfrm>
            <a:off x="6839728" y="2840174"/>
            <a:ext cx="316112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000" dirty="0"/>
              <a:t>32</a:t>
            </a:r>
            <a:endParaRPr lang="zh-CN" altLang="en-US" sz="1000" dirty="0"/>
          </a:p>
        </p:txBody>
      </p:sp>
      <p:cxnSp>
        <p:nvCxnSpPr>
          <p:cNvPr id="93" name="直接连接符 92"/>
          <p:cNvCxnSpPr/>
          <p:nvPr/>
        </p:nvCxnSpPr>
        <p:spPr>
          <a:xfrm flipH="1">
            <a:off x="6902524" y="2788454"/>
            <a:ext cx="108000" cy="1440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矩形 7"/>
          <p:cNvSpPr/>
          <p:nvPr/>
        </p:nvSpPr>
        <p:spPr>
          <a:xfrm>
            <a:off x="10037490" y="2292605"/>
            <a:ext cx="647806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200" dirty="0" err="1">
                <a:solidFill>
                  <a:srgbClr val="0070C0"/>
                </a:solidFill>
              </a:rPr>
              <a:t>ALUout</a:t>
            </a:r>
            <a:endParaRPr lang="zh-CN" altLang="en-US" sz="1200" dirty="0"/>
          </a:p>
        </p:txBody>
      </p:sp>
      <p:sp>
        <p:nvSpPr>
          <p:cNvPr id="116" name="文本框 115"/>
          <p:cNvSpPr txBox="1"/>
          <p:nvPr/>
        </p:nvSpPr>
        <p:spPr>
          <a:xfrm>
            <a:off x="6853168" y="5083455"/>
            <a:ext cx="732681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 err="1">
                <a:solidFill>
                  <a:srgbClr val="0070C0"/>
                </a:solidFill>
              </a:rPr>
              <a:t>signimm</a:t>
            </a:r>
            <a:endParaRPr lang="zh-CN" altLang="en-US" sz="1200" dirty="0">
              <a:solidFill>
                <a:srgbClr val="0070C0"/>
              </a:solidFill>
            </a:endParaRPr>
          </a:p>
        </p:txBody>
      </p:sp>
      <p:cxnSp>
        <p:nvCxnSpPr>
          <p:cNvPr id="96" name="肘形连接符 121"/>
          <p:cNvCxnSpPr>
            <a:stCxn id="152" idx="3"/>
            <a:endCxn id="196" idx="1"/>
          </p:cNvCxnSpPr>
          <p:nvPr/>
        </p:nvCxnSpPr>
        <p:spPr>
          <a:xfrm flipV="1">
            <a:off x="9517372" y="2814252"/>
            <a:ext cx="1829997" cy="294348"/>
          </a:xfrm>
          <a:prstGeom prst="bentConnector3">
            <a:avLst>
              <a:gd name="adj1" fmla="val 50000"/>
            </a:avLst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8" name="肘形连接符 206"/>
          <p:cNvCxnSpPr>
            <a:stCxn id="32" idx="3"/>
            <a:endCxn id="209" idx="1"/>
          </p:cNvCxnSpPr>
          <p:nvPr/>
        </p:nvCxnSpPr>
        <p:spPr>
          <a:xfrm>
            <a:off x="4532918" y="2841760"/>
            <a:ext cx="1083962" cy="1718822"/>
          </a:xfrm>
          <a:prstGeom prst="bentConnector3">
            <a:avLst>
              <a:gd name="adj1" fmla="val 36726"/>
            </a:avLst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1" name="直接连接符 120"/>
          <p:cNvCxnSpPr/>
          <p:nvPr/>
        </p:nvCxnSpPr>
        <p:spPr>
          <a:xfrm flipH="1">
            <a:off x="5189140" y="3622089"/>
            <a:ext cx="108000" cy="1440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34" name="组合 133"/>
          <p:cNvGrpSpPr/>
          <p:nvPr/>
        </p:nvGrpSpPr>
        <p:grpSpPr>
          <a:xfrm>
            <a:off x="3463588" y="3987710"/>
            <a:ext cx="378485" cy="721858"/>
            <a:chOff x="5498372" y="1191442"/>
            <a:chExt cx="378485" cy="854277"/>
          </a:xfrm>
        </p:grpSpPr>
        <mc:AlternateContent xmlns:mc="http://schemas.openxmlformats.org/markup-compatibility/2006">
          <mc:Choice xmlns:a14="http://schemas.microsoft.com/office/drawing/2010/main" Requires="a14">
            <p:sp>
              <p:nvSpPr>
                <p:cNvPr id="136" name="流程图: 手动操作 90"/>
                <p:cNvSpPr/>
                <p:nvPr/>
              </p:nvSpPr>
              <p:spPr>
                <a:xfrm rot="16200000">
                  <a:off x="5260476" y="1429338"/>
                  <a:ext cx="854277" cy="378485"/>
                </a:xfrm>
                <a:custGeom>
                  <a:avLst/>
                  <a:gdLst>
                    <a:gd name="connsiteX0" fmla="*/ 0 w 10000"/>
                    <a:gd name="connsiteY0" fmla="*/ 0 h 10000"/>
                    <a:gd name="connsiteX1" fmla="*/ 10000 w 10000"/>
                    <a:gd name="connsiteY1" fmla="*/ 0 h 10000"/>
                    <a:gd name="connsiteX2" fmla="*/ 8000 w 10000"/>
                    <a:gd name="connsiteY2" fmla="*/ 10000 h 10000"/>
                    <a:gd name="connsiteX3" fmla="*/ 2000 w 10000"/>
                    <a:gd name="connsiteY3" fmla="*/ 10000 h 10000"/>
                    <a:gd name="connsiteX4" fmla="*/ 0 w 10000"/>
                    <a:gd name="connsiteY4" fmla="*/ 0 h 10000"/>
                    <a:gd name="connsiteX0-1" fmla="*/ 0 w 10000"/>
                    <a:gd name="connsiteY0-2" fmla="*/ 246 h 10246"/>
                    <a:gd name="connsiteX1-3" fmla="*/ 5579 w 10000"/>
                    <a:gd name="connsiteY1-4" fmla="*/ 0 h 10246"/>
                    <a:gd name="connsiteX2-5" fmla="*/ 10000 w 10000"/>
                    <a:gd name="connsiteY2-6" fmla="*/ 246 h 10246"/>
                    <a:gd name="connsiteX3-7" fmla="*/ 8000 w 10000"/>
                    <a:gd name="connsiteY3-8" fmla="*/ 10246 h 10246"/>
                    <a:gd name="connsiteX4-9" fmla="*/ 2000 w 10000"/>
                    <a:gd name="connsiteY4-10" fmla="*/ 10246 h 10246"/>
                    <a:gd name="connsiteX5" fmla="*/ 0 w 10000"/>
                    <a:gd name="connsiteY5" fmla="*/ 246 h 10246"/>
                    <a:gd name="connsiteX0-11" fmla="*/ 0 w 10000"/>
                    <a:gd name="connsiteY0-12" fmla="*/ 246 h 10246"/>
                    <a:gd name="connsiteX1-13" fmla="*/ 6642 w 10000"/>
                    <a:gd name="connsiteY1-14" fmla="*/ 0 h 10246"/>
                    <a:gd name="connsiteX2-15" fmla="*/ 10000 w 10000"/>
                    <a:gd name="connsiteY2-16" fmla="*/ 246 h 10246"/>
                    <a:gd name="connsiteX3-17" fmla="*/ 8000 w 10000"/>
                    <a:gd name="connsiteY3-18" fmla="*/ 10246 h 10246"/>
                    <a:gd name="connsiteX4-19" fmla="*/ 2000 w 10000"/>
                    <a:gd name="connsiteY4-20" fmla="*/ 10246 h 10246"/>
                    <a:gd name="connsiteX5-21" fmla="*/ 0 w 10000"/>
                    <a:gd name="connsiteY5-22" fmla="*/ 246 h 10246"/>
                    <a:gd name="connsiteX0-23" fmla="*/ 0 w 10000"/>
                    <a:gd name="connsiteY0-24" fmla="*/ 246 h 10246"/>
                    <a:gd name="connsiteX1-25" fmla="*/ 2072 w 10000"/>
                    <a:gd name="connsiteY1-26" fmla="*/ 0 h 10246"/>
                    <a:gd name="connsiteX2-27" fmla="*/ 6642 w 10000"/>
                    <a:gd name="connsiteY2-28" fmla="*/ 0 h 10246"/>
                    <a:gd name="connsiteX3-29" fmla="*/ 10000 w 10000"/>
                    <a:gd name="connsiteY3-30" fmla="*/ 246 h 10246"/>
                    <a:gd name="connsiteX4-31" fmla="*/ 8000 w 10000"/>
                    <a:gd name="connsiteY4-32" fmla="*/ 10246 h 10246"/>
                    <a:gd name="connsiteX5-33" fmla="*/ 2000 w 10000"/>
                    <a:gd name="connsiteY5-34" fmla="*/ 10246 h 10246"/>
                    <a:gd name="connsiteX6" fmla="*/ 0 w 10000"/>
                    <a:gd name="connsiteY6" fmla="*/ 246 h 10246"/>
                    <a:gd name="connsiteX0-35" fmla="*/ 0 w 10000"/>
                    <a:gd name="connsiteY0-36" fmla="*/ 246 h 10246"/>
                    <a:gd name="connsiteX1-37" fmla="*/ 4091 w 10000"/>
                    <a:gd name="connsiteY1-38" fmla="*/ 0 h 10246"/>
                    <a:gd name="connsiteX2-39" fmla="*/ 6642 w 10000"/>
                    <a:gd name="connsiteY2-40" fmla="*/ 0 h 10246"/>
                    <a:gd name="connsiteX3-41" fmla="*/ 10000 w 10000"/>
                    <a:gd name="connsiteY3-42" fmla="*/ 246 h 10246"/>
                    <a:gd name="connsiteX4-43" fmla="*/ 8000 w 10000"/>
                    <a:gd name="connsiteY4-44" fmla="*/ 10246 h 10246"/>
                    <a:gd name="connsiteX5-45" fmla="*/ 2000 w 10000"/>
                    <a:gd name="connsiteY5-46" fmla="*/ 10246 h 10246"/>
                    <a:gd name="connsiteX6-47" fmla="*/ 0 w 10000"/>
                    <a:gd name="connsiteY6-48" fmla="*/ 246 h 10246"/>
                    <a:gd name="connsiteX0-49" fmla="*/ 0 w 10000"/>
                    <a:gd name="connsiteY0-50" fmla="*/ 451 h 10451"/>
                    <a:gd name="connsiteX1-51" fmla="*/ 4091 w 10000"/>
                    <a:gd name="connsiteY1-52" fmla="*/ 205 h 10451"/>
                    <a:gd name="connsiteX2-53" fmla="*/ 5366 w 10000"/>
                    <a:gd name="connsiteY2-54" fmla="*/ 0 h 10451"/>
                    <a:gd name="connsiteX3-55" fmla="*/ 6642 w 10000"/>
                    <a:gd name="connsiteY3-56" fmla="*/ 205 h 10451"/>
                    <a:gd name="connsiteX4-57" fmla="*/ 10000 w 10000"/>
                    <a:gd name="connsiteY4-58" fmla="*/ 451 h 10451"/>
                    <a:gd name="connsiteX5-59" fmla="*/ 8000 w 10000"/>
                    <a:gd name="connsiteY5-60" fmla="*/ 10451 h 10451"/>
                    <a:gd name="connsiteX6-61" fmla="*/ 2000 w 10000"/>
                    <a:gd name="connsiteY6-62" fmla="*/ 10451 h 10451"/>
                    <a:gd name="connsiteX7" fmla="*/ 0 w 10000"/>
                    <a:gd name="connsiteY7" fmla="*/ 451 h 10451"/>
                    <a:gd name="connsiteX0-63" fmla="*/ 0 w 10000"/>
                    <a:gd name="connsiteY0-64" fmla="*/ 246 h 10246"/>
                    <a:gd name="connsiteX1-65" fmla="*/ 4091 w 10000"/>
                    <a:gd name="connsiteY1-66" fmla="*/ 0 h 10246"/>
                    <a:gd name="connsiteX2-67" fmla="*/ 5260 w 10000"/>
                    <a:gd name="connsiteY2-68" fmla="*/ 6161 h 10246"/>
                    <a:gd name="connsiteX3-69" fmla="*/ 6642 w 10000"/>
                    <a:gd name="connsiteY3-70" fmla="*/ 0 h 10246"/>
                    <a:gd name="connsiteX4-71" fmla="*/ 10000 w 10000"/>
                    <a:gd name="connsiteY4-72" fmla="*/ 246 h 10246"/>
                    <a:gd name="connsiteX5-73" fmla="*/ 8000 w 10000"/>
                    <a:gd name="connsiteY5-74" fmla="*/ 10246 h 10246"/>
                    <a:gd name="connsiteX6-75" fmla="*/ 2000 w 10000"/>
                    <a:gd name="connsiteY6-76" fmla="*/ 10246 h 10246"/>
                    <a:gd name="connsiteX7-77" fmla="*/ 0 w 10000"/>
                    <a:gd name="connsiteY7-78" fmla="*/ 246 h 10246"/>
                    <a:gd name="connsiteX0-79" fmla="*/ 0 w 10000"/>
                    <a:gd name="connsiteY0-80" fmla="*/ 246 h 10246"/>
                    <a:gd name="connsiteX1-81" fmla="*/ 3666 w 10000"/>
                    <a:gd name="connsiteY1-82" fmla="*/ 205 h 10246"/>
                    <a:gd name="connsiteX2-83" fmla="*/ 5260 w 10000"/>
                    <a:gd name="connsiteY2-84" fmla="*/ 6161 h 10246"/>
                    <a:gd name="connsiteX3-85" fmla="*/ 6642 w 10000"/>
                    <a:gd name="connsiteY3-86" fmla="*/ 0 h 10246"/>
                    <a:gd name="connsiteX4-87" fmla="*/ 10000 w 10000"/>
                    <a:gd name="connsiteY4-88" fmla="*/ 246 h 10246"/>
                    <a:gd name="connsiteX5-89" fmla="*/ 8000 w 10000"/>
                    <a:gd name="connsiteY5-90" fmla="*/ 10246 h 10246"/>
                    <a:gd name="connsiteX6-91" fmla="*/ 2000 w 10000"/>
                    <a:gd name="connsiteY6-92" fmla="*/ 10246 h 10246"/>
                    <a:gd name="connsiteX7-93" fmla="*/ 0 w 10000"/>
                    <a:gd name="connsiteY7-94" fmla="*/ 246 h 10246"/>
                    <a:gd name="connsiteX0-95" fmla="*/ 0 w 10000"/>
                    <a:gd name="connsiteY0-96" fmla="*/ 41 h 10041"/>
                    <a:gd name="connsiteX1-97" fmla="*/ 3666 w 10000"/>
                    <a:gd name="connsiteY1-98" fmla="*/ 0 h 10041"/>
                    <a:gd name="connsiteX2-99" fmla="*/ 5260 w 10000"/>
                    <a:gd name="connsiteY2-100" fmla="*/ 5956 h 10041"/>
                    <a:gd name="connsiteX3-101" fmla="*/ 6323 w 10000"/>
                    <a:gd name="connsiteY3-102" fmla="*/ 0 h 10041"/>
                    <a:gd name="connsiteX4-103" fmla="*/ 10000 w 10000"/>
                    <a:gd name="connsiteY4-104" fmla="*/ 41 h 10041"/>
                    <a:gd name="connsiteX5-105" fmla="*/ 8000 w 10000"/>
                    <a:gd name="connsiteY5-106" fmla="*/ 10041 h 10041"/>
                    <a:gd name="connsiteX6-107" fmla="*/ 2000 w 10000"/>
                    <a:gd name="connsiteY6-108" fmla="*/ 10041 h 10041"/>
                    <a:gd name="connsiteX7-109" fmla="*/ 0 w 10000"/>
                    <a:gd name="connsiteY7-110" fmla="*/ 41 h 10041"/>
                    <a:gd name="connsiteX0-111" fmla="*/ 0 w 10000"/>
                    <a:gd name="connsiteY0-112" fmla="*/ 41 h 10041"/>
                    <a:gd name="connsiteX1-113" fmla="*/ 3666 w 10000"/>
                    <a:gd name="connsiteY1-114" fmla="*/ 0 h 10041"/>
                    <a:gd name="connsiteX2-115" fmla="*/ 5065 w 10000"/>
                    <a:gd name="connsiteY2-116" fmla="*/ 5956 h 10041"/>
                    <a:gd name="connsiteX3-117" fmla="*/ 6323 w 10000"/>
                    <a:gd name="connsiteY3-118" fmla="*/ 0 h 10041"/>
                    <a:gd name="connsiteX4-119" fmla="*/ 10000 w 10000"/>
                    <a:gd name="connsiteY4-120" fmla="*/ 41 h 10041"/>
                    <a:gd name="connsiteX5-121" fmla="*/ 8000 w 10000"/>
                    <a:gd name="connsiteY5-122" fmla="*/ 10041 h 10041"/>
                    <a:gd name="connsiteX6-123" fmla="*/ 2000 w 10000"/>
                    <a:gd name="connsiteY6-124" fmla="*/ 10041 h 10041"/>
                    <a:gd name="connsiteX7-125" fmla="*/ 0 w 10000"/>
                    <a:gd name="connsiteY7-126" fmla="*/ 41 h 10041"/>
                    <a:gd name="connsiteX0-127" fmla="*/ 0 w 10000"/>
                    <a:gd name="connsiteY0-128" fmla="*/ 41 h 10041"/>
                    <a:gd name="connsiteX1-129" fmla="*/ 3276 w 10000"/>
                    <a:gd name="connsiteY1-130" fmla="*/ 94 h 10041"/>
                    <a:gd name="connsiteX2-131" fmla="*/ 5065 w 10000"/>
                    <a:gd name="connsiteY2-132" fmla="*/ 5956 h 10041"/>
                    <a:gd name="connsiteX3-133" fmla="*/ 6323 w 10000"/>
                    <a:gd name="connsiteY3-134" fmla="*/ 0 h 10041"/>
                    <a:gd name="connsiteX4-135" fmla="*/ 10000 w 10000"/>
                    <a:gd name="connsiteY4-136" fmla="*/ 41 h 10041"/>
                    <a:gd name="connsiteX5-137" fmla="*/ 8000 w 10000"/>
                    <a:gd name="connsiteY5-138" fmla="*/ 10041 h 10041"/>
                    <a:gd name="connsiteX6-139" fmla="*/ 2000 w 10000"/>
                    <a:gd name="connsiteY6-140" fmla="*/ 10041 h 10041"/>
                    <a:gd name="connsiteX7-141" fmla="*/ 0 w 10000"/>
                    <a:gd name="connsiteY7-142" fmla="*/ 41 h 10041"/>
                    <a:gd name="connsiteX0-143" fmla="*/ 0 w 10000"/>
                    <a:gd name="connsiteY0-144" fmla="*/ 135 h 10135"/>
                    <a:gd name="connsiteX1-145" fmla="*/ 3276 w 10000"/>
                    <a:gd name="connsiteY1-146" fmla="*/ 188 h 10135"/>
                    <a:gd name="connsiteX2-147" fmla="*/ 5065 w 10000"/>
                    <a:gd name="connsiteY2-148" fmla="*/ 6050 h 10135"/>
                    <a:gd name="connsiteX3-149" fmla="*/ 6469 w 10000"/>
                    <a:gd name="connsiteY3-150" fmla="*/ 0 h 10135"/>
                    <a:gd name="connsiteX4-151" fmla="*/ 10000 w 10000"/>
                    <a:gd name="connsiteY4-152" fmla="*/ 135 h 10135"/>
                    <a:gd name="connsiteX5-153" fmla="*/ 8000 w 10000"/>
                    <a:gd name="connsiteY5-154" fmla="*/ 10135 h 10135"/>
                    <a:gd name="connsiteX6-155" fmla="*/ 2000 w 10000"/>
                    <a:gd name="connsiteY6-156" fmla="*/ 10135 h 10135"/>
                    <a:gd name="connsiteX7-157" fmla="*/ 0 w 10000"/>
                    <a:gd name="connsiteY7-158" fmla="*/ 135 h 10135"/>
                    <a:gd name="connsiteX0-159" fmla="*/ 0 w 10000"/>
                    <a:gd name="connsiteY0-160" fmla="*/ 0 h 10000"/>
                    <a:gd name="connsiteX1-161" fmla="*/ 3276 w 10000"/>
                    <a:gd name="connsiteY1-162" fmla="*/ 53 h 10000"/>
                    <a:gd name="connsiteX2-163" fmla="*/ 5065 w 10000"/>
                    <a:gd name="connsiteY2-164" fmla="*/ 5915 h 10000"/>
                    <a:gd name="connsiteX3-165" fmla="*/ 6469 w 10000"/>
                    <a:gd name="connsiteY3-166" fmla="*/ 53 h 10000"/>
                    <a:gd name="connsiteX4-167" fmla="*/ 10000 w 10000"/>
                    <a:gd name="connsiteY4-168" fmla="*/ 0 h 10000"/>
                    <a:gd name="connsiteX5-169" fmla="*/ 8000 w 10000"/>
                    <a:gd name="connsiteY5-170" fmla="*/ 10000 h 10000"/>
                    <a:gd name="connsiteX6-171" fmla="*/ 2000 w 10000"/>
                    <a:gd name="connsiteY6-172" fmla="*/ 10000 h 10000"/>
                    <a:gd name="connsiteX7-173" fmla="*/ 0 w 10000"/>
                    <a:gd name="connsiteY7-174" fmla="*/ 0 h 10000"/>
                    <a:gd name="connsiteX0-175" fmla="*/ 0 w 10000"/>
                    <a:gd name="connsiteY0-176" fmla="*/ 0 h 10000"/>
                    <a:gd name="connsiteX1-177" fmla="*/ 3276 w 10000"/>
                    <a:gd name="connsiteY1-178" fmla="*/ 53 h 10000"/>
                    <a:gd name="connsiteX2-179" fmla="*/ 4968 w 10000"/>
                    <a:gd name="connsiteY2-180" fmla="*/ 5915 h 10000"/>
                    <a:gd name="connsiteX3-181" fmla="*/ 6469 w 10000"/>
                    <a:gd name="connsiteY3-182" fmla="*/ 53 h 10000"/>
                    <a:gd name="connsiteX4-183" fmla="*/ 10000 w 10000"/>
                    <a:gd name="connsiteY4-184" fmla="*/ 0 h 10000"/>
                    <a:gd name="connsiteX5-185" fmla="*/ 8000 w 10000"/>
                    <a:gd name="connsiteY5-186" fmla="*/ 10000 h 10000"/>
                    <a:gd name="connsiteX6-187" fmla="*/ 2000 w 10000"/>
                    <a:gd name="connsiteY6-188" fmla="*/ 10000 h 10000"/>
                    <a:gd name="connsiteX7-189" fmla="*/ 0 w 10000"/>
                    <a:gd name="connsiteY7-190" fmla="*/ 0 h 10000"/>
                    <a:gd name="connsiteX0-191" fmla="*/ 0 w 10000"/>
                    <a:gd name="connsiteY0-192" fmla="*/ 0 h 10000"/>
                    <a:gd name="connsiteX1-193" fmla="*/ 3276 w 10000"/>
                    <a:gd name="connsiteY1-194" fmla="*/ 53 h 10000"/>
                    <a:gd name="connsiteX2-195" fmla="*/ 4968 w 10000"/>
                    <a:gd name="connsiteY2-196" fmla="*/ 5915 h 10000"/>
                    <a:gd name="connsiteX3-197" fmla="*/ 6469 w 10000"/>
                    <a:gd name="connsiteY3-198" fmla="*/ 53 h 10000"/>
                    <a:gd name="connsiteX4-199" fmla="*/ 8105 w 10000"/>
                    <a:gd name="connsiteY4-200" fmla="*/ 16 h 10000"/>
                    <a:gd name="connsiteX5-201" fmla="*/ 10000 w 10000"/>
                    <a:gd name="connsiteY5-202" fmla="*/ 0 h 10000"/>
                    <a:gd name="connsiteX6-203" fmla="*/ 8000 w 10000"/>
                    <a:gd name="connsiteY6-204" fmla="*/ 10000 h 10000"/>
                    <a:gd name="connsiteX7-205" fmla="*/ 2000 w 10000"/>
                    <a:gd name="connsiteY7-206" fmla="*/ 10000 h 10000"/>
                    <a:gd name="connsiteX8" fmla="*/ 0 w 10000"/>
                    <a:gd name="connsiteY8" fmla="*/ 0 h 10000"/>
                    <a:gd name="connsiteX0-207" fmla="*/ 0 w 10000"/>
                    <a:gd name="connsiteY0-208" fmla="*/ 0 h 10000"/>
                    <a:gd name="connsiteX1-209" fmla="*/ 1624 w 10000"/>
                    <a:gd name="connsiteY1-210" fmla="*/ 16 h 10000"/>
                    <a:gd name="connsiteX2-211" fmla="*/ 3276 w 10000"/>
                    <a:gd name="connsiteY2-212" fmla="*/ 53 h 10000"/>
                    <a:gd name="connsiteX3-213" fmla="*/ 4968 w 10000"/>
                    <a:gd name="connsiteY3-214" fmla="*/ 5915 h 10000"/>
                    <a:gd name="connsiteX4-215" fmla="*/ 6469 w 10000"/>
                    <a:gd name="connsiteY4-216" fmla="*/ 53 h 10000"/>
                    <a:gd name="connsiteX5-217" fmla="*/ 8105 w 10000"/>
                    <a:gd name="connsiteY5-218" fmla="*/ 16 h 10000"/>
                    <a:gd name="connsiteX6-219" fmla="*/ 10000 w 10000"/>
                    <a:gd name="connsiteY6-220" fmla="*/ 0 h 10000"/>
                    <a:gd name="connsiteX7-221" fmla="*/ 8000 w 10000"/>
                    <a:gd name="connsiteY7-222" fmla="*/ 10000 h 10000"/>
                    <a:gd name="connsiteX8-223" fmla="*/ 2000 w 10000"/>
                    <a:gd name="connsiteY8-224" fmla="*/ 10000 h 10000"/>
                    <a:gd name="connsiteX9" fmla="*/ 0 w 10000"/>
                    <a:gd name="connsiteY9" fmla="*/ 0 h 10000"/>
                    <a:gd name="connsiteX0-225" fmla="*/ 0 w 10000"/>
                    <a:gd name="connsiteY0-226" fmla="*/ 0 h 10000"/>
                    <a:gd name="connsiteX1-227" fmla="*/ 1624 w 10000"/>
                    <a:gd name="connsiteY1-228" fmla="*/ 16 h 10000"/>
                    <a:gd name="connsiteX2-229" fmla="*/ 3276 w 10000"/>
                    <a:gd name="connsiteY2-230" fmla="*/ 53 h 10000"/>
                    <a:gd name="connsiteX3-231" fmla="*/ 4968 w 10000"/>
                    <a:gd name="connsiteY3-232" fmla="*/ 4229 h 10000"/>
                    <a:gd name="connsiteX4-233" fmla="*/ 6469 w 10000"/>
                    <a:gd name="connsiteY4-234" fmla="*/ 53 h 10000"/>
                    <a:gd name="connsiteX5-235" fmla="*/ 8105 w 10000"/>
                    <a:gd name="connsiteY5-236" fmla="*/ 16 h 10000"/>
                    <a:gd name="connsiteX6-237" fmla="*/ 10000 w 10000"/>
                    <a:gd name="connsiteY6-238" fmla="*/ 0 h 10000"/>
                    <a:gd name="connsiteX7-239" fmla="*/ 8000 w 10000"/>
                    <a:gd name="connsiteY7-240" fmla="*/ 10000 h 10000"/>
                    <a:gd name="connsiteX8-241" fmla="*/ 2000 w 10000"/>
                    <a:gd name="connsiteY8-242" fmla="*/ 10000 h 10000"/>
                    <a:gd name="connsiteX9-243" fmla="*/ 0 w 10000"/>
                    <a:gd name="connsiteY9-244" fmla="*/ 0 h 10000"/>
                    <a:gd name="connsiteX0-245" fmla="*/ 0 w 10000"/>
                    <a:gd name="connsiteY0-246" fmla="*/ 0 h 10000"/>
                    <a:gd name="connsiteX1-247" fmla="*/ 1624 w 10000"/>
                    <a:gd name="connsiteY1-248" fmla="*/ 16 h 10000"/>
                    <a:gd name="connsiteX2-249" fmla="*/ 3276 w 10000"/>
                    <a:gd name="connsiteY2-250" fmla="*/ 53 h 10000"/>
                    <a:gd name="connsiteX3-251" fmla="*/ 4968 w 10000"/>
                    <a:gd name="connsiteY3-252" fmla="*/ 4229 h 10000"/>
                    <a:gd name="connsiteX4-253" fmla="*/ 6469 w 10000"/>
                    <a:gd name="connsiteY4-254" fmla="*/ 53 h 10000"/>
                    <a:gd name="connsiteX5-255" fmla="*/ 8105 w 10000"/>
                    <a:gd name="connsiteY5-256" fmla="*/ 16 h 10000"/>
                    <a:gd name="connsiteX6-257" fmla="*/ 10000 w 10000"/>
                    <a:gd name="connsiteY6-258" fmla="*/ 0 h 10000"/>
                    <a:gd name="connsiteX7-259" fmla="*/ 8954 w 10000"/>
                    <a:gd name="connsiteY7-260" fmla="*/ 5056 h 10000"/>
                    <a:gd name="connsiteX8-261" fmla="*/ 8000 w 10000"/>
                    <a:gd name="connsiteY8-262" fmla="*/ 10000 h 10000"/>
                    <a:gd name="connsiteX9-263" fmla="*/ 2000 w 10000"/>
                    <a:gd name="connsiteY9-264" fmla="*/ 10000 h 10000"/>
                    <a:gd name="connsiteX10" fmla="*/ 0 w 10000"/>
                    <a:gd name="connsiteY10" fmla="*/ 0 h 10000"/>
                    <a:gd name="connsiteX0-265" fmla="*/ 0 w 10000"/>
                    <a:gd name="connsiteY0-266" fmla="*/ 59 h 10059"/>
                    <a:gd name="connsiteX1-267" fmla="*/ 1624 w 10000"/>
                    <a:gd name="connsiteY1-268" fmla="*/ 75 h 10059"/>
                    <a:gd name="connsiteX2-269" fmla="*/ 3276 w 10000"/>
                    <a:gd name="connsiteY2-270" fmla="*/ 112 h 10059"/>
                    <a:gd name="connsiteX3-271" fmla="*/ 4968 w 10000"/>
                    <a:gd name="connsiteY3-272" fmla="*/ 4288 h 10059"/>
                    <a:gd name="connsiteX4-273" fmla="*/ 6469 w 10000"/>
                    <a:gd name="connsiteY4-274" fmla="*/ 0 h 10059"/>
                    <a:gd name="connsiteX5-275" fmla="*/ 8105 w 10000"/>
                    <a:gd name="connsiteY5-276" fmla="*/ 75 h 10059"/>
                    <a:gd name="connsiteX6-277" fmla="*/ 10000 w 10000"/>
                    <a:gd name="connsiteY6-278" fmla="*/ 59 h 10059"/>
                    <a:gd name="connsiteX7-279" fmla="*/ 8954 w 10000"/>
                    <a:gd name="connsiteY7-280" fmla="*/ 5115 h 10059"/>
                    <a:gd name="connsiteX8-281" fmla="*/ 8000 w 10000"/>
                    <a:gd name="connsiteY8-282" fmla="*/ 10059 h 10059"/>
                    <a:gd name="connsiteX9-283" fmla="*/ 2000 w 10000"/>
                    <a:gd name="connsiteY9-284" fmla="*/ 10059 h 10059"/>
                    <a:gd name="connsiteX10-285" fmla="*/ 0 w 10000"/>
                    <a:gd name="connsiteY10-286" fmla="*/ 59 h 10059"/>
                    <a:gd name="connsiteX0-287" fmla="*/ 0 w 10000"/>
                    <a:gd name="connsiteY0-288" fmla="*/ 96 h 10096"/>
                    <a:gd name="connsiteX1-289" fmla="*/ 1624 w 10000"/>
                    <a:gd name="connsiteY1-290" fmla="*/ 112 h 10096"/>
                    <a:gd name="connsiteX2-291" fmla="*/ 3276 w 10000"/>
                    <a:gd name="connsiteY2-292" fmla="*/ 149 h 10096"/>
                    <a:gd name="connsiteX3-293" fmla="*/ 4968 w 10000"/>
                    <a:gd name="connsiteY3-294" fmla="*/ 4325 h 10096"/>
                    <a:gd name="connsiteX4-295" fmla="*/ 6469 w 10000"/>
                    <a:gd name="connsiteY4-296" fmla="*/ 37 h 10096"/>
                    <a:gd name="connsiteX5-297" fmla="*/ 8105 w 10000"/>
                    <a:gd name="connsiteY5-298" fmla="*/ 0 h 10096"/>
                    <a:gd name="connsiteX6-299" fmla="*/ 10000 w 10000"/>
                    <a:gd name="connsiteY6-300" fmla="*/ 96 h 10096"/>
                    <a:gd name="connsiteX7-301" fmla="*/ 8954 w 10000"/>
                    <a:gd name="connsiteY7-302" fmla="*/ 5152 h 10096"/>
                    <a:gd name="connsiteX8-303" fmla="*/ 8000 w 10000"/>
                    <a:gd name="connsiteY8-304" fmla="*/ 10096 h 10096"/>
                    <a:gd name="connsiteX9-305" fmla="*/ 2000 w 10000"/>
                    <a:gd name="connsiteY9-306" fmla="*/ 10096 h 10096"/>
                    <a:gd name="connsiteX10-307" fmla="*/ 0 w 10000"/>
                    <a:gd name="connsiteY10-308" fmla="*/ 96 h 10096"/>
                    <a:gd name="connsiteX0-309" fmla="*/ 0 w 10000"/>
                    <a:gd name="connsiteY0-310" fmla="*/ 59 h 10059"/>
                    <a:gd name="connsiteX1-311" fmla="*/ 1624 w 10000"/>
                    <a:gd name="connsiteY1-312" fmla="*/ 75 h 10059"/>
                    <a:gd name="connsiteX2-313" fmla="*/ 3276 w 10000"/>
                    <a:gd name="connsiteY2-314" fmla="*/ 112 h 10059"/>
                    <a:gd name="connsiteX3-315" fmla="*/ 4968 w 10000"/>
                    <a:gd name="connsiteY3-316" fmla="*/ 4288 h 10059"/>
                    <a:gd name="connsiteX4-317" fmla="*/ 6469 w 10000"/>
                    <a:gd name="connsiteY4-318" fmla="*/ 0 h 10059"/>
                    <a:gd name="connsiteX5-319" fmla="*/ 10000 w 10000"/>
                    <a:gd name="connsiteY5-320" fmla="*/ 59 h 10059"/>
                    <a:gd name="connsiteX6-321" fmla="*/ 8954 w 10000"/>
                    <a:gd name="connsiteY6-322" fmla="*/ 5115 h 10059"/>
                    <a:gd name="connsiteX7-323" fmla="*/ 8000 w 10000"/>
                    <a:gd name="connsiteY7-324" fmla="*/ 10059 h 10059"/>
                    <a:gd name="connsiteX8-325" fmla="*/ 2000 w 10000"/>
                    <a:gd name="connsiteY8-326" fmla="*/ 10059 h 10059"/>
                    <a:gd name="connsiteX9-327" fmla="*/ 0 w 10000"/>
                    <a:gd name="connsiteY9-328" fmla="*/ 59 h 10059"/>
                    <a:gd name="connsiteX0-329" fmla="*/ 0 w 10000"/>
                    <a:gd name="connsiteY0-330" fmla="*/ 59 h 10059"/>
                    <a:gd name="connsiteX1-331" fmla="*/ 3276 w 10000"/>
                    <a:gd name="connsiteY1-332" fmla="*/ 112 h 10059"/>
                    <a:gd name="connsiteX2-333" fmla="*/ 4968 w 10000"/>
                    <a:gd name="connsiteY2-334" fmla="*/ 4288 h 10059"/>
                    <a:gd name="connsiteX3-335" fmla="*/ 6469 w 10000"/>
                    <a:gd name="connsiteY3-336" fmla="*/ 0 h 10059"/>
                    <a:gd name="connsiteX4-337" fmla="*/ 10000 w 10000"/>
                    <a:gd name="connsiteY4-338" fmla="*/ 59 h 10059"/>
                    <a:gd name="connsiteX5-339" fmla="*/ 8954 w 10000"/>
                    <a:gd name="connsiteY5-340" fmla="*/ 5115 h 10059"/>
                    <a:gd name="connsiteX6-341" fmla="*/ 8000 w 10000"/>
                    <a:gd name="connsiteY6-342" fmla="*/ 10059 h 10059"/>
                    <a:gd name="connsiteX7-343" fmla="*/ 2000 w 10000"/>
                    <a:gd name="connsiteY7-344" fmla="*/ 10059 h 10059"/>
                    <a:gd name="connsiteX8-345" fmla="*/ 0 w 10000"/>
                    <a:gd name="connsiteY8-346" fmla="*/ 59 h 10059"/>
                  </a:gdLst>
                  <a:ahLst/>
                  <a:cxnLst>
                    <a:cxn ang="0">
                      <a:pos x="connsiteX0-1" y="connsiteY0-2"/>
                    </a:cxn>
                    <a:cxn ang="0">
                      <a:pos x="connsiteX1-3" y="connsiteY1-4"/>
                    </a:cxn>
                    <a:cxn ang="0">
                      <a:pos x="connsiteX2-5" y="connsiteY2-6"/>
                    </a:cxn>
                    <a:cxn ang="0">
                      <a:pos x="connsiteX3-7" y="connsiteY3-8"/>
                    </a:cxn>
                    <a:cxn ang="0">
                      <a:pos x="connsiteX4-9" y="connsiteY4-10"/>
                    </a:cxn>
                    <a:cxn ang="0">
                      <a:pos x="connsiteX5-21" y="connsiteY5-22"/>
                    </a:cxn>
                    <a:cxn ang="0">
                      <a:pos x="connsiteX6-47" y="connsiteY6-48"/>
                    </a:cxn>
                    <a:cxn ang="0">
                      <a:pos x="connsiteX7-77" y="connsiteY7-78"/>
                    </a:cxn>
                    <a:cxn ang="0">
                      <a:pos x="connsiteX8-223" y="connsiteY8-224"/>
                    </a:cxn>
                  </a:cxnLst>
                  <a:rect l="l" t="t" r="r" b="b"/>
                  <a:pathLst>
                    <a:path w="10000" h="10059">
                      <a:moveTo>
                        <a:pt x="0" y="59"/>
                      </a:moveTo>
                      <a:lnTo>
                        <a:pt x="3276" y="112"/>
                      </a:lnTo>
                      <a:lnTo>
                        <a:pt x="4968" y="4288"/>
                      </a:lnTo>
                      <a:lnTo>
                        <a:pt x="6469" y="0"/>
                      </a:lnTo>
                      <a:lnTo>
                        <a:pt x="10000" y="59"/>
                      </a:lnTo>
                      <a:lnTo>
                        <a:pt x="8954" y="5115"/>
                      </a:lnTo>
                      <a:lnTo>
                        <a:pt x="8000" y="10059"/>
                      </a:lnTo>
                      <a:lnTo>
                        <a:pt x="2000" y="10059"/>
                      </a:lnTo>
                      <a:lnTo>
                        <a:pt x="0" y="59"/>
                      </a:lnTo>
                      <a:close/>
                    </a:path>
                  </a:pathLst>
                </a:custGeom>
                <a:solidFill>
                  <a:srgbClr val="FFFF00"/>
                </a:solidFill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Ins="90000" bIns="0" rtlCol="0" anchor="ctr"/>
                <a:lstStyle/>
                <a:p>
                  <a:pPr algn="ctr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sz="1100" b="1" i="1" dirty="0">
                            <a:solidFill>
                              <a:schemeClr val="bg1">
                                <a:lumMod val="50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+</m:t>
                        </m:r>
                      </m:oMath>
                    </m:oMathPara>
                  </a14:m>
                  <a:endParaRPr lang="zh-CN" altLang="en-US" sz="1100" b="1" dirty="0">
                    <a:solidFill>
                      <a:schemeClr val="bg1">
                        <a:lumMod val="50000"/>
                      </a:schemeClr>
                    </a:solidFill>
                  </a:endParaRPr>
                </a:p>
              </p:txBody>
            </p:sp>
          </mc:Choice>
          <mc:Fallback>
            <p:sp>
              <p:nvSpPr>
                <p:cNvPr id="136" name="流程图: 手动操作 90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 rot="16200000">
                  <a:off x="5260476" y="1429338"/>
                  <a:ext cx="854277" cy="378485"/>
                </a:xfrm>
                <a:custGeom>
                  <a:avLst/>
                  <a:gdLst>
                    <a:gd name="connsiteX0" fmla="*/ 0 w 10000"/>
                    <a:gd name="connsiteY0" fmla="*/ 0 h 10000"/>
                    <a:gd name="connsiteX1" fmla="*/ 10000 w 10000"/>
                    <a:gd name="connsiteY1" fmla="*/ 0 h 10000"/>
                    <a:gd name="connsiteX2" fmla="*/ 8000 w 10000"/>
                    <a:gd name="connsiteY2" fmla="*/ 10000 h 10000"/>
                    <a:gd name="connsiteX3" fmla="*/ 2000 w 10000"/>
                    <a:gd name="connsiteY3" fmla="*/ 10000 h 10000"/>
                    <a:gd name="connsiteX4" fmla="*/ 0 w 10000"/>
                    <a:gd name="connsiteY4" fmla="*/ 0 h 10000"/>
                    <a:gd name="connsiteX0-1" fmla="*/ 0 w 10000"/>
                    <a:gd name="connsiteY0-2" fmla="*/ 246 h 10246"/>
                    <a:gd name="connsiteX1-3" fmla="*/ 5579 w 10000"/>
                    <a:gd name="connsiteY1-4" fmla="*/ 0 h 10246"/>
                    <a:gd name="connsiteX2-5" fmla="*/ 10000 w 10000"/>
                    <a:gd name="connsiteY2-6" fmla="*/ 246 h 10246"/>
                    <a:gd name="connsiteX3-7" fmla="*/ 8000 w 10000"/>
                    <a:gd name="connsiteY3-8" fmla="*/ 10246 h 10246"/>
                    <a:gd name="connsiteX4-9" fmla="*/ 2000 w 10000"/>
                    <a:gd name="connsiteY4-10" fmla="*/ 10246 h 10246"/>
                    <a:gd name="connsiteX5" fmla="*/ 0 w 10000"/>
                    <a:gd name="connsiteY5" fmla="*/ 246 h 10246"/>
                    <a:gd name="connsiteX0-11" fmla="*/ 0 w 10000"/>
                    <a:gd name="connsiteY0-12" fmla="*/ 246 h 10246"/>
                    <a:gd name="connsiteX1-13" fmla="*/ 6642 w 10000"/>
                    <a:gd name="connsiteY1-14" fmla="*/ 0 h 10246"/>
                    <a:gd name="connsiteX2-15" fmla="*/ 10000 w 10000"/>
                    <a:gd name="connsiteY2-16" fmla="*/ 246 h 10246"/>
                    <a:gd name="connsiteX3-17" fmla="*/ 8000 w 10000"/>
                    <a:gd name="connsiteY3-18" fmla="*/ 10246 h 10246"/>
                    <a:gd name="connsiteX4-19" fmla="*/ 2000 w 10000"/>
                    <a:gd name="connsiteY4-20" fmla="*/ 10246 h 10246"/>
                    <a:gd name="connsiteX5-21" fmla="*/ 0 w 10000"/>
                    <a:gd name="connsiteY5-22" fmla="*/ 246 h 10246"/>
                    <a:gd name="connsiteX0-23" fmla="*/ 0 w 10000"/>
                    <a:gd name="connsiteY0-24" fmla="*/ 246 h 10246"/>
                    <a:gd name="connsiteX1-25" fmla="*/ 2072 w 10000"/>
                    <a:gd name="connsiteY1-26" fmla="*/ 0 h 10246"/>
                    <a:gd name="connsiteX2-27" fmla="*/ 6642 w 10000"/>
                    <a:gd name="connsiteY2-28" fmla="*/ 0 h 10246"/>
                    <a:gd name="connsiteX3-29" fmla="*/ 10000 w 10000"/>
                    <a:gd name="connsiteY3-30" fmla="*/ 246 h 10246"/>
                    <a:gd name="connsiteX4-31" fmla="*/ 8000 w 10000"/>
                    <a:gd name="connsiteY4-32" fmla="*/ 10246 h 10246"/>
                    <a:gd name="connsiteX5-33" fmla="*/ 2000 w 10000"/>
                    <a:gd name="connsiteY5-34" fmla="*/ 10246 h 10246"/>
                    <a:gd name="connsiteX6" fmla="*/ 0 w 10000"/>
                    <a:gd name="connsiteY6" fmla="*/ 246 h 10246"/>
                    <a:gd name="connsiteX0-35" fmla="*/ 0 w 10000"/>
                    <a:gd name="connsiteY0-36" fmla="*/ 246 h 10246"/>
                    <a:gd name="connsiteX1-37" fmla="*/ 4091 w 10000"/>
                    <a:gd name="connsiteY1-38" fmla="*/ 0 h 10246"/>
                    <a:gd name="connsiteX2-39" fmla="*/ 6642 w 10000"/>
                    <a:gd name="connsiteY2-40" fmla="*/ 0 h 10246"/>
                    <a:gd name="connsiteX3-41" fmla="*/ 10000 w 10000"/>
                    <a:gd name="connsiteY3-42" fmla="*/ 246 h 10246"/>
                    <a:gd name="connsiteX4-43" fmla="*/ 8000 w 10000"/>
                    <a:gd name="connsiteY4-44" fmla="*/ 10246 h 10246"/>
                    <a:gd name="connsiteX5-45" fmla="*/ 2000 w 10000"/>
                    <a:gd name="connsiteY5-46" fmla="*/ 10246 h 10246"/>
                    <a:gd name="connsiteX6-47" fmla="*/ 0 w 10000"/>
                    <a:gd name="connsiteY6-48" fmla="*/ 246 h 10246"/>
                    <a:gd name="connsiteX0-49" fmla="*/ 0 w 10000"/>
                    <a:gd name="connsiteY0-50" fmla="*/ 451 h 10451"/>
                    <a:gd name="connsiteX1-51" fmla="*/ 4091 w 10000"/>
                    <a:gd name="connsiteY1-52" fmla="*/ 205 h 10451"/>
                    <a:gd name="connsiteX2-53" fmla="*/ 5366 w 10000"/>
                    <a:gd name="connsiteY2-54" fmla="*/ 0 h 10451"/>
                    <a:gd name="connsiteX3-55" fmla="*/ 6642 w 10000"/>
                    <a:gd name="connsiteY3-56" fmla="*/ 205 h 10451"/>
                    <a:gd name="connsiteX4-57" fmla="*/ 10000 w 10000"/>
                    <a:gd name="connsiteY4-58" fmla="*/ 451 h 10451"/>
                    <a:gd name="connsiteX5-59" fmla="*/ 8000 w 10000"/>
                    <a:gd name="connsiteY5-60" fmla="*/ 10451 h 10451"/>
                    <a:gd name="connsiteX6-61" fmla="*/ 2000 w 10000"/>
                    <a:gd name="connsiteY6-62" fmla="*/ 10451 h 10451"/>
                    <a:gd name="connsiteX7" fmla="*/ 0 w 10000"/>
                    <a:gd name="connsiteY7" fmla="*/ 451 h 10451"/>
                    <a:gd name="connsiteX0-63" fmla="*/ 0 w 10000"/>
                    <a:gd name="connsiteY0-64" fmla="*/ 246 h 10246"/>
                    <a:gd name="connsiteX1-65" fmla="*/ 4091 w 10000"/>
                    <a:gd name="connsiteY1-66" fmla="*/ 0 h 10246"/>
                    <a:gd name="connsiteX2-67" fmla="*/ 5260 w 10000"/>
                    <a:gd name="connsiteY2-68" fmla="*/ 6161 h 10246"/>
                    <a:gd name="connsiteX3-69" fmla="*/ 6642 w 10000"/>
                    <a:gd name="connsiteY3-70" fmla="*/ 0 h 10246"/>
                    <a:gd name="connsiteX4-71" fmla="*/ 10000 w 10000"/>
                    <a:gd name="connsiteY4-72" fmla="*/ 246 h 10246"/>
                    <a:gd name="connsiteX5-73" fmla="*/ 8000 w 10000"/>
                    <a:gd name="connsiteY5-74" fmla="*/ 10246 h 10246"/>
                    <a:gd name="connsiteX6-75" fmla="*/ 2000 w 10000"/>
                    <a:gd name="connsiteY6-76" fmla="*/ 10246 h 10246"/>
                    <a:gd name="connsiteX7-77" fmla="*/ 0 w 10000"/>
                    <a:gd name="connsiteY7-78" fmla="*/ 246 h 10246"/>
                    <a:gd name="connsiteX0-79" fmla="*/ 0 w 10000"/>
                    <a:gd name="connsiteY0-80" fmla="*/ 246 h 10246"/>
                    <a:gd name="connsiteX1-81" fmla="*/ 3666 w 10000"/>
                    <a:gd name="connsiteY1-82" fmla="*/ 205 h 10246"/>
                    <a:gd name="connsiteX2-83" fmla="*/ 5260 w 10000"/>
                    <a:gd name="connsiteY2-84" fmla="*/ 6161 h 10246"/>
                    <a:gd name="connsiteX3-85" fmla="*/ 6642 w 10000"/>
                    <a:gd name="connsiteY3-86" fmla="*/ 0 h 10246"/>
                    <a:gd name="connsiteX4-87" fmla="*/ 10000 w 10000"/>
                    <a:gd name="connsiteY4-88" fmla="*/ 246 h 10246"/>
                    <a:gd name="connsiteX5-89" fmla="*/ 8000 w 10000"/>
                    <a:gd name="connsiteY5-90" fmla="*/ 10246 h 10246"/>
                    <a:gd name="connsiteX6-91" fmla="*/ 2000 w 10000"/>
                    <a:gd name="connsiteY6-92" fmla="*/ 10246 h 10246"/>
                    <a:gd name="connsiteX7-93" fmla="*/ 0 w 10000"/>
                    <a:gd name="connsiteY7-94" fmla="*/ 246 h 10246"/>
                    <a:gd name="connsiteX0-95" fmla="*/ 0 w 10000"/>
                    <a:gd name="connsiteY0-96" fmla="*/ 41 h 10041"/>
                    <a:gd name="connsiteX1-97" fmla="*/ 3666 w 10000"/>
                    <a:gd name="connsiteY1-98" fmla="*/ 0 h 10041"/>
                    <a:gd name="connsiteX2-99" fmla="*/ 5260 w 10000"/>
                    <a:gd name="connsiteY2-100" fmla="*/ 5956 h 10041"/>
                    <a:gd name="connsiteX3-101" fmla="*/ 6323 w 10000"/>
                    <a:gd name="connsiteY3-102" fmla="*/ 0 h 10041"/>
                    <a:gd name="connsiteX4-103" fmla="*/ 10000 w 10000"/>
                    <a:gd name="connsiteY4-104" fmla="*/ 41 h 10041"/>
                    <a:gd name="connsiteX5-105" fmla="*/ 8000 w 10000"/>
                    <a:gd name="connsiteY5-106" fmla="*/ 10041 h 10041"/>
                    <a:gd name="connsiteX6-107" fmla="*/ 2000 w 10000"/>
                    <a:gd name="connsiteY6-108" fmla="*/ 10041 h 10041"/>
                    <a:gd name="connsiteX7-109" fmla="*/ 0 w 10000"/>
                    <a:gd name="connsiteY7-110" fmla="*/ 41 h 10041"/>
                    <a:gd name="connsiteX0-111" fmla="*/ 0 w 10000"/>
                    <a:gd name="connsiteY0-112" fmla="*/ 41 h 10041"/>
                    <a:gd name="connsiteX1-113" fmla="*/ 3666 w 10000"/>
                    <a:gd name="connsiteY1-114" fmla="*/ 0 h 10041"/>
                    <a:gd name="connsiteX2-115" fmla="*/ 5065 w 10000"/>
                    <a:gd name="connsiteY2-116" fmla="*/ 5956 h 10041"/>
                    <a:gd name="connsiteX3-117" fmla="*/ 6323 w 10000"/>
                    <a:gd name="connsiteY3-118" fmla="*/ 0 h 10041"/>
                    <a:gd name="connsiteX4-119" fmla="*/ 10000 w 10000"/>
                    <a:gd name="connsiteY4-120" fmla="*/ 41 h 10041"/>
                    <a:gd name="connsiteX5-121" fmla="*/ 8000 w 10000"/>
                    <a:gd name="connsiteY5-122" fmla="*/ 10041 h 10041"/>
                    <a:gd name="connsiteX6-123" fmla="*/ 2000 w 10000"/>
                    <a:gd name="connsiteY6-124" fmla="*/ 10041 h 10041"/>
                    <a:gd name="connsiteX7-125" fmla="*/ 0 w 10000"/>
                    <a:gd name="connsiteY7-126" fmla="*/ 41 h 10041"/>
                    <a:gd name="connsiteX0-127" fmla="*/ 0 w 10000"/>
                    <a:gd name="connsiteY0-128" fmla="*/ 41 h 10041"/>
                    <a:gd name="connsiteX1-129" fmla="*/ 3276 w 10000"/>
                    <a:gd name="connsiteY1-130" fmla="*/ 94 h 10041"/>
                    <a:gd name="connsiteX2-131" fmla="*/ 5065 w 10000"/>
                    <a:gd name="connsiteY2-132" fmla="*/ 5956 h 10041"/>
                    <a:gd name="connsiteX3-133" fmla="*/ 6323 w 10000"/>
                    <a:gd name="connsiteY3-134" fmla="*/ 0 h 10041"/>
                    <a:gd name="connsiteX4-135" fmla="*/ 10000 w 10000"/>
                    <a:gd name="connsiteY4-136" fmla="*/ 41 h 10041"/>
                    <a:gd name="connsiteX5-137" fmla="*/ 8000 w 10000"/>
                    <a:gd name="connsiteY5-138" fmla="*/ 10041 h 10041"/>
                    <a:gd name="connsiteX6-139" fmla="*/ 2000 w 10000"/>
                    <a:gd name="connsiteY6-140" fmla="*/ 10041 h 10041"/>
                    <a:gd name="connsiteX7-141" fmla="*/ 0 w 10000"/>
                    <a:gd name="connsiteY7-142" fmla="*/ 41 h 10041"/>
                    <a:gd name="connsiteX0-143" fmla="*/ 0 w 10000"/>
                    <a:gd name="connsiteY0-144" fmla="*/ 135 h 10135"/>
                    <a:gd name="connsiteX1-145" fmla="*/ 3276 w 10000"/>
                    <a:gd name="connsiteY1-146" fmla="*/ 188 h 10135"/>
                    <a:gd name="connsiteX2-147" fmla="*/ 5065 w 10000"/>
                    <a:gd name="connsiteY2-148" fmla="*/ 6050 h 10135"/>
                    <a:gd name="connsiteX3-149" fmla="*/ 6469 w 10000"/>
                    <a:gd name="connsiteY3-150" fmla="*/ 0 h 10135"/>
                    <a:gd name="connsiteX4-151" fmla="*/ 10000 w 10000"/>
                    <a:gd name="connsiteY4-152" fmla="*/ 135 h 10135"/>
                    <a:gd name="connsiteX5-153" fmla="*/ 8000 w 10000"/>
                    <a:gd name="connsiteY5-154" fmla="*/ 10135 h 10135"/>
                    <a:gd name="connsiteX6-155" fmla="*/ 2000 w 10000"/>
                    <a:gd name="connsiteY6-156" fmla="*/ 10135 h 10135"/>
                    <a:gd name="connsiteX7-157" fmla="*/ 0 w 10000"/>
                    <a:gd name="connsiteY7-158" fmla="*/ 135 h 10135"/>
                    <a:gd name="connsiteX0-159" fmla="*/ 0 w 10000"/>
                    <a:gd name="connsiteY0-160" fmla="*/ 0 h 10000"/>
                    <a:gd name="connsiteX1-161" fmla="*/ 3276 w 10000"/>
                    <a:gd name="connsiteY1-162" fmla="*/ 53 h 10000"/>
                    <a:gd name="connsiteX2-163" fmla="*/ 5065 w 10000"/>
                    <a:gd name="connsiteY2-164" fmla="*/ 5915 h 10000"/>
                    <a:gd name="connsiteX3-165" fmla="*/ 6469 w 10000"/>
                    <a:gd name="connsiteY3-166" fmla="*/ 53 h 10000"/>
                    <a:gd name="connsiteX4-167" fmla="*/ 10000 w 10000"/>
                    <a:gd name="connsiteY4-168" fmla="*/ 0 h 10000"/>
                    <a:gd name="connsiteX5-169" fmla="*/ 8000 w 10000"/>
                    <a:gd name="connsiteY5-170" fmla="*/ 10000 h 10000"/>
                    <a:gd name="connsiteX6-171" fmla="*/ 2000 w 10000"/>
                    <a:gd name="connsiteY6-172" fmla="*/ 10000 h 10000"/>
                    <a:gd name="connsiteX7-173" fmla="*/ 0 w 10000"/>
                    <a:gd name="connsiteY7-174" fmla="*/ 0 h 10000"/>
                    <a:gd name="connsiteX0-175" fmla="*/ 0 w 10000"/>
                    <a:gd name="connsiteY0-176" fmla="*/ 0 h 10000"/>
                    <a:gd name="connsiteX1-177" fmla="*/ 3276 w 10000"/>
                    <a:gd name="connsiteY1-178" fmla="*/ 53 h 10000"/>
                    <a:gd name="connsiteX2-179" fmla="*/ 4968 w 10000"/>
                    <a:gd name="connsiteY2-180" fmla="*/ 5915 h 10000"/>
                    <a:gd name="connsiteX3-181" fmla="*/ 6469 w 10000"/>
                    <a:gd name="connsiteY3-182" fmla="*/ 53 h 10000"/>
                    <a:gd name="connsiteX4-183" fmla="*/ 10000 w 10000"/>
                    <a:gd name="connsiteY4-184" fmla="*/ 0 h 10000"/>
                    <a:gd name="connsiteX5-185" fmla="*/ 8000 w 10000"/>
                    <a:gd name="connsiteY5-186" fmla="*/ 10000 h 10000"/>
                    <a:gd name="connsiteX6-187" fmla="*/ 2000 w 10000"/>
                    <a:gd name="connsiteY6-188" fmla="*/ 10000 h 10000"/>
                    <a:gd name="connsiteX7-189" fmla="*/ 0 w 10000"/>
                    <a:gd name="connsiteY7-190" fmla="*/ 0 h 10000"/>
                    <a:gd name="connsiteX0-191" fmla="*/ 0 w 10000"/>
                    <a:gd name="connsiteY0-192" fmla="*/ 0 h 10000"/>
                    <a:gd name="connsiteX1-193" fmla="*/ 3276 w 10000"/>
                    <a:gd name="connsiteY1-194" fmla="*/ 53 h 10000"/>
                    <a:gd name="connsiteX2-195" fmla="*/ 4968 w 10000"/>
                    <a:gd name="connsiteY2-196" fmla="*/ 5915 h 10000"/>
                    <a:gd name="connsiteX3-197" fmla="*/ 6469 w 10000"/>
                    <a:gd name="connsiteY3-198" fmla="*/ 53 h 10000"/>
                    <a:gd name="connsiteX4-199" fmla="*/ 8105 w 10000"/>
                    <a:gd name="connsiteY4-200" fmla="*/ 16 h 10000"/>
                    <a:gd name="connsiteX5-201" fmla="*/ 10000 w 10000"/>
                    <a:gd name="connsiteY5-202" fmla="*/ 0 h 10000"/>
                    <a:gd name="connsiteX6-203" fmla="*/ 8000 w 10000"/>
                    <a:gd name="connsiteY6-204" fmla="*/ 10000 h 10000"/>
                    <a:gd name="connsiteX7-205" fmla="*/ 2000 w 10000"/>
                    <a:gd name="connsiteY7-206" fmla="*/ 10000 h 10000"/>
                    <a:gd name="connsiteX8" fmla="*/ 0 w 10000"/>
                    <a:gd name="connsiteY8" fmla="*/ 0 h 10000"/>
                    <a:gd name="connsiteX0-207" fmla="*/ 0 w 10000"/>
                    <a:gd name="connsiteY0-208" fmla="*/ 0 h 10000"/>
                    <a:gd name="connsiteX1-209" fmla="*/ 1624 w 10000"/>
                    <a:gd name="connsiteY1-210" fmla="*/ 16 h 10000"/>
                    <a:gd name="connsiteX2-211" fmla="*/ 3276 w 10000"/>
                    <a:gd name="connsiteY2-212" fmla="*/ 53 h 10000"/>
                    <a:gd name="connsiteX3-213" fmla="*/ 4968 w 10000"/>
                    <a:gd name="connsiteY3-214" fmla="*/ 5915 h 10000"/>
                    <a:gd name="connsiteX4-215" fmla="*/ 6469 w 10000"/>
                    <a:gd name="connsiteY4-216" fmla="*/ 53 h 10000"/>
                    <a:gd name="connsiteX5-217" fmla="*/ 8105 w 10000"/>
                    <a:gd name="connsiteY5-218" fmla="*/ 16 h 10000"/>
                    <a:gd name="connsiteX6-219" fmla="*/ 10000 w 10000"/>
                    <a:gd name="connsiteY6-220" fmla="*/ 0 h 10000"/>
                    <a:gd name="connsiteX7-221" fmla="*/ 8000 w 10000"/>
                    <a:gd name="connsiteY7-222" fmla="*/ 10000 h 10000"/>
                    <a:gd name="connsiteX8-223" fmla="*/ 2000 w 10000"/>
                    <a:gd name="connsiteY8-224" fmla="*/ 10000 h 10000"/>
                    <a:gd name="connsiteX9" fmla="*/ 0 w 10000"/>
                    <a:gd name="connsiteY9" fmla="*/ 0 h 10000"/>
                    <a:gd name="connsiteX0-225" fmla="*/ 0 w 10000"/>
                    <a:gd name="connsiteY0-226" fmla="*/ 0 h 10000"/>
                    <a:gd name="connsiteX1-227" fmla="*/ 1624 w 10000"/>
                    <a:gd name="connsiteY1-228" fmla="*/ 16 h 10000"/>
                    <a:gd name="connsiteX2-229" fmla="*/ 3276 w 10000"/>
                    <a:gd name="connsiteY2-230" fmla="*/ 53 h 10000"/>
                    <a:gd name="connsiteX3-231" fmla="*/ 4968 w 10000"/>
                    <a:gd name="connsiteY3-232" fmla="*/ 4229 h 10000"/>
                    <a:gd name="connsiteX4-233" fmla="*/ 6469 w 10000"/>
                    <a:gd name="connsiteY4-234" fmla="*/ 53 h 10000"/>
                    <a:gd name="connsiteX5-235" fmla="*/ 8105 w 10000"/>
                    <a:gd name="connsiteY5-236" fmla="*/ 16 h 10000"/>
                    <a:gd name="connsiteX6-237" fmla="*/ 10000 w 10000"/>
                    <a:gd name="connsiteY6-238" fmla="*/ 0 h 10000"/>
                    <a:gd name="connsiteX7-239" fmla="*/ 8000 w 10000"/>
                    <a:gd name="connsiteY7-240" fmla="*/ 10000 h 10000"/>
                    <a:gd name="connsiteX8-241" fmla="*/ 2000 w 10000"/>
                    <a:gd name="connsiteY8-242" fmla="*/ 10000 h 10000"/>
                    <a:gd name="connsiteX9-243" fmla="*/ 0 w 10000"/>
                    <a:gd name="connsiteY9-244" fmla="*/ 0 h 10000"/>
                    <a:gd name="connsiteX0-245" fmla="*/ 0 w 10000"/>
                    <a:gd name="connsiteY0-246" fmla="*/ 0 h 10000"/>
                    <a:gd name="connsiteX1-247" fmla="*/ 1624 w 10000"/>
                    <a:gd name="connsiteY1-248" fmla="*/ 16 h 10000"/>
                    <a:gd name="connsiteX2-249" fmla="*/ 3276 w 10000"/>
                    <a:gd name="connsiteY2-250" fmla="*/ 53 h 10000"/>
                    <a:gd name="connsiteX3-251" fmla="*/ 4968 w 10000"/>
                    <a:gd name="connsiteY3-252" fmla="*/ 4229 h 10000"/>
                    <a:gd name="connsiteX4-253" fmla="*/ 6469 w 10000"/>
                    <a:gd name="connsiteY4-254" fmla="*/ 53 h 10000"/>
                    <a:gd name="connsiteX5-255" fmla="*/ 8105 w 10000"/>
                    <a:gd name="connsiteY5-256" fmla="*/ 16 h 10000"/>
                    <a:gd name="connsiteX6-257" fmla="*/ 10000 w 10000"/>
                    <a:gd name="connsiteY6-258" fmla="*/ 0 h 10000"/>
                    <a:gd name="connsiteX7-259" fmla="*/ 8954 w 10000"/>
                    <a:gd name="connsiteY7-260" fmla="*/ 5056 h 10000"/>
                    <a:gd name="connsiteX8-261" fmla="*/ 8000 w 10000"/>
                    <a:gd name="connsiteY8-262" fmla="*/ 10000 h 10000"/>
                    <a:gd name="connsiteX9-263" fmla="*/ 2000 w 10000"/>
                    <a:gd name="connsiteY9-264" fmla="*/ 10000 h 10000"/>
                    <a:gd name="connsiteX10" fmla="*/ 0 w 10000"/>
                    <a:gd name="connsiteY10" fmla="*/ 0 h 10000"/>
                    <a:gd name="connsiteX0-265" fmla="*/ 0 w 10000"/>
                    <a:gd name="connsiteY0-266" fmla="*/ 59 h 10059"/>
                    <a:gd name="connsiteX1-267" fmla="*/ 1624 w 10000"/>
                    <a:gd name="connsiteY1-268" fmla="*/ 75 h 10059"/>
                    <a:gd name="connsiteX2-269" fmla="*/ 3276 w 10000"/>
                    <a:gd name="connsiteY2-270" fmla="*/ 112 h 10059"/>
                    <a:gd name="connsiteX3-271" fmla="*/ 4968 w 10000"/>
                    <a:gd name="connsiteY3-272" fmla="*/ 4288 h 10059"/>
                    <a:gd name="connsiteX4-273" fmla="*/ 6469 w 10000"/>
                    <a:gd name="connsiteY4-274" fmla="*/ 0 h 10059"/>
                    <a:gd name="connsiteX5-275" fmla="*/ 8105 w 10000"/>
                    <a:gd name="connsiteY5-276" fmla="*/ 75 h 10059"/>
                    <a:gd name="connsiteX6-277" fmla="*/ 10000 w 10000"/>
                    <a:gd name="connsiteY6-278" fmla="*/ 59 h 10059"/>
                    <a:gd name="connsiteX7-279" fmla="*/ 8954 w 10000"/>
                    <a:gd name="connsiteY7-280" fmla="*/ 5115 h 10059"/>
                    <a:gd name="connsiteX8-281" fmla="*/ 8000 w 10000"/>
                    <a:gd name="connsiteY8-282" fmla="*/ 10059 h 10059"/>
                    <a:gd name="connsiteX9-283" fmla="*/ 2000 w 10000"/>
                    <a:gd name="connsiteY9-284" fmla="*/ 10059 h 10059"/>
                    <a:gd name="connsiteX10-285" fmla="*/ 0 w 10000"/>
                    <a:gd name="connsiteY10-286" fmla="*/ 59 h 10059"/>
                    <a:gd name="connsiteX0-287" fmla="*/ 0 w 10000"/>
                    <a:gd name="connsiteY0-288" fmla="*/ 96 h 10096"/>
                    <a:gd name="connsiteX1-289" fmla="*/ 1624 w 10000"/>
                    <a:gd name="connsiteY1-290" fmla="*/ 112 h 10096"/>
                    <a:gd name="connsiteX2-291" fmla="*/ 3276 w 10000"/>
                    <a:gd name="connsiteY2-292" fmla="*/ 149 h 10096"/>
                    <a:gd name="connsiteX3-293" fmla="*/ 4968 w 10000"/>
                    <a:gd name="connsiteY3-294" fmla="*/ 4325 h 10096"/>
                    <a:gd name="connsiteX4-295" fmla="*/ 6469 w 10000"/>
                    <a:gd name="connsiteY4-296" fmla="*/ 37 h 10096"/>
                    <a:gd name="connsiteX5-297" fmla="*/ 8105 w 10000"/>
                    <a:gd name="connsiteY5-298" fmla="*/ 0 h 10096"/>
                    <a:gd name="connsiteX6-299" fmla="*/ 10000 w 10000"/>
                    <a:gd name="connsiteY6-300" fmla="*/ 96 h 10096"/>
                    <a:gd name="connsiteX7-301" fmla="*/ 8954 w 10000"/>
                    <a:gd name="connsiteY7-302" fmla="*/ 5152 h 10096"/>
                    <a:gd name="connsiteX8-303" fmla="*/ 8000 w 10000"/>
                    <a:gd name="connsiteY8-304" fmla="*/ 10096 h 10096"/>
                    <a:gd name="connsiteX9-305" fmla="*/ 2000 w 10000"/>
                    <a:gd name="connsiteY9-306" fmla="*/ 10096 h 10096"/>
                    <a:gd name="connsiteX10-307" fmla="*/ 0 w 10000"/>
                    <a:gd name="connsiteY10-308" fmla="*/ 96 h 10096"/>
                    <a:gd name="connsiteX0-309" fmla="*/ 0 w 10000"/>
                    <a:gd name="connsiteY0-310" fmla="*/ 59 h 10059"/>
                    <a:gd name="connsiteX1-311" fmla="*/ 1624 w 10000"/>
                    <a:gd name="connsiteY1-312" fmla="*/ 75 h 10059"/>
                    <a:gd name="connsiteX2-313" fmla="*/ 3276 w 10000"/>
                    <a:gd name="connsiteY2-314" fmla="*/ 112 h 10059"/>
                    <a:gd name="connsiteX3-315" fmla="*/ 4968 w 10000"/>
                    <a:gd name="connsiteY3-316" fmla="*/ 4288 h 10059"/>
                    <a:gd name="connsiteX4-317" fmla="*/ 6469 w 10000"/>
                    <a:gd name="connsiteY4-318" fmla="*/ 0 h 10059"/>
                    <a:gd name="connsiteX5-319" fmla="*/ 10000 w 10000"/>
                    <a:gd name="connsiteY5-320" fmla="*/ 59 h 10059"/>
                    <a:gd name="connsiteX6-321" fmla="*/ 8954 w 10000"/>
                    <a:gd name="connsiteY6-322" fmla="*/ 5115 h 10059"/>
                    <a:gd name="connsiteX7-323" fmla="*/ 8000 w 10000"/>
                    <a:gd name="connsiteY7-324" fmla="*/ 10059 h 10059"/>
                    <a:gd name="connsiteX8-325" fmla="*/ 2000 w 10000"/>
                    <a:gd name="connsiteY8-326" fmla="*/ 10059 h 10059"/>
                    <a:gd name="connsiteX9-327" fmla="*/ 0 w 10000"/>
                    <a:gd name="connsiteY9-328" fmla="*/ 59 h 10059"/>
                    <a:gd name="connsiteX0-329" fmla="*/ 0 w 10000"/>
                    <a:gd name="connsiteY0-330" fmla="*/ 59 h 10059"/>
                    <a:gd name="connsiteX1-331" fmla="*/ 3276 w 10000"/>
                    <a:gd name="connsiteY1-332" fmla="*/ 112 h 10059"/>
                    <a:gd name="connsiteX2-333" fmla="*/ 4968 w 10000"/>
                    <a:gd name="connsiteY2-334" fmla="*/ 4288 h 10059"/>
                    <a:gd name="connsiteX3-335" fmla="*/ 6469 w 10000"/>
                    <a:gd name="connsiteY3-336" fmla="*/ 0 h 10059"/>
                    <a:gd name="connsiteX4-337" fmla="*/ 10000 w 10000"/>
                    <a:gd name="connsiteY4-338" fmla="*/ 59 h 10059"/>
                    <a:gd name="connsiteX5-339" fmla="*/ 8954 w 10000"/>
                    <a:gd name="connsiteY5-340" fmla="*/ 5115 h 10059"/>
                    <a:gd name="connsiteX6-341" fmla="*/ 8000 w 10000"/>
                    <a:gd name="connsiteY6-342" fmla="*/ 10059 h 10059"/>
                    <a:gd name="connsiteX7-343" fmla="*/ 2000 w 10000"/>
                    <a:gd name="connsiteY7-344" fmla="*/ 10059 h 10059"/>
                    <a:gd name="connsiteX8-345" fmla="*/ 0 w 10000"/>
                    <a:gd name="connsiteY8-346" fmla="*/ 59 h 10059"/>
                  </a:gdLst>
                  <a:ahLst/>
                  <a:cxnLst>
                    <a:cxn ang="0">
                      <a:pos x="connsiteX0-1" y="connsiteY0-2"/>
                    </a:cxn>
                    <a:cxn ang="0">
                      <a:pos x="connsiteX1-3" y="connsiteY1-4"/>
                    </a:cxn>
                    <a:cxn ang="0">
                      <a:pos x="connsiteX2-5" y="connsiteY2-6"/>
                    </a:cxn>
                    <a:cxn ang="0">
                      <a:pos x="connsiteX3-7" y="connsiteY3-8"/>
                    </a:cxn>
                    <a:cxn ang="0">
                      <a:pos x="connsiteX4-9" y="connsiteY4-10"/>
                    </a:cxn>
                    <a:cxn ang="0">
                      <a:pos x="connsiteX5-21" y="connsiteY5-22"/>
                    </a:cxn>
                    <a:cxn ang="0">
                      <a:pos x="connsiteX6-47" y="connsiteY6-48"/>
                    </a:cxn>
                    <a:cxn ang="0">
                      <a:pos x="connsiteX7-77" y="connsiteY7-78"/>
                    </a:cxn>
                    <a:cxn ang="0">
                      <a:pos x="connsiteX8-223" y="connsiteY8-224"/>
                    </a:cxn>
                  </a:cxnLst>
                  <a:rect l="l" t="t" r="r" b="b"/>
                  <a:pathLst>
                    <a:path w="10000" h="10059">
                      <a:moveTo>
                        <a:pt x="0" y="59"/>
                      </a:moveTo>
                      <a:lnTo>
                        <a:pt x="3276" y="112"/>
                      </a:lnTo>
                      <a:lnTo>
                        <a:pt x="4968" y="4288"/>
                      </a:lnTo>
                      <a:lnTo>
                        <a:pt x="6469" y="0"/>
                      </a:lnTo>
                      <a:lnTo>
                        <a:pt x="10000" y="59"/>
                      </a:lnTo>
                      <a:lnTo>
                        <a:pt x="8954" y="5115"/>
                      </a:lnTo>
                      <a:lnTo>
                        <a:pt x="8000" y="10059"/>
                      </a:lnTo>
                      <a:lnTo>
                        <a:pt x="2000" y="10059"/>
                      </a:lnTo>
                      <a:lnTo>
                        <a:pt x="0" y="59"/>
                      </a:lnTo>
                      <a:close/>
                    </a:path>
                  </a:pathLst>
                </a:custGeom>
                <a:blipFill rotWithShape="1">
                  <a:blip r:embed="rId1"/>
                </a:blipFill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137" name="文本框 136"/>
            <p:cNvSpPr txBox="1"/>
            <p:nvPr/>
          </p:nvSpPr>
          <p:spPr>
            <a:xfrm>
              <a:off x="5502468" y="1214748"/>
              <a:ext cx="208835" cy="291388"/>
            </a:xfrm>
            <a:prstGeom prst="rect">
              <a:avLst/>
            </a:prstGeom>
            <a:noFill/>
          </p:spPr>
          <p:txBody>
            <a:bodyPr wrap="none" lIns="36000" rtlCol="0" anchor="ctr" anchorCtr="0">
              <a:spAutoFit/>
            </a:bodyPr>
            <a:lstStyle/>
            <a:p>
              <a:r>
                <a:rPr lang="en-US" altLang="zh-CN" sz="1000" dirty="0">
                  <a:latin typeface="Cambria Math" panose="02040503050406030204" pitchFamily="18" charset="0"/>
                  <a:ea typeface="Cambria Math" panose="02040503050406030204" pitchFamily="18" charset="0"/>
                </a:rPr>
                <a:t>A</a:t>
              </a:r>
              <a:endParaRPr lang="zh-CN" altLang="en-US" sz="1050" dirty="0">
                <a:latin typeface="Cambria Math" panose="02040503050406030204" pitchFamily="18" charset="0"/>
              </a:endParaRPr>
            </a:p>
          </p:txBody>
        </p:sp>
        <p:sp>
          <p:nvSpPr>
            <p:cNvPr id="138" name="文本框 137"/>
            <p:cNvSpPr txBox="1"/>
            <p:nvPr/>
          </p:nvSpPr>
          <p:spPr>
            <a:xfrm>
              <a:off x="5501709" y="1722335"/>
              <a:ext cx="207232" cy="291388"/>
            </a:xfrm>
            <a:prstGeom prst="rect">
              <a:avLst/>
            </a:prstGeom>
            <a:noFill/>
          </p:spPr>
          <p:txBody>
            <a:bodyPr wrap="none" lIns="36000" rtlCol="0" anchor="ctr" anchorCtr="0">
              <a:spAutoFit/>
            </a:bodyPr>
            <a:lstStyle/>
            <a:p>
              <a:r>
                <a:rPr lang="en-US" altLang="zh-CN" sz="1000" dirty="0">
                  <a:latin typeface="Cambria Math" panose="02040503050406030204" pitchFamily="18" charset="0"/>
                  <a:ea typeface="Cambria Math" panose="02040503050406030204" pitchFamily="18" charset="0"/>
                </a:rPr>
                <a:t>B</a:t>
              </a:r>
              <a:endParaRPr lang="zh-CN" altLang="en-US" sz="1050" dirty="0">
                <a:latin typeface="Cambria Math" panose="02040503050406030204" pitchFamily="18" charset="0"/>
              </a:endParaRPr>
            </a:p>
          </p:txBody>
        </p:sp>
        <p:sp>
          <p:nvSpPr>
            <p:cNvPr id="139" name="文本框 138"/>
            <p:cNvSpPr txBox="1"/>
            <p:nvPr/>
          </p:nvSpPr>
          <p:spPr>
            <a:xfrm>
              <a:off x="5735808" y="1479015"/>
              <a:ext cx="136823" cy="291388"/>
            </a:xfrm>
            <a:prstGeom prst="rect">
              <a:avLst/>
            </a:prstGeom>
            <a:noFill/>
          </p:spPr>
          <p:txBody>
            <a:bodyPr wrap="none" lIns="36000" rIns="36000" rtlCol="0" anchor="ctr" anchorCtr="0">
              <a:spAutoFit/>
            </a:bodyPr>
            <a:lstStyle/>
            <a:p>
              <a:r>
                <a:rPr lang="en-US" altLang="zh-CN" sz="1000" dirty="0">
                  <a:latin typeface="Cambria Math" panose="02040503050406030204" pitchFamily="18" charset="0"/>
                  <a:ea typeface="Cambria Math" panose="02040503050406030204" pitchFamily="18" charset="0"/>
                </a:rPr>
                <a:t>S</a:t>
              </a:r>
              <a:endParaRPr lang="zh-CN" altLang="en-US" sz="1050" dirty="0">
                <a:latin typeface="Cambria Math" panose="02040503050406030204" pitchFamily="18" charset="0"/>
              </a:endParaRPr>
            </a:p>
          </p:txBody>
        </p:sp>
      </p:grpSp>
      <p:cxnSp>
        <p:nvCxnSpPr>
          <p:cNvPr id="140" name="肘形连接符 164"/>
          <p:cNvCxnSpPr>
            <a:stCxn id="105" idx="3"/>
            <a:endCxn id="137" idx="1"/>
          </p:cNvCxnSpPr>
          <p:nvPr/>
        </p:nvCxnSpPr>
        <p:spPr>
          <a:xfrm>
            <a:off x="2800641" y="2844979"/>
            <a:ext cx="667043" cy="1285535"/>
          </a:xfrm>
          <a:prstGeom prst="bentConnector3">
            <a:avLst>
              <a:gd name="adj1" fmla="val 50000"/>
            </a:avLst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1" name="肘形连接符 168"/>
          <p:cNvCxnSpPr>
            <a:stCxn id="139" idx="3"/>
            <a:endCxn id="228" idx="1"/>
          </p:cNvCxnSpPr>
          <p:nvPr/>
        </p:nvCxnSpPr>
        <p:spPr>
          <a:xfrm flipH="1" flipV="1">
            <a:off x="878473" y="2569169"/>
            <a:ext cx="2959374" cy="1784649"/>
          </a:xfrm>
          <a:prstGeom prst="bentConnector5">
            <a:avLst>
              <a:gd name="adj1" fmla="val -7725"/>
              <a:gd name="adj2" fmla="val -38645"/>
              <a:gd name="adj3" fmla="val 121057"/>
            </a:avLst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2" name="直接箭头连接符 141"/>
          <p:cNvCxnSpPr/>
          <p:nvPr/>
        </p:nvCxnSpPr>
        <p:spPr>
          <a:xfrm>
            <a:off x="3238796" y="4555553"/>
            <a:ext cx="216000" cy="0"/>
          </a:xfrm>
          <a:prstGeom prst="straightConnector1">
            <a:avLst/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3" name="文本框 142"/>
          <p:cNvSpPr txBox="1"/>
          <p:nvPr/>
        </p:nvSpPr>
        <p:spPr>
          <a:xfrm>
            <a:off x="3003546" y="4401664"/>
            <a:ext cx="263214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200" dirty="0"/>
              <a:t>4</a:t>
            </a:r>
            <a:endParaRPr lang="zh-CN" altLang="en-US" sz="1200" dirty="0"/>
          </a:p>
        </p:txBody>
      </p:sp>
      <p:sp>
        <p:nvSpPr>
          <p:cNvPr id="144" name="文本框 143"/>
          <p:cNvSpPr txBox="1"/>
          <p:nvPr/>
        </p:nvSpPr>
        <p:spPr>
          <a:xfrm>
            <a:off x="3346796" y="3741459"/>
            <a:ext cx="724672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200" dirty="0">
                <a:solidFill>
                  <a:srgbClr val="00B050"/>
                </a:solidFill>
              </a:rPr>
              <a:t>pcadd1</a:t>
            </a:r>
            <a:endParaRPr lang="zh-CN" altLang="en-US" sz="1200" dirty="0">
              <a:solidFill>
                <a:srgbClr val="00B050"/>
              </a:solidFill>
            </a:endParaRPr>
          </a:p>
        </p:txBody>
      </p:sp>
      <p:sp>
        <p:nvSpPr>
          <p:cNvPr id="145" name="文本框 144"/>
          <p:cNvSpPr txBox="1"/>
          <p:nvPr/>
        </p:nvSpPr>
        <p:spPr>
          <a:xfrm>
            <a:off x="3371340" y="4708078"/>
            <a:ext cx="695763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>
                <a:solidFill>
                  <a:srgbClr val="0070C0"/>
                </a:solidFill>
              </a:rPr>
              <a:t>pcplus4</a:t>
            </a:r>
            <a:endParaRPr lang="zh-CN" altLang="en-US" sz="1200" dirty="0">
              <a:solidFill>
                <a:srgbClr val="0070C0"/>
              </a:solidFill>
            </a:endParaRPr>
          </a:p>
        </p:txBody>
      </p:sp>
      <p:cxnSp>
        <p:nvCxnSpPr>
          <p:cNvPr id="146" name="肘形连接符 195"/>
          <p:cNvCxnSpPr>
            <a:stCxn id="227" idx="2"/>
          </p:cNvCxnSpPr>
          <p:nvPr/>
        </p:nvCxnSpPr>
        <p:spPr>
          <a:xfrm>
            <a:off x="1056469" y="2699347"/>
            <a:ext cx="1183878" cy="145634"/>
          </a:xfrm>
          <a:prstGeom prst="bentConnector3">
            <a:avLst>
              <a:gd name="adj1" fmla="val 50000"/>
            </a:avLst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49" name="组合 148"/>
          <p:cNvGrpSpPr/>
          <p:nvPr/>
        </p:nvGrpSpPr>
        <p:grpSpPr>
          <a:xfrm>
            <a:off x="8702902" y="2685775"/>
            <a:ext cx="843160" cy="1068616"/>
            <a:chOff x="1430621" y="3390376"/>
            <a:chExt cx="843160" cy="1068616"/>
          </a:xfrm>
        </p:grpSpPr>
        <p:sp>
          <p:nvSpPr>
            <p:cNvPr id="150" name="矩形 149"/>
            <p:cNvSpPr/>
            <p:nvPr/>
          </p:nvSpPr>
          <p:spPr>
            <a:xfrm>
              <a:off x="1431659" y="3390376"/>
              <a:ext cx="814951" cy="1068616"/>
            </a:xfrm>
            <a:prstGeom prst="rect">
              <a:avLst/>
            </a:prstGeom>
            <a:solidFill>
              <a:srgbClr val="F2F2F2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vert="eaVert" rtlCol="0" anchor="ctr"/>
            <a:lstStyle/>
            <a:p>
              <a:pPr algn="ctr"/>
              <a:r>
                <a:rPr lang="zh-CN" altLang="en-US" sz="1400" dirty="0">
                  <a:solidFill>
                    <a:schemeClr val="bg1">
                      <a:lumMod val="50000"/>
                    </a:schemeClr>
                  </a:solidFill>
                  <a:latin typeface="楷体" panose="02010609060101010101" pitchFamily="49" charset="-122"/>
                  <a:ea typeface="楷体" panose="02010609060101010101" pitchFamily="49" charset="-122"/>
                </a:rPr>
                <a:t>数据存储器</a:t>
              </a:r>
              <a:endParaRPr lang="zh-CN" altLang="en-US" sz="1400" dirty="0">
                <a:solidFill>
                  <a:schemeClr val="bg1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151" name="文本框 150"/>
            <p:cNvSpPr txBox="1"/>
            <p:nvPr/>
          </p:nvSpPr>
          <p:spPr>
            <a:xfrm>
              <a:off x="1430621" y="3659313"/>
              <a:ext cx="277246" cy="307777"/>
            </a:xfrm>
            <a:prstGeom prst="rect">
              <a:avLst/>
            </a:prstGeom>
            <a:noFill/>
          </p:spPr>
          <p:txBody>
            <a:bodyPr wrap="none" lIns="72000" rtlCol="0" anchor="ctr" anchorCtr="0">
              <a:spAutoFit/>
            </a:bodyPr>
            <a:lstStyle/>
            <a:p>
              <a:r>
                <a:rPr lang="en-US" altLang="zh-CN" sz="1400" dirty="0">
                  <a:latin typeface="Cambria Math" panose="02040503050406030204" pitchFamily="18" charset="0"/>
                  <a:ea typeface="Cambria Math" panose="02040503050406030204" pitchFamily="18" charset="0"/>
                </a:rPr>
                <a:t>A</a:t>
              </a:r>
              <a:endParaRPr lang="zh-CN" altLang="en-US" sz="1600" dirty="0">
                <a:latin typeface="Cambria Math" panose="02040503050406030204" pitchFamily="18" charset="0"/>
              </a:endParaRPr>
            </a:p>
          </p:txBody>
        </p:sp>
        <p:sp>
          <p:nvSpPr>
            <p:cNvPr id="152" name="文本框 151"/>
            <p:cNvSpPr txBox="1"/>
            <p:nvPr/>
          </p:nvSpPr>
          <p:spPr>
            <a:xfrm>
              <a:off x="1885573" y="3659312"/>
              <a:ext cx="359518" cy="307777"/>
            </a:xfrm>
            <a:prstGeom prst="rect">
              <a:avLst/>
            </a:prstGeom>
            <a:noFill/>
          </p:spPr>
          <p:txBody>
            <a:bodyPr wrap="none" rIns="36000" rtlCol="0" anchor="ctr" anchorCtr="0">
              <a:spAutoFit/>
            </a:bodyPr>
            <a:lstStyle/>
            <a:p>
              <a:pPr algn="r"/>
              <a:r>
                <a:rPr lang="en-US" altLang="zh-CN" sz="1400" dirty="0">
                  <a:latin typeface="Cambria Math" panose="02040503050406030204" pitchFamily="18" charset="0"/>
                  <a:ea typeface="Cambria Math" panose="02040503050406030204" pitchFamily="18" charset="0"/>
                </a:rPr>
                <a:t>RD</a:t>
              </a:r>
              <a:endParaRPr lang="zh-CN" altLang="en-US" sz="1600" dirty="0">
                <a:latin typeface="Cambria Math" panose="02040503050406030204" pitchFamily="18" charset="0"/>
              </a:endParaRPr>
            </a:p>
          </p:txBody>
        </p:sp>
        <p:sp>
          <p:nvSpPr>
            <p:cNvPr id="153" name="文本框 152"/>
            <p:cNvSpPr txBox="1"/>
            <p:nvPr/>
          </p:nvSpPr>
          <p:spPr>
            <a:xfrm>
              <a:off x="1842894" y="3968835"/>
              <a:ext cx="430887" cy="488078"/>
            </a:xfrm>
            <a:prstGeom prst="rect">
              <a:avLst/>
            </a:prstGeom>
            <a:noFill/>
          </p:spPr>
          <p:txBody>
            <a:bodyPr vert="eaVert" wrap="none" tIns="36000" rtlCol="0" anchor="ctr">
              <a:spAutoFit/>
            </a:bodyPr>
            <a:lstStyle/>
            <a:p>
              <a:r>
                <a:rPr lang="en-US" altLang="zh-CN" sz="1600" dirty="0">
                  <a:solidFill>
                    <a:schemeClr val="accent1">
                      <a:lumMod val="60000"/>
                      <a:lumOff val="40000"/>
                    </a:schemeClr>
                  </a:solidFill>
                </a:rPr>
                <a:t>RAM</a:t>
              </a:r>
              <a:endParaRPr lang="zh-CN" altLang="en-US" sz="1600" dirty="0">
                <a:solidFill>
                  <a:schemeClr val="accent1">
                    <a:lumMod val="60000"/>
                    <a:lumOff val="40000"/>
                  </a:schemeClr>
                </a:solidFill>
              </a:endParaRPr>
            </a:p>
          </p:txBody>
        </p:sp>
        <p:sp>
          <p:nvSpPr>
            <p:cNvPr id="154" name="文本框 153"/>
            <p:cNvSpPr txBox="1"/>
            <p:nvPr/>
          </p:nvSpPr>
          <p:spPr>
            <a:xfrm>
              <a:off x="1439255" y="4130803"/>
              <a:ext cx="372341" cy="276999"/>
            </a:xfrm>
            <a:prstGeom prst="rect">
              <a:avLst/>
            </a:prstGeom>
            <a:noFill/>
          </p:spPr>
          <p:txBody>
            <a:bodyPr wrap="none" lIns="36000" rtlCol="0" anchor="ctr" anchorCtr="0">
              <a:spAutoFit/>
            </a:bodyPr>
            <a:lstStyle/>
            <a:p>
              <a:r>
                <a:rPr lang="en-US" altLang="zh-CN" sz="1200" dirty="0">
                  <a:latin typeface="Cambria Math" panose="02040503050406030204" pitchFamily="18" charset="0"/>
                </a:rPr>
                <a:t>WD</a:t>
              </a:r>
              <a:endParaRPr lang="zh-CN" altLang="en-US" sz="1600" dirty="0">
                <a:latin typeface="Cambria Math" panose="02040503050406030204" pitchFamily="18" charset="0"/>
              </a:endParaRPr>
            </a:p>
          </p:txBody>
        </p:sp>
        <p:sp>
          <p:nvSpPr>
            <p:cNvPr id="155" name="文本框 154"/>
            <p:cNvSpPr txBox="1"/>
            <p:nvPr/>
          </p:nvSpPr>
          <p:spPr>
            <a:xfrm>
              <a:off x="1852344" y="3405285"/>
              <a:ext cx="394266" cy="249008"/>
            </a:xfrm>
            <a:prstGeom prst="rect">
              <a:avLst/>
            </a:prstGeom>
            <a:noFill/>
          </p:spPr>
          <p:txBody>
            <a:bodyPr wrap="none" lIns="72000" tIns="18000" rtlCol="0" anchor="t" anchorCtr="0">
              <a:spAutoFit/>
            </a:bodyPr>
            <a:lstStyle/>
            <a:p>
              <a:r>
                <a:rPr lang="en-US" altLang="zh-CN" sz="1200" dirty="0">
                  <a:latin typeface="Cambria Math" panose="02040503050406030204" pitchFamily="18" charset="0"/>
                </a:rPr>
                <a:t>WE</a:t>
              </a:r>
              <a:endParaRPr lang="zh-CN" altLang="en-US" sz="1600" dirty="0">
                <a:latin typeface="Cambria Math" panose="02040503050406030204" pitchFamily="18" charset="0"/>
              </a:endParaRPr>
            </a:p>
          </p:txBody>
        </p:sp>
        <p:grpSp>
          <p:nvGrpSpPr>
            <p:cNvPr id="156" name="组合 155"/>
            <p:cNvGrpSpPr/>
            <p:nvPr/>
          </p:nvGrpSpPr>
          <p:grpSpPr>
            <a:xfrm>
              <a:off x="1624607" y="3394820"/>
              <a:ext cx="120864" cy="128953"/>
              <a:chOff x="1332523" y="3739662"/>
              <a:chExt cx="146245" cy="128953"/>
            </a:xfrm>
          </p:grpSpPr>
          <p:cxnSp>
            <p:nvCxnSpPr>
              <p:cNvPr id="157" name="直接连接符 156"/>
              <p:cNvCxnSpPr/>
              <p:nvPr/>
            </p:nvCxnSpPr>
            <p:spPr>
              <a:xfrm>
                <a:off x="1332523" y="3739662"/>
                <a:ext cx="76561" cy="128953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58" name="直接连接符 157"/>
              <p:cNvCxnSpPr/>
              <p:nvPr/>
            </p:nvCxnSpPr>
            <p:spPr>
              <a:xfrm flipV="1">
                <a:off x="1409084" y="3739662"/>
                <a:ext cx="69684" cy="128953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sp>
        <p:nvSpPr>
          <p:cNvPr id="160" name="文本框 159"/>
          <p:cNvSpPr txBox="1"/>
          <p:nvPr/>
        </p:nvSpPr>
        <p:spPr>
          <a:xfrm>
            <a:off x="8751877" y="2234566"/>
            <a:ext cx="405880" cy="261610"/>
          </a:xfrm>
          <a:prstGeom prst="rect">
            <a:avLst/>
          </a:prstGeom>
          <a:noFill/>
        </p:spPr>
        <p:txBody>
          <a:bodyPr wrap="none" bIns="0" rtlCol="0">
            <a:spAutoFit/>
          </a:bodyPr>
          <a:lstStyle/>
          <a:p>
            <a:r>
              <a:rPr lang="en-US" altLang="zh-CN" sz="1400" dirty="0" err="1">
                <a:latin typeface="Cambria Math" panose="02040503050406030204" pitchFamily="18" charset="0"/>
                <a:ea typeface="Cambria Math" panose="02040503050406030204" pitchFamily="18" charset="0"/>
              </a:rPr>
              <a:t>clk</a:t>
            </a:r>
            <a:endParaRPr lang="zh-CN" altLang="en-US" dirty="0">
              <a:latin typeface="Cambria Math" panose="02040503050406030204" pitchFamily="18" charset="0"/>
            </a:endParaRPr>
          </a:p>
        </p:txBody>
      </p:sp>
      <p:sp>
        <p:nvSpPr>
          <p:cNvPr id="161" name="文本框 160"/>
          <p:cNvSpPr txBox="1"/>
          <p:nvPr/>
        </p:nvSpPr>
        <p:spPr>
          <a:xfrm>
            <a:off x="8720312" y="3708558"/>
            <a:ext cx="80218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200" dirty="0" err="1">
                <a:solidFill>
                  <a:srgbClr val="00B050"/>
                </a:solidFill>
              </a:rPr>
              <a:t>dmem</a:t>
            </a:r>
            <a:endParaRPr lang="zh-CN" altLang="en-US" sz="1200" dirty="0">
              <a:solidFill>
                <a:srgbClr val="00B050"/>
              </a:solidFill>
            </a:endParaRPr>
          </a:p>
        </p:txBody>
      </p:sp>
      <p:cxnSp>
        <p:nvCxnSpPr>
          <p:cNvPr id="162" name="肘形连接符 115"/>
          <p:cNvCxnSpPr/>
          <p:nvPr/>
        </p:nvCxnSpPr>
        <p:spPr>
          <a:xfrm>
            <a:off x="8052448" y="2913691"/>
            <a:ext cx="650454" cy="194910"/>
          </a:xfrm>
          <a:prstGeom prst="bentConnector3">
            <a:avLst>
              <a:gd name="adj1" fmla="val 44919"/>
            </a:avLst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5" name="文本框 164"/>
          <p:cNvSpPr txBox="1"/>
          <p:nvPr/>
        </p:nvSpPr>
        <p:spPr>
          <a:xfrm>
            <a:off x="9665984" y="2837648"/>
            <a:ext cx="78934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 err="1">
                <a:solidFill>
                  <a:srgbClr val="0070C0"/>
                </a:solidFill>
              </a:rPr>
              <a:t>readdata</a:t>
            </a:r>
            <a:endParaRPr lang="zh-CN" altLang="en-US" sz="1200" dirty="0">
              <a:solidFill>
                <a:srgbClr val="0070C0"/>
              </a:solidFill>
            </a:endParaRPr>
          </a:p>
        </p:txBody>
      </p:sp>
      <p:cxnSp>
        <p:nvCxnSpPr>
          <p:cNvPr id="169" name="肘形连接符 127"/>
          <p:cNvCxnSpPr/>
          <p:nvPr/>
        </p:nvCxnSpPr>
        <p:spPr>
          <a:xfrm>
            <a:off x="6767206" y="3211164"/>
            <a:ext cx="1944330" cy="353538"/>
          </a:xfrm>
          <a:prstGeom prst="bentConnector3">
            <a:avLst>
              <a:gd name="adj1" fmla="val 27507"/>
            </a:avLst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0" name="文本框 169"/>
          <p:cNvSpPr txBox="1"/>
          <p:nvPr/>
        </p:nvSpPr>
        <p:spPr>
          <a:xfrm>
            <a:off x="7744497" y="3539293"/>
            <a:ext cx="81582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 err="1">
                <a:solidFill>
                  <a:srgbClr val="0070C0"/>
                </a:solidFill>
              </a:rPr>
              <a:t>writedata</a:t>
            </a:r>
            <a:endParaRPr lang="zh-CN" altLang="en-US" sz="1200" dirty="0">
              <a:solidFill>
                <a:srgbClr val="0070C0"/>
              </a:solidFill>
            </a:endParaRPr>
          </a:p>
        </p:txBody>
      </p:sp>
      <p:grpSp>
        <p:nvGrpSpPr>
          <p:cNvPr id="7" name="组合 6"/>
          <p:cNvGrpSpPr/>
          <p:nvPr/>
        </p:nvGrpSpPr>
        <p:grpSpPr>
          <a:xfrm>
            <a:off x="4532918" y="2841760"/>
            <a:ext cx="1275615" cy="576592"/>
            <a:chOff x="4532918" y="2841760"/>
            <a:chExt cx="1275615" cy="576592"/>
          </a:xfrm>
        </p:grpSpPr>
        <p:cxnSp>
          <p:nvCxnSpPr>
            <p:cNvPr id="171" name="肘形连接符 119"/>
            <p:cNvCxnSpPr/>
            <p:nvPr/>
          </p:nvCxnSpPr>
          <p:spPr>
            <a:xfrm>
              <a:off x="4532918" y="2841760"/>
              <a:ext cx="1275615" cy="369404"/>
            </a:xfrm>
            <a:prstGeom prst="bentConnector3">
              <a:avLst>
                <a:gd name="adj1" fmla="val 31084"/>
              </a:avLst>
            </a:prstGeom>
            <a:ln w="19050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72" name="文本框 171"/>
            <p:cNvSpPr txBox="1"/>
            <p:nvPr/>
          </p:nvSpPr>
          <p:spPr>
            <a:xfrm>
              <a:off x="4955621" y="2929147"/>
              <a:ext cx="633507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200" dirty="0"/>
                <a:t>[20:16]</a:t>
              </a:r>
              <a:endParaRPr lang="zh-CN" altLang="en-US" sz="1200" dirty="0"/>
            </a:p>
          </p:txBody>
        </p:sp>
        <p:sp>
          <p:nvSpPr>
            <p:cNvPr id="173" name="文本框 172"/>
            <p:cNvSpPr txBox="1"/>
            <p:nvPr/>
          </p:nvSpPr>
          <p:spPr>
            <a:xfrm>
              <a:off x="5154156" y="3172131"/>
              <a:ext cx="250390" cy="24622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000" dirty="0"/>
                <a:t>5</a:t>
              </a:r>
              <a:endParaRPr lang="zh-CN" altLang="en-US" sz="1000" dirty="0"/>
            </a:p>
          </p:txBody>
        </p:sp>
        <p:cxnSp>
          <p:nvCxnSpPr>
            <p:cNvPr id="174" name="直接连接符 173"/>
            <p:cNvCxnSpPr/>
            <p:nvPr/>
          </p:nvCxnSpPr>
          <p:spPr>
            <a:xfrm flipH="1">
              <a:off x="5168189" y="3130288"/>
              <a:ext cx="108000" cy="1440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183" name="肘形连接符 79"/>
          <p:cNvCxnSpPr>
            <a:stCxn id="185" idx="2"/>
          </p:cNvCxnSpPr>
          <p:nvPr/>
        </p:nvCxnSpPr>
        <p:spPr>
          <a:xfrm flipV="1">
            <a:off x="7223286" y="3157011"/>
            <a:ext cx="458240" cy="831088"/>
          </a:xfrm>
          <a:prstGeom prst="bentConnector3">
            <a:avLst>
              <a:gd name="adj1" fmla="val 50000"/>
            </a:avLst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84" name="组合 183"/>
          <p:cNvGrpSpPr/>
          <p:nvPr/>
        </p:nvGrpSpPr>
        <p:grpSpPr>
          <a:xfrm>
            <a:off x="7043286" y="3712077"/>
            <a:ext cx="209236" cy="552044"/>
            <a:chOff x="7428438" y="4626389"/>
            <a:chExt cx="209236" cy="552044"/>
          </a:xfrm>
        </p:grpSpPr>
        <p:sp>
          <p:nvSpPr>
            <p:cNvPr id="185" name="流程图: 手动操作 184"/>
            <p:cNvSpPr/>
            <p:nvPr/>
          </p:nvSpPr>
          <p:spPr>
            <a:xfrm rot="16200000">
              <a:off x="7242416" y="4812411"/>
              <a:ext cx="552044" cy="180000"/>
            </a:xfrm>
            <a:prstGeom prst="flowChartManualOperation">
              <a:avLst/>
            </a:prstGeom>
            <a:solidFill>
              <a:srgbClr val="FFFF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86" name="文本框 185"/>
            <p:cNvSpPr txBox="1"/>
            <p:nvPr/>
          </p:nvSpPr>
          <p:spPr>
            <a:xfrm>
              <a:off x="7430442" y="4632142"/>
              <a:ext cx="207232" cy="261610"/>
            </a:xfrm>
            <a:prstGeom prst="rect">
              <a:avLst/>
            </a:prstGeom>
            <a:noFill/>
          </p:spPr>
          <p:txBody>
            <a:bodyPr wrap="none" lIns="36000" rtlCol="0" anchor="ctr" anchorCtr="0">
              <a:spAutoFit/>
            </a:bodyPr>
            <a:lstStyle/>
            <a:p>
              <a:r>
                <a:rPr lang="en-US" altLang="zh-CN" sz="1100" dirty="0">
                  <a:latin typeface="Cambria Math" panose="02040503050406030204" pitchFamily="18" charset="0"/>
                  <a:ea typeface="Cambria Math" panose="02040503050406030204" pitchFamily="18" charset="0"/>
                </a:rPr>
                <a:t>0</a:t>
              </a:r>
              <a:endParaRPr lang="zh-CN" altLang="en-US" sz="1100" dirty="0">
                <a:latin typeface="Cambria Math" panose="02040503050406030204" pitchFamily="18" charset="0"/>
              </a:endParaRPr>
            </a:p>
          </p:txBody>
        </p:sp>
        <p:sp>
          <p:nvSpPr>
            <p:cNvPr id="187" name="文本框 186"/>
            <p:cNvSpPr txBox="1"/>
            <p:nvPr/>
          </p:nvSpPr>
          <p:spPr>
            <a:xfrm>
              <a:off x="7430442" y="4889115"/>
              <a:ext cx="207232" cy="261610"/>
            </a:xfrm>
            <a:prstGeom prst="rect">
              <a:avLst/>
            </a:prstGeom>
            <a:noFill/>
          </p:spPr>
          <p:txBody>
            <a:bodyPr wrap="none" lIns="36000" rtlCol="0" anchor="ctr" anchorCtr="0">
              <a:spAutoFit/>
            </a:bodyPr>
            <a:lstStyle/>
            <a:p>
              <a:r>
                <a:rPr lang="en-US" altLang="zh-CN" sz="1100" dirty="0">
                  <a:latin typeface="Cambria Math" panose="02040503050406030204" pitchFamily="18" charset="0"/>
                  <a:ea typeface="Cambria Math" panose="02040503050406030204" pitchFamily="18" charset="0"/>
                </a:rPr>
                <a:t>1</a:t>
              </a:r>
              <a:endParaRPr lang="zh-CN" altLang="en-US" sz="1100" dirty="0">
                <a:latin typeface="Cambria Math" panose="02040503050406030204" pitchFamily="18" charset="0"/>
              </a:endParaRPr>
            </a:p>
          </p:txBody>
        </p:sp>
      </p:grpSp>
      <p:cxnSp>
        <p:nvCxnSpPr>
          <p:cNvPr id="188" name="肘形连接符 151"/>
          <p:cNvCxnSpPr>
            <a:endCxn id="186" idx="1"/>
          </p:cNvCxnSpPr>
          <p:nvPr/>
        </p:nvCxnSpPr>
        <p:spPr>
          <a:xfrm>
            <a:off x="6767206" y="3211165"/>
            <a:ext cx="278085" cy="637471"/>
          </a:xfrm>
          <a:prstGeom prst="bentConnector3">
            <a:avLst>
              <a:gd name="adj1" fmla="val 39278"/>
            </a:avLst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9" name="文本框 188"/>
          <p:cNvSpPr txBox="1"/>
          <p:nvPr/>
        </p:nvSpPr>
        <p:spPr>
          <a:xfrm>
            <a:off x="6711663" y="2920010"/>
            <a:ext cx="81582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 err="1">
                <a:solidFill>
                  <a:srgbClr val="0070C0"/>
                </a:solidFill>
              </a:rPr>
              <a:t>writedata</a:t>
            </a:r>
            <a:endParaRPr lang="zh-CN" altLang="en-US" sz="1200" dirty="0">
              <a:solidFill>
                <a:srgbClr val="0070C0"/>
              </a:solidFill>
            </a:endParaRPr>
          </a:p>
        </p:txBody>
      </p:sp>
      <p:sp>
        <p:nvSpPr>
          <p:cNvPr id="190" name="文本框 189"/>
          <p:cNvSpPr txBox="1"/>
          <p:nvPr/>
        </p:nvSpPr>
        <p:spPr>
          <a:xfrm>
            <a:off x="7688595" y="3248424"/>
            <a:ext cx="489529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 err="1">
                <a:solidFill>
                  <a:srgbClr val="00B050"/>
                </a:solidFill>
              </a:rPr>
              <a:t>alu</a:t>
            </a:r>
            <a:endParaRPr lang="zh-CN" altLang="en-US" sz="1200" dirty="0">
              <a:solidFill>
                <a:srgbClr val="00B050"/>
              </a:solidFill>
            </a:endParaRPr>
          </a:p>
        </p:txBody>
      </p:sp>
      <p:sp>
        <p:nvSpPr>
          <p:cNvPr id="191" name="文本框 190"/>
          <p:cNvSpPr txBox="1"/>
          <p:nvPr/>
        </p:nvSpPr>
        <p:spPr>
          <a:xfrm>
            <a:off x="7424918" y="3769295"/>
            <a:ext cx="462423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 err="1">
                <a:solidFill>
                  <a:srgbClr val="0070C0"/>
                </a:solidFill>
              </a:rPr>
              <a:t>srcb</a:t>
            </a:r>
            <a:endParaRPr lang="zh-CN" altLang="en-US" sz="1200" dirty="0">
              <a:solidFill>
                <a:srgbClr val="0070C0"/>
              </a:solidFill>
            </a:endParaRPr>
          </a:p>
        </p:txBody>
      </p:sp>
      <p:sp>
        <p:nvSpPr>
          <p:cNvPr id="192" name="文本框 191"/>
          <p:cNvSpPr txBox="1"/>
          <p:nvPr/>
        </p:nvSpPr>
        <p:spPr>
          <a:xfrm>
            <a:off x="6873127" y="4200609"/>
            <a:ext cx="805062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 err="1">
                <a:solidFill>
                  <a:srgbClr val="00B050"/>
                </a:solidFill>
              </a:rPr>
              <a:t>srcbmux</a:t>
            </a:r>
            <a:endParaRPr lang="zh-CN" altLang="en-US" sz="1200" dirty="0">
              <a:solidFill>
                <a:srgbClr val="00B050"/>
              </a:solidFill>
            </a:endParaRPr>
          </a:p>
        </p:txBody>
      </p:sp>
      <p:grpSp>
        <p:nvGrpSpPr>
          <p:cNvPr id="193" name="组合 192"/>
          <p:cNvGrpSpPr/>
          <p:nvPr/>
        </p:nvGrpSpPr>
        <p:grpSpPr>
          <a:xfrm>
            <a:off x="11345365" y="2420721"/>
            <a:ext cx="209236" cy="552044"/>
            <a:chOff x="7428438" y="4626389"/>
            <a:chExt cx="209236" cy="552044"/>
          </a:xfrm>
        </p:grpSpPr>
        <p:sp>
          <p:nvSpPr>
            <p:cNvPr id="194" name="流程图: 手动操作 193"/>
            <p:cNvSpPr/>
            <p:nvPr/>
          </p:nvSpPr>
          <p:spPr>
            <a:xfrm rot="16200000">
              <a:off x="7242416" y="4812411"/>
              <a:ext cx="552044" cy="180000"/>
            </a:xfrm>
            <a:prstGeom prst="flowChartManualOperation">
              <a:avLst/>
            </a:prstGeom>
            <a:solidFill>
              <a:srgbClr val="FFFF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95" name="文本框 194"/>
            <p:cNvSpPr txBox="1"/>
            <p:nvPr/>
          </p:nvSpPr>
          <p:spPr>
            <a:xfrm>
              <a:off x="7430442" y="4632142"/>
              <a:ext cx="207232" cy="261610"/>
            </a:xfrm>
            <a:prstGeom prst="rect">
              <a:avLst/>
            </a:prstGeom>
            <a:noFill/>
          </p:spPr>
          <p:txBody>
            <a:bodyPr wrap="none" lIns="36000" rtlCol="0" anchor="ctr" anchorCtr="0">
              <a:spAutoFit/>
            </a:bodyPr>
            <a:lstStyle/>
            <a:p>
              <a:r>
                <a:rPr lang="en-US" altLang="zh-CN" sz="1100" dirty="0">
                  <a:latin typeface="Cambria Math" panose="02040503050406030204" pitchFamily="18" charset="0"/>
                  <a:ea typeface="Cambria Math" panose="02040503050406030204" pitchFamily="18" charset="0"/>
                </a:rPr>
                <a:t>0</a:t>
              </a:r>
              <a:endParaRPr lang="zh-CN" altLang="en-US" sz="1100" dirty="0">
                <a:latin typeface="Cambria Math" panose="02040503050406030204" pitchFamily="18" charset="0"/>
              </a:endParaRPr>
            </a:p>
          </p:txBody>
        </p:sp>
        <p:sp>
          <p:nvSpPr>
            <p:cNvPr id="196" name="文本框 195"/>
            <p:cNvSpPr txBox="1"/>
            <p:nvPr/>
          </p:nvSpPr>
          <p:spPr>
            <a:xfrm>
              <a:off x="7430442" y="4889115"/>
              <a:ext cx="207232" cy="261610"/>
            </a:xfrm>
            <a:prstGeom prst="rect">
              <a:avLst/>
            </a:prstGeom>
            <a:noFill/>
          </p:spPr>
          <p:txBody>
            <a:bodyPr wrap="none" lIns="36000" rtlCol="0" anchor="ctr" anchorCtr="0">
              <a:spAutoFit/>
            </a:bodyPr>
            <a:lstStyle/>
            <a:p>
              <a:r>
                <a:rPr lang="en-US" altLang="zh-CN" sz="1100" dirty="0">
                  <a:latin typeface="Cambria Math" panose="02040503050406030204" pitchFamily="18" charset="0"/>
                  <a:ea typeface="Cambria Math" panose="02040503050406030204" pitchFamily="18" charset="0"/>
                </a:rPr>
                <a:t>1</a:t>
              </a:r>
              <a:endParaRPr lang="zh-CN" altLang="en-US" sz="1100" dirty="0">
                <a:latin typeface="Cambria Math" panose="02040503050406030204" pitchFamily="18" charset="0"/>
              </a:endParaRPr>
            </a:p>
          </p:txBody>
        </p:sp>
      </p:grpSp>
      <p:cxnSp>
        <p:nvCxnSpPr>
          <p:cNvPr id="197" name="肘形连接符 176"/>
          <p:cNvCxnSpPr>
            <a:endCxn id="195" idx="1"/>
          </p:cNvCxnSpPr>
          <p:nvPr/>
        </p:nvCxnSpPr>
        <p:spPr>
          <a:xfrm flipV="1">
            <a:off x="8052448" y="2557279"/>
            <a:ext cx="3294921" cy="356412"/>
          </a:xfrm>
          <a:prstGeom prst="bentConnector3">
            <a:avLst>
              <a:gd name="adj1" fmla="val 8758"/>
            </a:avLst>
          </a:prstGeom>
          <a:ln w="19050">
            <a:miter lim="800000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8" name="文本框 197"/>
          <p:cNvSpPr txBox="1"/>
          <p:nvPr/>
        </p:nvSpPr>
        <p:spPr>
          <a:xfrm>
            <a:off x="11061201" y="2943366"/>
            <a:ext cx="724672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 err="1">
                <a:solidFill>
                  <a:srgbClr val="00B050"/>
                </a:solidFill>
              </a:rPr>
              <a:t>resmux</a:t>
            </a:r>
            <a:endParaRPr lang="zh-CN" altLang="en-US" sz="1200" dirty="0">
              <a:solidFill>
                <a:srgbClr val="00B050"/>
              </a:solidFill>
            </a:endParaRPr>
          </a:p>
        </p:txBody>
      </p:sp>
      <p:cxnSp>
        <p:nvCxnSpPr>
          <p:cNvPr id="199" name="肘形连接符 121"/>
          <p:cNvCxnSpPr/>
          <p:nvPr/>
        </p:nvCxnSpPr>
        <p:spPr>
          <a:xfrm flipH="1">
            <a:off x="5806259" y="2696743"/>
            <a:ext cx="5719106" cy="1321716"/>
          </a:xfrm>
          <a:prstGeom prst="bentConnector5">
            <a:avLst>
              <a:gd name="adj1" fmla="val -3997"/>
              <a:gd name="adj2" fmla="val 269166"/>
              <a:gd name="adj3" fmla="val 122206"/>
            </a:avLst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3" name="肘形连接符 130"/>
          <p:cNvCxnSpPr>
            <a:stCxn id="208" idx="2"/>
          </p:cNvCxnSpPr>
          <p:nvPr/>
        </p:nvCxnSpPr>
        <p:spPr>
          <a:xfrm flipV="1">
            <a:off x="5794876" y="3705872"/>
            <a:ext cx="13543" cy="994174"/>
          </a:xfrm>
          <a:prstGeom prst="bentConnector5">
            <a:avLst>
              <a:gd name="adj1" fmla="val 1687957"/>
              <a:gd name="adj2" fmla="val -42634"/>
              <a:gd name="adj3" fmla="val -11434372"/>
            </a:avLst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4" name="文本框 203"/>
          <p:cNvSpPr txBox="1"/>
          <p:nvPr/>
        </p:nvSpPr>
        <p:spPr>
          <a:xfrm>
            <a:off x="4939614" y="4285129"/>
            <a:ext cx="633507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200" dirty="0"/>
              <a:t>[20:16]</a:t>
            </a:r>
            <a:endParaRPr lang="zh-CN" altLang="en-US" sz="1200" dirty="0"/>
          </a:p>
        </p:txBody>
      </p:sp>
      <p:sp>
        <p:nvSpPr>
          <p:cNvPr id="205" name="文本框 204"/>
          <p:cNvSpPr txBox="1"/>
          <p:nvPr/>
        </p:nvSpPr>
        <p:spPr>
          <a:xfrm>
            <a:off x="5129877" y="3667702"/>
            <a:ext cx="250390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000" dirty="0"/>
              <a:t>5</a:t>
            </a:r>
            <a:endParaRPr lang="zh-CN" altLang="en-US" sz="1000" dirty="0"/>
          </a:p>
        </p:txBody>
      </p:sp>
      <p:grpSp>
        <p:nvGrpSpPr>
          <p:cNvPr id="207" name="组合 206"/>
          <p:cNvGrpSpPr/>
          <p:nvPr/>
        </p:nvGrpSpPr>
        <p:grpSpPr>
          <a:xfrm>
            <a:off x="5614876" y="4424024"/>
            <a:ext cx="209236" cy="552044"/>
            <a:chOff x="7428438" y="4626389"/>
            <a:chExt cx="209236" cy="552044"/>
          </a:xfrm>
        </p:grpSpPr>
        <p:sp>
          <p:nvSpPr>
            <p:cNvPr id="208" name="流程图: 手动操作 207"/>
            <p:cNvSpPr/>
            <p:nvPr/>
          </p:nvSpPr>
          <p:spPr>
            <a:xfrm rot="16200000">
              <a:off x="7242416" y="4812411"/>
              <a:ext cx="552044" cy="180000"/>
            </a:xfrm>
            <a:prstGeom prst="flowChartManualOperation">
              <a:avLst/>
            </a:prstGeom>
            <a:solidFill>
              <a:srgbClr val="FFFF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09" name="文本框 208"/>
            <p:cNvSpPr txBox="1"/>
            <p:nvPr/>
          </p:nvSpPr>
          <p:spPr>
            <a:xfrm>
              <a:off x="7430442" y="4632142"/>
              <a:ext cx="207232" cy="261610"/>
            </a:xfrm>
            <a:prstGeom prst="rect">
              <a:avLst/>
            </a:prstGeom>
            <a:noFill/>
          </p:spPr>
          <p:txBody>
            <a:bodyPr wrap="none" lIns="36000" rtlCol="0" anchor="ctr" anchorCtr="0">
              <a:spAutoFit/>
            </a:bodyPr>
            <a:lstStyle/>
            <a:p>
              <a:r>
                <a:rPr lang="en-US" altLang="zh-CN" sz="1100" dirty="0">
                  <a:latin typeface="Cambria Math" panose="02040503050406030204" pitchFamily="18" charset="0"/>
                  <a:ea typeface="Cambria Math" panose="02040503050406030204" pitchFamily="18" charset="0"/>
                </a:rPr>
                <a:t>0</a:t>
              </a:r>
              <a:endParaRPr lang="zh-CN" altLang="en-US" sz="1100" dirty="0">
                <a:latin typeface="Cambria Math" panose="02040503050406030204" pitchFamily="18" charset="0"/>
              </a:endParaRPr>
            </a:p>
          </p:txBody>
        </p:sp>
        <p:sp>
          <p:nvSpPr>
            <p:cNvPr id="210" name="文本框 209"/>
            <p:cNvSpPr txBox="1"/>
            <p:nvPr/>
          </p:nvSpPr>
          <p:spPr>
            <a:xfrm>
              <a:off x="7430442" y="4889115"/>
              <a:ext cx="207232" cy="261610"/>
            </a:xfrm>
            <a:prstGeom prst="rect">
              <a:avLst/>
            </a:prstGeom>
            <a:noFill/>
          </p:spPr>
          <p:txBody>
            <a:bodyPr wrap="none" lIns="36000" rtlCol="0" anchor="ctr" anchorCtr="0">
              <a:spAutoFit/>
            </a:bodyPr>
            <a:lstStyle/>
            <a:p>
              <a:r>
                <a:rPr lang="en-US" altLang="zh-CN" sz="1100" dirty="0">
                  <a:latin typeface="Cambria Math" panose="02040503050406030204" pitchFamily="18" charset="0"/>
                  <a:ea typeface="Cambria Math" panose="02040503050406030204" pitchFamily="18" charset="0"/>
                </a:rPr>
                <a:t>1</a:t>
              </a:r>
              <a:endParaRPr lang="zh-CN" altLang="en-US" sz="1100" dirty="0">
                <a:latin typeface="Cambria Math" panose="02040503050406030204" pitchFamily="18" charset="0"/>
              </a:endParaRPr>
            </a:p>
          </p:txBody>
        </p:sp>
      </p:grpSp>
      <p:sp>
        <p:nvSpPr>
          <p:cNvPr id="211" name="文本框 210"/>
          <p:cNvSpPr txBox="1"/>
          <p:nvPr/>
        </p:nvSpPr>
        <p:spPr>
          <a:xfrm>
            <a:off x="4960653" y="4557479"/>
            <a:ext cx="633507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200" dirty="0"/>
              <a:t>[15:11]</a:t>
            </a:r>
            <a:endParaRPr lang="zh-CN" altLang="en-US" sz="1200" dirty="0"/>
          </a:p>
        </p:txBody>
      </p:sp>
      <p:sp>
        <p:nvSpPr>
          <p:cNvPr id="213" name="文本框 212"/>
          <p:cNvSpPr txBox="1"/>
          <p:nvPr/>
        </p:nvSpPr>
        <p:spPr>
          <a:xfrm>
            <a:off x="5072124" y="3786037"/>
            <a:ext cx="695763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>
                <a:solidFill>
                  <a:srgbClr val="0070C0"/>
                </a:solidFill>
              </a:rPr>
              <a:t>result</a:t>
            </a:r>
            <a:endParaRPr lang="zh-CN" altLang="en-US" sz="1200" dirty="0">
              <a:solidFill>
                <a:srgbClr val="0070C0"/>
              </a:solidFill>
            </a:endParaRPr>
          </a:p>
        </p:txBody>
      </p:sp>
      <p:sp>
        <p:nvSpPr>
          <p:cNvPr id="214" name="文本框 213"/>
          <p:cNvSpPr txBox="1"/>
          <p:nvPr/>
        </p:nvSpPr>
        <p:spPr>
          <a:xfrm>
            <a:off x="5019612" y="3420365"/>
            <a:ext cx="725709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 err="1">
                <a:solidFill>
                  <a:srgbClr val="0070C0"/>
                </a:solidFill>
              </a:rPr>
              <a:t>writereg</a:t>
            </a:r>
            <a:endParaRPr lang="zh-CN" altLang="en-US" sz="1200" dirty="0">
              <a:solidFill>
                <a:srgbClr val="0070C0"/>
              </a:solidFill>
            </a:endParaRPr>
          </a:p>
        </p:txBody>
      </p:sp>
      <p:cxnSp>
        <p:nvCxnSpPr>
          <p:cNvPr id="215" name="肘形连接符 206"/>
          <p:cNvCxnSpPr>
            <a:stCxn id="32" idx="3"/>
            <a:endCxn id="210" idx="1"/>
          </p:cNvCxnSpPr>
          <p:nvPr/>
        </p:nvCxnSpPr>
        <p:spPr>
          <a:xfrm>
            <a:off x="4532918" y="2841760"/>
            <a:ext cx="1083962" cy="1975795"/>
          </a:xfrm>
          <a:prstGeom prst="bentConnector3">
            <a:avLst>
              <a:gd name="adj1" fmla="val 36725"/>
            </a:avLst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2" name="文本框 221"/>
          <p:cNvSpPr txBox="1"/>
          <p:nvPr/>
        </p:nvSpPr>
        <p:spPr>
          <a:xfrm>
            <a:off x="11149071" y="5951640"/>
            <a:ext cx="56186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>
                <a:solidFill>
                  <a:srgbClr val="0070C0"/>
                </a:solidFill>
              </a:rPr>
              <a:t>result</a:t>
            </a:r>
            <a:endParaRPr lang="zh-CN" altLang="en-US" sz="1200" dirty="0">
              <a:solidFill>
                <a:srgbClr val="0070C0"/>
              </a:solidFill>
            </a:endParaRPr>
          </a:p>
        </p:txBody>
      </p:sp>
      <p:grpSp>
        <p:nvGrpSpPr>
          <p:cNvPr id="224" name="组合 223"/>
          <p:cNvGrpSpPr/>
          <p:nvPr/>
        </p:nvGrpSpPr>
        <p:grpSpPr>
          <a:xfrm>
            <a:off x="876469" y="2423325"/>
            <a:ext cx="209236" cy="552044"/>
            <a:chOff x="7428438" y="4626389"/>
            <a:chExt cx="209236" cy="552044"/>
          </a:xfrm>
        </p:grpSpPr>
        <p:sp>
          <p:nvSpPr>
            <p:cNvPr id="227" name="流程图: 手动操作 226"/>
            <p:cNvSpPr/>
            <p:nvPr/>
          </p:nvSpPr>
          <p:spPr>
            <a:xfrm rot="16200000">
              <a:off x="7242416" y="4812411"/>
              <a:ext cx="552044" cy="180000"/>
            </a:xfrm>
            <a:prstGeom prst="flowChartManualOperation">
              <a:avLst/>
            </a:prstGeom>
            <a:solidFill>
              <a:srgbClr val="FFFF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28" name="文本框 227"/>
            <p:cNvSpPr txBox="1"/>
            <p:nvPr/>
          </p:nvSpPr>
          <p:spPr>
            <a:xfrm>
              <a:off x="7430442" y="4641428"/>
              <a:ext cx="207232" cy="261610"/>
            </a:xfrm>
            <a:prstGeom prst="rect">
              <a:avLst/>
            </a:prstGeom>
            <a:noFill/>
          </p:spPr>
          <p:txBody>
            <a:bodyPr wrap="none" lIns="36000" rtlCol="0" anchor="ctr" anchorCtr="0">
              <a:spAutoFit/>
            </a:bodyPr>
            <a:lstStyle/>
            <a:p>
              <a:r>
                <a:rPr lang="en-US" altLang="zh-CN" sz="1100" dirty="0">
                  <a:latin typeface="Cambria Math" panose="02040503050406030204" pitchFamily="18" charset="0"/>
                  <a:ea typeface="Cambria Math" panose="02040503050406030204" pitchFamily="18" charset="0"/>
                </a:rPr>
                <a:t>0</a:t>
              </a:r>
              <a:endParaRPr lang="zh-CN" altLang="en-US" sz="1100" dirty="0">
                <a:latin typeface="Cambria Math" panose="02040503050406030204" pitchFamily="18" charset="0"/>
              </a:endParaRPr>
            </a:p>
          </p:txBody>
        </p:sp>
        <p:sp>
          <p:nvSpPr>
            <p:cNvPr id="229" name="文本框 228"/>
            <p:cNvSpPr txBox="1"/>
            <p:nvPr/>
          </p:nvSpPr>
          <p:spPr>
            <a:xfrm>
              <a:off x="7430442" y="4907681"/>
              <a:ext cx="207232" cy="261610"/>
            </a:xfrm>
            <a:prstGeom prst="rect">
              <a:avLst/>
            </a:prstGeom>
            <a:noFill/>
          </p:spPr>
          <p:txBody>
            <a:bodyPr wrap="none" lIns="36000" rtlCol="0" anchor="ctr" anchorCtr="0">
              <a:spAutoFit/>
            </a:bodyPr>
            <a:lstStyle/>
            <a:p>
              <a:r>
                <a:rPr lang="en-US" altLang="zh-CN" sz="1100" dirty="0">
                  <a:latin typeface="Cambria Math" panose="02040503050406030204" pitchFamily="18" charset="0"/>
                  <a:ea typeface="Cambria Math" panose="02040503050406030204" pitchFamily="18" charset="0"/>
                </a:rPr>
                <a:t>1</a:t>
              </a:r>
              <a:endParaRPr lang="zh-CN" altLang="en-US" sz="1100" dirty="0">
                <a:latin typeface="Cambria Math" panose="02040503050406030204" pitchFamily="18" charset="0"/>
              </a:endParaRPr>
            </a:p>
          </p:txBody>
        </p:sp>
      </p:grpSp>
      <p:sp>
        <p:nvSpPr>
          <p:cNvPr id="230" name="文本框 229"/>
          <p:cNvSpPr txBox="1"/>
          <p:nvPr/>
        </p:nvSpPr>
        <p:spPr>
          <a:xfrm>
            <a:off x="606632" y="2991788"/>
            <a:ext cx="735069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 err="1">
                <a:solidFill>
                  <a:srgbClr val="00B050"/>
                </a:solidFill>
              </a:rPr>
              <a:t>pcbrmux</a:t>
            </a:r>
            <a:endParaRPr lang="zh-CN" altLang="en-US" sz="1200" dirty="0">
              <a:solidFill>
                <a:srgbClr val="00B050"/>
              </a:solidFill>
            </a:endParaRPr>
          </a:p>
        </p:txBody>
      </p:sp>
      <p:sp>
        <p:nvSpPr>
          <p:cNvPr id="232" name="流程图: 数据 231"/>
          <p:cNvSpPr/>
          <p:nvPr/>
        </p:nvSpPr>
        <p:spPr>
          <a:xfrm flipH="1">
            <a:off x="7598523" y="5228396"/>
            <a:ext cx="540000" cy="216000"/>
          </a:xfrm>
          <a:prstGeom prst="flowChartInputOutput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CN" sz="1200" dirty="0">
                <a:solidFill>
                  <a:schemeClr val="bg1">
                    <a:lumMod val="50000"/>
                  </a:schemeClr>
                </a:solidFill>
              </a:rPr>
              <a:t>&lt;&lt;2</a:t>
            </a:r>
            <a:endParaRPr lang="zh-CN" altLang="en-US" sz="1600" dirty="0">
              <a:solidFill>
                <a:schemeClr val="bg1">
                  <a:lumMod val="50000"/>
                </a:schemeClr>
              </a:solidFill>
            </a:endParaRPr>
          </a:p>
        </p:txBody>
      </p:sp>
      <p:grpSp>
        <p:nvGrpSpPr>
          <p:cNvPr id="233" name="组合 232"/>
          <p:cNvGrpSpPr/>
          <p:nvPr/>
        </p:nvGrpSpPr>
        <p:grpSpPr>
          <a:xfrm>
            <a:off x="8969279" y="5195757"/>
            <a:ext cx="378485" cy="721858"/>
            <a:chOff x="5498372" y="1191442"/>
            <a:chExt cx="378485" cy="854277"/>
          </a:xfrm>
        </p:grpSpPr>
        <mc:AlternateContent xmlns:mc="http://schemas.openxmlformats.org/markup-compatibility/2006">
          <mc:Choice xmlns:a14="http://schemas.microsoft.com/office/drawing/2010/main" Requires="a14">
            <p:sp>
              <p:nvSpPr>
                <p:cNvPr id="234" name="流程图: 手动操作 90"/>
                <p:cNvSpPr/>
                <p:nvPr/>
              </p:nvSpPr>
              <p:spPr>
                <a:xfrm rot="16200000">
                  <a:off x="5260476" y="1429338"/>
                  <a:ext cx="854277" cy="378485"/>
                </a:xfrm>
                <a:custGeom>
                  <a:avLst/>
                  <a:gdLst>
                    <a:gd name="connsiteX0" fmla="*/ 0 w 10000"/>
                    <a:gd name="connsiteY0" fmla="*/ 0 h 10000"/>
                    <a:gd name="connsiteX1" fmla="*/ 10000 w 10000"/>
                    <a:gd name="connsiteY1" fmla="*/ 0 h 10000"/>
                    <a:gd name="connsiteX2" fmla="*/ 8000 w 10000"/>
                    <a:gd name="connsiteY2" fmla="*/ 10000 h 10000"/>
                    <a:gd name="connsiteX3" fmla="*/ 2000 w 10000"/>
                    <a:gd name="connsiteY3" fmla="*/ 10000 h 10000"/>
                    <a:gd name="connsiteX4" fmla="*/ 0 w 10000"/>
                    <a:gd name="connsiteY4" fmla="*/ 0 h 10000"/>
                    <a:gd name="connsiteX0-1" fmla="*/ 0 w 10000"/>
                    <a:gd name="connsiteY0-2" fmla="*/ 246 h 10246"/>
                    <a:gd name="connsiteX1-3" fmla="*/ 5579 w 10000"/>
                    <a:gd name="connsiteY1-4" fmla="*/ 0 h 10246"/>
                    <a:gd name="connsiteX2-5" fmla="*/ 10000 w 10000"/>
                    <a:gd name="connsiteY2-6" fmla="*/ 246 h 10246"/>
                    <a:gd name="connsiteX3-7" fmla="*/ 8000 w 10000"/>
                    <a:gd name="connsiteY3-8" fmla="*/ 10246 h 10246"/>
                    <a:gd name="connsiteX4-9" fmla="*/ 2000 w 10000"/>
                    <a:gd name="connsiteY4-10" fmla="*/ 10246 h 10246"/>
                    <a:gd name="connsiteX5" fmla="*/ 0 w 10000"/>
                    <a:gd name="connsiteY5" fmla="*/ 246 h 10246"/>
                    <a:gd name="connsiteX0-11" fmla="*/ 0 w 10000"/>
                    <a:gd name="connsiteY0-12" fmla="*/ 246 h 10246"/>
                    <a:gd name="connsiteX1-13" fmla="*/ 6642 w 10000"/>
                    <a:gd name="connsiteY1-14" fmla="*/ 0 h 10246"/>
                    <a:gd name="connsiteX2-15" fmla="*/ 10000 w 10000"/>
                    <a:gd name="connsiteY2-16" fmla="*/ 246 h 10246"/>
                    <a:gd name="connsiteX3-17" fmla="*/ 8000 w 10000"/>
                    <a:gd name="connsiteY3-18" fmla="*/ 10246 h 10246"/>
                    <a:gd name="connsiteX4-19" fmla="*/ 2000 w 10000"/>
                    <a:gd name="connsiteY4-20" fmla="*/ 10246 h 10246"/>
                    <a:gd name="connsiteX5-21" fmla="*/ 0 w 10000"/>
                    <a:gd name="connsiteY5-22" fmla="*/ 246 h 10246"/>
                    <a:gd name="connsiteX0-23" fmla="*/ 0 w 10000"/>
                    <a:gd name="connsiteY0-24" fmla="*/ 246 h 10246"/>
                    <a:gd name="connsiteX1-25" fmla="*/ 2072 w 10000"/>
                    <a:gd name="connsiteY1-26" fmla="*/ 0 h 10246"/>
                    <a:gd name="connsiteX2-27" fmla="*/ 6642 w 10000"/>
                    <a:gd name="connsiteY2-28" fmla="*/ 0 h 10246"/>
                    <a:gd name="connsiteX3-29" fmla="*/ 10000 w 10000"/>
                    <a:gd name="connsiteY3-30" fmla="*/ 246 h 10246"/>
                    <a:gd name="connsiteX4-31" fmla="*/ 8000 w 10000"/>
                    <a:gd name="connsiteY4-32" fmla="*/ 10246 h 10246"/>
                    <a:gd name="connsiteX5-33" fmla="*/ 2000 w 10000"/>
                    <a:gd name="connsiteY5-34" fmla="*/ 10246 h 10246"/>
                    <a:gd name="connsiteX6" fmla="*/ 0 w 10000"/>
                    <a:gd name="connsiteY6" fmla="*/ 246 h 10246"/>
                    <a:gd name="connsiteX0-35" fmla="*/ 0 w 10000"/>
                    <a:gd name="connsiteY0-36" fmla="*/ 246 h 10246"/>
                    <a:gd name="connsiteX1-37" fmla="*/ 4091 w 10000"/>
                    <a:gd name="connsiteY1-38" fmla="*/ 0 h 10246"/>
                    <a:gd name="connsiteX2-39" fmla="*/ 6642 w 10000"/>
                    <a:gd name="connsiteY2-40" fmla="*/ 0 h 10246"/>
                    <a:gd name="connsiteX3-41" fmla="*/ 10000 w 10000"/>
                    <a:gd name="connsiteY3-42" fmla="*/ 246 h 10246"/>
                    <a:gd name="connsiteX4-43" fmla="*/ 8000 w 10000"/>
                    <a:gd name="connsiteY4-44" fmla="*/ 10246 h 10246"/>
                    <a:gd name="connsiteX5-45" fmla="*/ 2000 w 10000"/>
                    <a:gd name="connsiteY5-46" fmla="*/ 10246 h 10246"/>
                    <a:gd name="connsiteX6-47" fmla="*/ 0 w 10000"/>
                    <a:gd name="connsiteY6-48" fmla="*/ 246 h 10246"/>
                    <a:gd name="connsiteX0-49" fmla="*/ 0 w 10000"/>
                    <a:gd name="connsiteY0-50" fmla="*/ 451 h 10451"/>
                    <a:gd name="connsiteX1-51" fmla="*/ 4091 w 10000"/>
                    <a:gd name="connsiteY1-52" fmla="*/ 205 h 10451"/>
                    <a:gd name="connsiteX2-53" fmla="*/ 5366 w 10000"/>
                    <a:gd name="connsiteY2-54" fmla="*/ 0 h 10451"/>
                    <a:gd name="connsiteX3-55" fmla="*/ 6642 w 10000"/>
                    <a:gd name="connsiteY3-56" fmla="*/ 205 h 10451"/>
                    <a:gd name="connsiteX4-57" fmla="*/ 10000 w 10000"/>
                    <a:gd name="connsiteY4-58" fmla="*/ 451 h 10451"/>
                    <a:gd name="connsiteX5-59" fmla="*/ 8000 w 10000"/>
                    <a:gd name="connsiteY5-60" fmla="*/ 10451 h 10451"/>
                    <a:gd name="connsiteX6-61" fmla="*/ 2000 w 10000"/>
                    <a:gd name="connsiteY6-62" fmla="*/ 10451 h 10451"/>
                    <a:gd name="connsiteX7" fmla="*/ 0 w 10000"/>
                    <a:gd name="connsiteY7" fmla="*/ 451 h 10451"/>
                    <a:gd name="connsiteX0-63" fmla="*/ 0 w 10000"/>
                    <a:gd name="connsiteY0-64" fmla="*/ 246 h 10246"/>
                    <a:gd name="connsiteX1-65" fmla="*/ 4091 w 10000"/>
                    <a:gd name="connsiteY1-66" fmla="*/ 0 h 10246"/>
                    <a:gd name="connsiteX2-67" fmla="*/ 5260 w 10000"/>
                    <a:gd name="connsiteY2-68" fmla="*/ 6161 h 10246"/>
                    <a:gd name="connsiteX3-69" fmla="*/ 6642 w 10000"/>
                    <a:gd name="connsiteY3-70" fmla="*/ 0 h 10246"/>
                    <a:gd name="connsiteX4-71" fmla="*/ 10000 w 10000"/>
                    <a:gd name="connsiteY4-72" fmla="*/ 246 h 10246"/>
                    <a:gd name="connsiteX5-73" fmla="*/ 8000 w 10000"/>
                    <a:gd name="connsiteY5-74" fmla="*/ 10246 h 10246"/>
                    <a:gd name="connsiteX6-75" fmla="*/ 2000 w 10000"/>
                    <a:gd name="connsiteY6-76" fmla="*/ 10246 h 10246"/>
                    <a:gd name="connsiteX7-77" fmla="*/ 0 w 10000"/>
                    <a:gd name="connsiteY7-78" fmla="*/ 246 h 10246"/>
                    <a:gd name="connsiteX0-79" fmla="*/ 0 w 10000"/>
                    <a:gd name="connsiteY0-80" fmla="*/ 246 h 10246"/>
                    <a:gd name="connsiteX1-81" fmla="*/ 3666 w 10000"/>
                    <a:gd name="connsiteY1-82" fmla="*/ 205 h 10246"/>
                    <a:gd name="connsiteX2-83" fmla="*/ 5260 w 10000"/>
                    <a:gd name="connsiteY2-84" fmla="*/ 6161 h 10246"/>
                    <a:gd name="connsiteX3-85" fmla="*/ 6642 w 10000"/>
                    <a:gd name="connsiteY3-86" fmla="*/ 0 h 10246"/>
                    <a:gd name="connsiteX4-87" fmla="*/ 10000 w 10000"/>
                    <a:gd name="connsiteY4-88" fmla="*/ 246 h 10246"/>
                    <a:gd name="connsiteX5-89" fmla="*/ 8000 w 10000"/>
                    <a:gd name="connsiteY5-90" fmla="*/ 10246 h 10246"/>
                    <a:gd name="connsiteX6-91" fmla="*/ 2000 w 10000"/>
                    <a:gd name="connsiteY6-92" fmla="*/ 10246 h 10246"/>
                    <a:gd name="connsiteX7-93" fmla="*/ 0 w 10000"/>
                    <a:gd name="connsiteY7-94" fmla="*/ 246 h 10246"/>
                    <a:gd name="connsiteX0-95" fmla="*/ 0 w 10000"/>
                    <a:gd name="connsiteY0-96" fmla="*/ 41 h 10041"/>
                    <a:gd name="connsiteX1-97" fmla="*/ 3666 w 10000"/>
                    <a:gd name="connsiteY1-98" fmla="*/ 0 h 10041"/>
                    <a:gd name="connsiteX2-99" fmla="*/ 5260 w 10000"/>
                    <a:gd name="connsiteY2-100" fmla="*/ 5956 h 10041"/>
                    <a:gd name="connsiteX3-101" fmla="*/ 6323 w 10000"/>
                    <a:gd name="connsiteY3-102" fmla="*/ 0 h 10041"/>
                    <a:gd name="connsiteX4-103" fmla="*/ 10000 w 10000"/>
                    <a:gd name="connsiteY4-104" fmla="*/ 41 h 10041"/>
                    <a:gd name="connsiteX5-105" fmla="*/ 8000 w 10000"/>
                    <a:gd name="connsiteY5-106" fmla="*/ 10041 h 10041"/>
                    <a:gd name="connsiteX6-107" fmla="*/ 2000 w 10000"/>
                    <a:gd name="connsiteY6-108" fmla="*/ 10041 h 10041"/>
                    <a:gd name="connsiteX7-109" fmla="*/ 0 w 10000"/>
                    <a:gd name="connsiteY7-110" fmla="*/ 41 h 10041"/>
                    <a:gd name="connsiteX0-111" fmla="*/ 0 w 10000"/>
                    <a:gd name="connsiteY0-112" fmla="*/ 41 h 10041"/>
                    <a:gd name="connsiteX1-113" fmla="*/ 3666 w 10000"/>
                    <a:gd name="connsiteY1-114" fmla="*/ 0 h 10041"/>
                    <a:gd name="connsiteX2-115" fmla="*/ 5065 w 10000"/>
                    <a:gd name="connsiteY2-116" fmla="*/ 5956 h 10041"/>
                    <a:gd name="connsiteX3-117" fmla="*/ 6323 w 10000"/>
                    <a:gd name="connsiteY3-118" fmla="*/ 0 h 10041"/>
                    <a:gd name="connsiteX4-119" fmla="*/ 10000 w 10000"/>
                    <a:gd name="connsiteY4-120" fmla="*/ 41 h 10041"/>
                    <a:gd name="connsiteX5-121" fmla="*/ 8000 w 10000"/>
                    <a:gd name="connsiteY5-122" fmla="*/ 10041 h 10041"/>
                    <a:gd name="connsiteX6-123" fmla="*/ 2000 w 10000"/>
                    <a:gd name="connsiteY6-124" fmla="*/ 10041 h 10041"/>
                    <a:gd name="connsiteX7-125" fmla="*/ 0 w 10000"/>
                    <a:gd name="connsiteY7-126" fmla="*/ 41 h 10041"/>
                    <a:gd name="connsiteX0-127" fmla="*/ 0 w 10000"/>
                    <a:gd name="connsiteY0-128" fmla="*/ 41 h 10041"/>
                    <a:gd name="connsiteX1-129" fmla="*/ 3276 w 10000"/>
                    <a:gd name="connsiteY1-130" fmla="*/ 94 h 10041"/>
                    <a:gd name="connsiteX2-131" fmla="*/ 5065 w 10000"/>
                    <a:gd name="connsiteY2-132" fmla="*/ 5956 h 10041"/>
                    <a:gd name="connsiteX3-133" fmla="*/ 6323 w 10000"/>
                    <a:gd name="connsiteY3-134" fmla="*/ 0 h 10041"/>
                    <a:gd name="connsiteX4-135" fmla="*/ 10000 w 10000"/>
                    <a:gd name="connsiteY4-136" fmla="*/ 41 h 10041"/>
                    <a:gd name="connsiteX5-137" fmla="*/ 8000 w 10000"/>
                    <a:gd name="connsiteY5-138" fmla="*/ 10041 h 10041"/>
                    <a:gd name="connsiteX6-139" fmla="*/ 2000 w 10000"/>
                    <a:gd name="connsiteY6-140" fmla="*/ 10041 h 10041"/>
                    <a:gd name="connsiteX7-141" fmla="*/ 0 w 10000"/>
                    <a:gd name="connsiteY7-142" fmla="*/ 41 h 10041"/>
                    <a:gd name="connsiteX0-143" fmla="*/ 0 w 10000"/>
                    <a:gd name="connsiteY0-144" fmla="*/ 135 h 10135"/>
                    <a:gd name="connsiteX1-145" fmla="*/ 3276 w 10000"/>
                    <a:gd name="connsiteY1-146" fmla="*/ 188 h 10135"/>
                    <a:gd name="connsiteX2-147" fmla="*/ 5065 w 10000"/>
                    <a:gd name="connsiteY2-148" fmla="*/ 6050 h 10135"/>
                    <a:gd name="connsiteX3-149" fmla="*/ 6469 w 10000"/>
                    <a:gd name="connsiteY3-150" fmla="*/ 0 h 10135"/>
                    <a:gd name="connsiteX4-151" fmla="*/ 10000 w 10000"/>
                    <a:gd name="connsiteY4-152" fmla="*/ 135 h 10135"/>
                    <a:gd name="connsiteX5-153" fmla="*/ 8000 w 10000"/>
                    <a:gd name="connsiteY5-154" fmla="*/ 10135 h 10135"/>
                    <a:gd name="connsiteX6-155" fmla="*/ 2000 w 10000"/>
                    <a:gd name="connsiteY6-156" fmla="*/ 10135 h 10135"/>
                    <a:gd name="connsiteX7-157" fmla="*/ 0 w 10000"/>
                    <a:gd name="connsiteY7-158" fmla="*/ 135 h 10135"/>
                    <a:gd name="connsiteX0-159" fmla="*/ 0 w 10000"/>
                    <a:gd name="connsiteY0-160" fmla="*/ 0 h 10000"/>
                    <a:gd name="connsiteX1-161" fmla="*/ 3276 w 10000"/>
                    <a:gd name="connsiteY1-162" fmla="*/ 53 h 10000"/>
                    <a:gd name="connsiteX2-163" fmla="*/ 5065 w 10000"/>
                    <a:gd name="connsiteY2-164" fmla="*/ 5915 h 10000"/>
                    <a:gd name="connsiteX3-165" fmla="*/ 6469 w 10000"/>
                    <a:gd name="connsiteY3-166" fmla="*/ 53 h 10000"/>
                    <a:gd name="connsiteX4-167" fmla="*/ 10000 w 10000"/>
                    <a:gd name="connsiteY4-168" fmla="*/ 0 h 10000"/>
                    <a:gd name="connsiteX5-169" fmla="*/ 8000 w 10000"/>
                    <a:gd name="connsiteY5-170" fmla="*/ 10000 h 10000"/>
                    <a:gd name="connsiteX6-171" fmla="*/ 2000 w 10000"/>
                    <a:gd name="connsiteY6-172" fmla="*/ 10000 h 10000"/>
                    <a:gd name="connsiteX7-173" fmla="*/ 0 w 10000"/>
                    <a:gd name="connsiteY7-174" fmla="*/ 0 h 10000"/>
                    <a:gd name="connsiteX0-175" fmla="*/ 0 w 10000"/>
                    <a:gd name="connsiteY0-176" fmla="*/ 0 h 10000"/>
                    <a:gd name="connsiteX1-177" fmla="*/ 3276 w 10000"/>
                    <a:gd name="connsiteY1-178" fmla="*/ 53 h 10000"/>
                    <a:gd name="connsiteX2-179" fmla="*/ 4968 w 10000"/>
                    <a:gd name="connsiteY2-180" fmla="*/ 5915 h 10000"/>
                    <a:gd name="connsiteX3-181" fmla="*/ 6469 w 10000"/>
                    <a:gd name="connsiteY3-182" fmla="*/ 53 h 10000"/>
                    <a:gd name="connsiteX4-183" fmla="*/ 10000 w 10000"/>
                    <a:gd name="connsiteY4-184" fmla="*/ 0 h 10000"/>
                    <a:gd name="connsiteX5-185" fmla="*/ 8000 w 10000"/>
                    <a:gd name="connsiteY5-186" fmla="*/ 10000 h 10000"/>
                    <a:gd name="connsiteX6-187" fmla="*/ 2000 w 10000"/>
                    <a:gd name="connsiteY6-188" fmla="*/ 10000 h 10000"/>
                    <a:gd name="connsiteX7-189" fmla="*/ 0 w 10000"/>
                    <a:gd name="connsiteY7-190" fmla="*/ 0 h 10000"/>
                    <a:gd name="connsiteX0-191" fmla="*/ 0 w 10000"/>
                    <a:gd name="connsiteY0-192" fmla="*/ 0 h 10000"/>
                    <a:gd name="connsiteX1-193" fmla="*/ 3276 w 10000"/>
                    <a:gd name="connsiteY1-194" fmla="*/ 53 h 10000"/>
                    <a:gd name="connsiteX2-195" fmla="*/ 4968 w 10000"/>
                    <a:gd name="connsiteY2-196" fmla="*/ 5915 h 10000"/>
                    <a:gd name="connsiteX3-197" fmla="*/ 6469 w 10000"/>
                    <a:gd name="connsiteY3-198" fmla="*/ 53 h 10000"/>
                    <a:gd name="connsiteX4-199" fmla="*/ 8105 w 10000"/>
                    <a:gd name="connsiteY4-200" fmla="*/ 16 h 10000"/>
                    <a:gd name="connsiteX5-201" fmla="*/ 10000 w 10000"/>
                    <a:gd name="connsiteY5-202" fmla="*/ 0 h 10000"/>
                    <a:gd name="connsiteX6-203" fmla="*/ 8000 w 10000"/>
                    <a:gd name="connsiteY6-204" fmla="*/ 10000 h 10000"/>
                    <a:gd name="connsiteX7-205" fmla="*/ 2000 w 10000"/>
                    <a:gd name="connsiteY7-206" fmla="*/ 10000 h 10000"/>
                    <a:gd name="connsiteX8" fmla="*/ 0 w 10000"/>
                    <a:gd name="connsiteY8" fmla="*/ 0 h 10000"/>
                    <a:gd name="connsiteX0-207" fmla="*/ 0 w 10000"/>
                    <a:gd name="connsiteY0-208" fmla="*/ 0 h 10000"/>
                    <a:gd name="connsiteX1-209" fmla="*/ 1624 w 10000"/>
                    <a:gd name="connsiteY1-210" fmla="*/ 16 h 10000"/>
                    <a:gd name="connsiteX2-211" fmla="*/ 3276 w 10000"/>
                    <a:gd name="connsiteY2-212" fmla="*/ 53 h 10000"/>
                    <a:gd name="connsiteX3-213" fmla="*/ 4968 w 10000"/>
                    <a:gd name="connsiteY3-214" fmla="*/ 5915 h 10000"/>
                    <a:gd name="connsiteX4-215" fmla="*/ 6469 w 10000"/>
                    <a:gd name="connsiteY4-216" fmla="*/ 53 h 10000"/>
                    <a:gd name="connsiteX5-217" fmla="*/ 8105 w 10000"/>
                    <a:gd name="connsiteY5-218" fmla="*/ 16 h 10000"/>
                    <a:gd name="connsiteX6-219" fmla="*/ 10000 w 10000"/>
                    <a:gd name="connsiteY6-220" fmla="*/ 0 h 10000"/>
                    <a:gd name="connsiteX7-221" fmla="*/ 8000 w 10000"/>
                    <a:gd name="connsiteY7-222" fmla="*/ 10000 h 10000"/>
                    <a:gd name="connsiteX8-223" fmla="*/ 2000 w 10000"/>
                    <a:gd name="connsiteY8-224" fmla="*/ 10000 h 10000"/>
                    <a:gd name="connsiteX9" fmla="*/ 0 w 10000"/>
                    <a:gd name="connsiteY9" fmla="*/ 0 h 10000"/>
                    <a:gd name="connsiteX0-225" fmla="*/ 0 w 10000"/>
                    <a:gd name="connsiteY0-226" fmla="*/ 0 h 10000"/>
                    <a:gd name="connsiteX1-227" fmla="*/ 1624 w 10000"/>
                    <a:gd name="connsiteY1-228" fmla="*/ 16 h 10000"/>
                    <a:gd name="connsiteX2-229" fmla="*/ 3276 w 10000"/>
                    <a:gd name="connsiteY2-230" fmla="*/ 53 h 10000"/>
                    <a:gd name="connsiteX3-231" fmla="*/ 4968 w 10000"/>
                    <a:gd name="connsiteY3-232" fmla="*/ 4229 h 10000"/>
                    <a:gd name="connsiteX4-233" fmla="*/ 6469 w 10000"/>
                    <a:gd name="connsiteY4-234" fmla="*/ 53 h 10000"/>
                    <a:gd name="connsiteX5-235" fmla="*/ 8105 w 10000"/>
                    <a:gd name="connsiteY5-236" fmla="*/ 16 h 10000"/>
                    <a:gd name="connsiteX6-237" fmla="*/ 10000 w 10000"/>
                    <a:gd name="connsiteY6-238" fmla="*/ 0 h 10000"/>
                    <a:gd name="connsiteX7-239" fmla="*/ 8000 w 10000"/>
                    <a:gd name="connsiteY7-240" fmla="*/ 10000 h 10000"/>
                    <a:gd name="connsiteX8-241" fmla="*/ 2000 w 10000"/>
                    <a:gd name="connsiteY8-242" fmla="*/ 10000 h 10000"/>
                    <a:gd name="connsiteX9-243" fmla="*/ 0 w 10000"/>
                    <a:gd name="connsiteY9-244" fmla="*/ 0 h 10000"/>
                    <a:gd name="connsiteX0-245" fmla="*/ 0 w 10000"/>
                    <a:gd name="connsiteY0-246" fmla="*/ 0 h 10000"/>
                    <a:gd name="connsiteX1-247" fmla="*/ 1624 w 10000"/>
                    <a:gd name="connsiteY1-248" fmla="*/ 16 h 10000"/>
                    <a:gd name="connsiteX2-249" fmla="*/ 3276 w 10000"/>
                    <a:gd name="connsiteY2-250" fmla="*/ 53 h 10000"/>
                    <a:gd name="connsiteX3-251" fmla="*/ 4968 w 10000"/>
                    <a:gd name="connsiteY3-252" fmla="*/ 4229 h 10000"/>
                    <a:gd name="connsiteX4-253" fmla="*/ 6469 w 10000"/>
                    <a:gd name="connsiteY4-254" fmla="*/ 53 h 10000"/>
                    <a:gd name="connsiteX5-255" fmla="*/ 8105 w 10000"/>
                    <a:gd name="connsiteY5-256" fmla="*/ 16 h 10000"/>
                    <a:gd name="connsiteX6-257" fmla="*/ 10000 w 10000"/>
                    <a:gd name="connsiteY6-258" fmla="*/ 0 h 10000"/>
                    <a:gd name="connsiteX7-259" fmla="*/ 8954 w 10000"/>
                    <a:gd name="connsiteY7-260" fmla="*/ 5056 h 10000"/>
                    <a:gd name="connsiteX8-261" fmla="*/ 8000 w 10000"/>
                    <a:gd name="connsiteY8-262" fmla="*/ 10000 h 10000"/>
                    <a:gd name="connsiteX9-263" fmla="*/ 2000 w 10000"/>
                    <a:gd name="connsiteY9-264" fmla="*/ 10000 h 10000"/>
                    <a:gd name="connsiteX10" fmla="*/ 0 w 10000"/>
                    <a:gd name="connsiteY10" fmla="*/ 0 h 10000"/>
                    <a:gd name="connsiteX0-265" fmla="*/ 0 w 10000"/>
                    <a:gd name="connsiteY0-266" fmla="*/ 59 h 10059"/>
                    <a:gd name="connsiteX1-267" fmla="*/ 1624 w 10000"/>
                    <a:gd name="connsiteY1-268" fmla="*/ 75 h 10059"/>
                    <a:gd name="connsiteX2-269" fmla="*/ 3276 w 10000"/>
                    <a:gd name="connsiteY2-270" fmla="*/ 112 h 10059"/>
                    <a:gd name="connsiteX3-271" fmla="*/ 4968 w 10000"/>
                    <a:gd name="connsiteY3-272" fmla="*/ 4288 h 10059"/>
                    <a:gd name="connsiteX4-273" fmla="*/ 6469 w 10000"/>
                    <a:gd name="connsiteY4-274" fmla="*/ 0 h 10059"/>
                    <a:gd name="connsiteX5-275" fmla="*/ 8105 w 10000"/>
                    <a:gd name="connsiteY5-276" fmla="*/ 75 h 10059"/>
                    <a:gd name="connsiteX6-277" fmla="*/ 10000 w 10000"/>
                    <a:gd name="connsiteY6-278" fmla="*/ 59 h 10059"/>
                    <a:gd name="connsiteX7-279" fmla="*/ 8954 w 10000"/>
                    <a:gd name="connsiteY7-280" fmla="*/ 5115 h 10059"/>
                    <a:gd name="connsiteX8-281" fmla="*/ 8000 w 10000"/>
                    <a:gd name="connsiteY8-282" fmla="*/ 10059 h 10059"/>
                    <a:gd name="connsiteX9-283" fmla="*/ 2000 w 10000"/>
                    <a:gd name="connsiteY9-284" fmla="*/ 10059 h 10059"/>
                    <a:gd name="connsiteX10-285" fmla="*/ 0 w 10000"/>
                    <a:gd name="connsiteY10-286" fmla="*/ 59 h 10059"/>
                    <a:gd name="connsiteX0-287" fmla="*/ 0 w 10000"/>
                    <a:gd name="connsiteY0-288" fmla="*/ 96 h 10096"/>
                    <a:gd name="connsiteX1-289" fmla="*/ 1624 w 10000"/>
                    <a:gd name="connsiteY1-290" fmla="*/ 112 h 10096"/>
                    <a:gd name="connsiteX2-291" fmla="*/ 3276 w 10000"/>
                    <a:gd name="connsiteY2-292" fmla="*/ 149 h 10096"/>
                    <a:gd name="connsiteX3-293" fmla="*/ 4968 w 10000"/>
                    <a:gd name="connsiteY3-294" fmla="*/ 4325 h 10096"/>
                    <a:gd name="connsiteX4-295" fmla="*/ 6469 w 10000"/>
                    <a:gd name="connsiteY4-296" fmla="*/ 37 h 10096"/>
                    <a:gd name="connsiteX5-297" fmla="*/ 8105 w 10000"/>
                    <a:gd name="connsiteY5-298" fmla="*/ 0 h 10096"/>
                    <a:gd name="connsiteX6-299" fmla="*/ 10000 w 10000"/>
                    <a:gd name="connsiteY6-300" fmla="*/ 96 h 10096"/>
                    <a:gd name="connsiteX7-301" fmla="*/ 8954 w 10000"/>
                    <a:gd name="connsiteY7-302" fmla="*/ 5152 h 10096"/>
                    <a:gd name="connsiteX8-303" fmla="*/ 8000 w 10000"/>
                    <a:gd name="connsiteY8-304" fmla="*/ 10096 h 10096"/>
                    <a:gd name="connsiteX9-305" fmla="*/ 2000 w 10000"/>
                    <a:gd name="connsiteY9-306" fmla="*/ 10096 h 10096"/>
                    <a:gd name="connsiteX10-307" fmla="*/ 0 w 10000"/>
                    <a:gd name="connsiteY10-308" fmla="*/ 96 h 10096"/>
                    <a:gd name="connsiteX0-309" fmla="*/ 0 w 10000"/>
                    <a:gd name="connsiteY0-310" fmla="*/ 59 h 10059"/>
                    <a:gd name="connsiteX1-311" fmla="*/ 1624 w 10000"/>
                    <a:gd name="connsiteY1-312" fmla="*/ 75 h 10059"/>
                    <a:gd name="connsiteX2-313" fmla="*/ 3276 w 10000"/>
                    <a:gd name="connsiteY2-314" fmla="*/ 112 h 10059"/>
                    <a:gd name="connsiteX3-315" fmla="*/ 4968 w 10000"/>
                    <a:gd name="connsiteY3-316" fmla="*/ 4288 h 10059"/>
                    <a:gd name="connsiteX4-317" fmla="*/ 6469 w 10000"/>
                    <a:gd name="connsiteY4-318" fmla="*/ 0 h 10059"/>
                    <a:gd name="connsiteX5-319" fmla="*/ 10000 w 10000"/>
                    <a:gd name="connsiteY5-320" fmla="*/ 59 h 10059"/>
                    <a:gd name="connsiteX6-321" fmla="*/ 8954 w 10000"/>
                    <a:gd name="connsiteY6-322" fmla="*/ 5115 h 10059"/>
                    <a:gd name="connsiteX7-323" fmla="*/ 8000 w 10000"/>
                    <a:gd name="connsiteY7-324" fmla="*/ 10059 h 10059"/>
                    <a:gd name="connsiteX8-325" fmla="*/ 2000 w 10000"/>
                    <a:gd name="connsiteY8-326" fmla="*/ 10059 h 10059"/>
                    <a:gd name="connsiteX9-327" fmla="*/ 0 w 10000"/>
                    <a:gd name="connsiteY9-328" fmla="*/ 59 h 10059"/>
                    <a:gd name="connsiteX0-329" fmla="*/ 0 w 10000"/>
                    <a:gd name="connsiteY0-330" fmla="*/ 59 h 10059"/>
                    <a:gd name="connsiteX1-331" fmla="*/ 3276 w 10000"/>
                    <a:gd name="connsiteY1-332" fmla="*/ 112 h 10059"/>
                    <a:gd name="connsiteX2-333" fmla="*/ 4968 w 10000"/>
                    <a:gd name="connsiteY2-334" fmla="*/ 4288 h 10059"/>
                    <a:gd name="connsiteX3-335" fmla="*/ 6469 w 10000"/>
                    <a:gd name="connsiteY3-336" fmla="*/ 0 h 10059"/>
                    <a:gd name="connsiteX4-337" fmla="*/ 10000 w 10000"/>
                    <a:gd name="connsiteY4-338" fmla="*/ 59 h 10059"/>
                    <a:gd name="connsiteX5-339" fmla="*/ 8954 w 10000"/>
                    <a:gd name="connsiteY5-340" fmla="*/ 5115 h 10059"/>
                    <a:gd name="connsiteX6-341" fmla="*/ 8000 w 10000"/>
                    <a:gd name="connsiteY6-342" fmla="*/ 10059 h 10059"/>
                    <a:gd name="connsiteX7-343" fmla="*/ 2000 w 10000"/>
                    <a:gd name="connsiteY7-344" fmla="*/ 10059 h 10059"/>
                    <a:gd name="connsiteX8-345" fmla="*/ 0 w 10000"/>
                    <a:gd name="connsiteY8-346" fmla="*/ 59 h 10059"/>
                  </a:gdLst>
                  <a:ahLst/>
                  <a:cxnLst>
                    <a:cxn ang="0">
                      <a:pos x="connsiteX0-1" y="connsiteY0-2"/>
                    </a:cxn>
                    <a:cxn ang="0">
                      <a:pos x="connsiteX1-3" y="connsiteY1-4"/>
                    </a:cxn>
                    <a:cxn ang="0">
                      <a:pos x="connsiteX2-5" y="connsiteY2-6"/>
                    </a:cxn>
                    <a:cxn ang="0">
                      <a:pos x="connsiteX3-7" y="connsiteY3-8"/>
                    </a:cxn>
                    <a:cxn ang="0">
                      <a:pos x="connsiteX4-9" y="connsiteY4-10"/>
                    </a:cxn>
                    <a:cxn ang="0">
                      <a:pos x="connsiteX5-21" y="connsiteY5-22"/>
                    </a:cxn>
                    <a:cxn ang="0">
                      <a:pos x="connsiteX6-47" y="connsiteY6-48"/>
                    </a:cxn>
                    <a:cxn ang="0">
                      <a:pos x="connsiteX7-77" y="connsiteY7-78"/>
                    </a:cxn>
                    <a:cxn ang="0">
                      <a:pos x="connsiteX8-223" y="connsiteY8-224"/>
                    </a:cxn>
                  </a:cxnLst>
                  <a:rect l="l" t="t" r="r" b="b"/>
                  <a:pathLst>
                    <a:path w="10000" h="10059">
                      <a:moveTo>
                        <a:pt x="0" y="59"/>
                      </a:moveTo>
                      <a:lnTo>
                        <a:pt x="3276" y="112"/>
                      </a:lnTo>
                      <a:lnTo>
                        <a:pt x="4968" y="4288"/>
                      </a:lnTo>
                      <a:lnTo>
                        <a:pt x="6469" y="0"/>
                      </a:lnTo>
                      <a:lnTo>
                        <a:pt x="10000" y="59"/>
                      </a:lnTo>
                      <a:lnTo>
                        <a:pt x="8954" y="5115"/>
                      </a:lnTo>
                      <a:lnTo>
                        <a:pt x="8000" y="10059"/>
                      </a:lnTo>
                      <a:lnTo>
                        <a:pt x="2000" y="10059"/>
                      </a:lnTo>
                      <a:lnTo>
                        <a:pt x="0" y="59"/>
                      </a:lnTo>
                      <a:close/>
                    </a:path>
                  </a:pathLst>
                </a:custGeom>
                <a:solidFill>
                  <a:srgbClr val="FFFF00"/>
                </a:solidFill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Ins="90000" bIns="0" rtlCol="0" anchor="ctr"/>
                <a:lstStyle/>
                <a:p>
                  <a:pPr algn="ctr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sz="1100" b="1" i="1" dirty="0">
                            <a:solidFill>
                              <a:schemeClr val="bg1">
                                <a:lumMod val="50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+</m:t>
                        </m:r>
                      </m:oMath>
                    </m:oMathPara>
                  </a14:m>
                  <a:endParaRPr lang="zh-CN" altLang="en-US" sz="1100" b="1" dirty="0">
                    <a:solidFill>
                      <a:schemeClr val="bg1">
                        <a:lumMod val="50000"/>
                      </a:schemeClr>
                    </a:solidFill>
                  </a:endParaRPr>
                </a:p>
              </p:txBody>
            </p:sp>
          </mc:Choice>
          <mc:Fallback>
            <p:sp>
              <p:nvSpPr>
                <p:cNvPr id="234" name="流程图: 手动操作 90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 rot="16200000">
                  <a:off x="5260476" y="1429338"/>
                  <a:ext cx="854277" cy="378485"/>
                </a:xfrm>
                <a:custGeom>
                  <a:avLst/>
                  <a:gdLst>
                    <a:gd name="connsiteX0" fmla="*/ 0 w 10000"/>
                    <a:gd name="connsiteY0" fmla="*/ 0 h 10000"/>
                    <a:gd name="connsiteX1" fmla="*/ 10000 w 10000"/>
                    <a:gd name="connsiteY1" fmla="*/ 0 h 10000"/>
                    <a:gd name="connsiteX2" fmla="*/ 8000 w 10000"/>
                    <a:gd name="connsiteY2" fmla="*/ 10000 h 10000"/>
                    <a:gd name="connsiteX3" fmla="*/ 2000 w 10000"/>
                    <a:gd name="connsiteY3" fmla="*/ 10000 h 10000"/>
                    <a:gd name="connsiteX4" fmla="*/ 0 w 10000"/>
                    <a:gd name="connsiteY4" fmla="*/ 0 h 10000"/>
                    <a:gd name="connsiteX0-1" fmla="*/ 0 w 10000"/>
                    <a:gd name="connsiteY0-2" fmla="*/ 246 h 10246"/>
                    <a:gd name="connsiteX1-3" fmla="*/ 5579 w 10000"/>
                    <a:gd name="connsiteY1-4" fmla="*/ 0 h 10246"/>
                    <a:gd name="connsiteX2-5" fmla="*/ 10000 w 10000"/>
                    <a:gd name="connsiteY2-6" fmla="*/ 246 h 10246"/>
                    <a:gd name="connsiteX3-7" fmla="*/ 8000 w 10000"/>
                    <a:gd name="connsiteY3-8" fmla="*/ 10246 h 10246"/>
                    <a:gd name="connsiteX4-9" fmla="*/ 2000 w 10000"/>
                    <a:gd name="connsiteY4-10" fmla="*/ 10246 h 10246"/>
                    <a:gd name="connsiteX5" fmla="*/ 0 w 10000"/>
                    <a:gd name="connsiteY5" fmla="*/ 246 h 10246"/>
                    <a:gd name="connsiteX0-11" fmla="*/ 0 w 10000"/>
                    <a:gd name="connsiteY0-12" fmla="*/ 246 h 10246"/>
                    <a:gd name="connsiteX1-13" fmla="*/ 6642 w 10000"/>
                    <a:gd name="connsiteY1-14" fmla="*/ 0 h 10246"/>
                    <a:gd name="connsiteX2-15" fmla="*/ 10000 w 10000"/>
                    <a:gd name="connsiteY2-16" fmla="*/ 246 h 10246"/>
                    <a:gd name="connsiteX3-17" fmla="*/ 8000 w 10000"/>
                    <a:gd name="connsiteY3-18" fmla="*/ 10246 h 10246"/>
                    <a:gd name="connsiteX4-19" fmla="*/ 2000 w 10000"/>
                    <a:gd name="connsiteY4-20" fmla="*/ 10246 h 10246"/>
                    <a:gd name="connsiteX5-21" fmla="*/ 0 w 10000"/>
                    <a:gd name="connsiteY5-22" fmla="*/ 246 h 10246"/>
                    <a:gd name="connsiteX0-23" fmla="*/ 0 w 10000"/>
                    <a:gd name="connsiteY0-24" fmla="*/ 246 h 10246"/>
                    <a:gd name="connsiteX1-25" fmla="*/ 2072 w 10000"/>
                    <a:gd name="connsiteY1-26" fmla="*/ 0 h 10246"/>
                    <a:gd name="connsiteX2-27" fmla="*/ 6642 w 10000"/>
                    <a:gd name="connsiteY2-28" fmla="*/ 0 h 10246"/>
                    <a:gd name="connsiteX3-29" fmla="*/ 10000 w 10000"/>
                    <a:gd name="connsiteY3-30" fmla="*/ 246 h 10246"/>
                    <a:gd name="connsiteX4-31" fmla="*/ 8000 w 10000"/>
                    <a:gd name="connsiteY4-32" fmla="*/ 10246 h 10246"/>
                    <a:gd name="connsiteX5-33" fmla="*/ 2000 w 10000"/>
                    <a:gd name="connsiteY5-34" fmla="*/ 10246 h 10246"/>
                    <a:gd name="connsiteX6" fmla="*/ 0 w 10000"/>
                    <a:gd name="connsiteY6" fmla="*/ 246 h 10246"/>
                    <a:gd name="connsiteX0-35" fmla="*/ 0 w 10000"/>
                    <a:gd name="connsiteY0-36" fmla="*/ 246 h 10246"/>
                    <a:gd name="connsiteX1-37" fmla="*/ 4091 w 10000"/>
                    <a:gd name="connsiteY1-38" fmla="*/ 0 h 10246"/>
                    <a:gd name="connsiteX2-39" fmla="*/ 6642 w 10000"/>
                    <a:gd name="connsiteY2-40" fmla="*/ 0 h 10246"/>
                    <a:gd name="connsiteX3-41" fmla="*/ 10000 w 10000"/>
                    <a:gd name="connsiteY3-42" fmla="*/ 246 h 10246"/>
                    <a:gd name="connsiteX4-43" fmla="*/ 8000 w 10000"/>
                    <a:gd name="connsiteY4-44" fmla="*/ 10246 h 10246"/>
                    <a:gd name="connsiteX5-45" fmla="*/ 2000 w 10000"/>
                    <a:gd name="connsiteY5-46" fmla="*/ 10246 h 10246"/>
                    <a:gd name="connsiteX6-47" fmla="*/ 0 w 10000"/>
                    <a:gd name="connsiteY6-48" fmla="*/ 246 h 10246"/>
                    <a:gd name="connsiteX0-49" fmla="*/ 0 w 10000"/>
                    <a:gd name="connsiteY0-50" fmla="*/ 451 h 10451"/>
                    <a:gd name="connsiteX1-51" fmla="*/ 4091 w 10000"/>
                    <a:gd name="connsiteY1-52" fmla="*/ 205 h 10451"/>
                    <a:gd name="connsiteX2-53" fmla="*/ 5366 w 10000"/>
                    <a:gd name="connsiteY2-54" fmla="*/ 0 h 10451"/>
                    <a:gd name="connsiteX3-55" fmla="*/ 6642 w 10000"/>
                    <a:gd name="connsiteY3-56" fmla="*/ 205 h 10451"/>
                    <a:gd name="connsiteX4-57" fmla="*/ 10000 w 10000"/>
                    <a:gd name="connsiteY4-58" fmla="*/ 451 h 10451"/>
                    <a:gd name="connsiteX5-59" fmla="*/ 8000 w 10000"/>
                    <a:gd name="connsiteY5-60" fmla="*/ 10451 h 10451"/>
                    <a:gd name="connsiteX6-61" fmla="*/ 2000 w 10000"/>
                    <a:gd name="connsiteY6-62" fmla="*/ 10451 h 10451"/>
                    <a:gd name="connsiteX7" fmla="*/ 0 w 10000"/>
                    <a:gd name="connsiteY7" fmla="*/ 451 h 10451"/>
                    <a:gd name="connsiteX0-63" fmla="*/ 0 w 10000"/>
                    <a:gd name="connsiteY0-64" fmla="*/ 246 h 10246"/>
                    <a:gd name="connsiteX1-65" fmla="*/ 4091 w 10000"/>
                    <a:gd name="connsiteY1-66" fmla="*/ 0 h 10246"/>
                    <a:gd name="connsiteX2-67" fmla="*/ 5260 w 10000"/>
                    <a:gd name="connsiteY2-68" fmla="*/ 6161 h 10246"/>
                    <a:gd name="connsiteX3-69" fmla="*/ 6642 w 10000"/>
                    <a:gd name="connsiteY3-70" fmla="*/ 0 h 10246"/>
                    <a:gd name="connsiteX4-71" fmla="*/ 10000 w 10000"/>
                    <a:gd name="connsiteY4-72" fmla="*/ 246 h 10246"/>
                    <a:gd name="connsiteX5-73" fmla="*/ 8000 w 10000"/>
                    <a:gd name="connsiteY5-74" fmla="*/ 10246 h 10246"/>
                    <a:gd name="connsiteX6-75" fmla="*/ 2000 w 10000"/>
                    <a:gd name="connsiteY6-76" fmla="*/ 10246 h 10246"/>
                    <a:gd name="connsiteX7-77" fmla="*/ 0 w 10000"/>
                    <a:gd name="connsiteY7-78" fmla="*/ 246 h 10246"/>
                    <a:gd name="connsiteX0-79" fmla="*/ 0 w 10000"/>
                    <a:gd name="connsiteY0-80" fmla="*/ 246 h 10246"/>
                    <a:gd name="connsiteX1-81" fmla="*/ 3666 w 10000"/>
                    <a:gd name="connsiteY1-82" fmla="*/ 205 h 10246"/>
                    <a:gd name="connsiteX2-83" fmla="*/ 5260 w 10000"/>
                    <a:gd name="connsiteY2-84" fmla="*/ 6161 h 10246"/>
                    <a:gd name="connsiteX3-85" fmla="*/ 6642 w 10000"/>
                    <a:gd name="connsiteY3-86" fmla="*/ 0 h 10246"/>
                    <a:gd name="connsiteX4-87" fmla="*/ 10000 w 10000"/>
                    <a:gd name="connsiteY4-88" fmla="*/ 246 h 10246"/>
                    <a:gd name="connsiteX5-89" fmla="*/ 8000 w 10000"/>
                    <a:gd name="connsiteY5-90" fmla="*/ 10246 h 10246"/>
                    <a:gd name="connsiteX6-91" fmla="*/ 2000 w 10000"/>
                    <a:gd name="connsiteY6-92" fmla="*/ 10246 h 10246"/>
                    <a:gd name="connsiteX7-93" fmla="*/ 0 w 10000"/>
                    <a:gd name="connsiteY7-94" fmla="*/ 246 h 10246"/>
                    <a:gd name="connsiteX0-95" fmla="*/ 0 w 10000"/>
                    <a:gd name="connsiteY0-96" fmla="*/ 41 h 10041"/>
                    <a:gd name="connsiteX1-97" fmla="*/ 3666 w 10000"/>
                    <a:gd name="connsiteY1-98" fmla="*/ 0 h 10041"/>
                    <a:gd name="connsiteX2-99" fmla="*/ 5260 w 10000"/>
                    <a:gd name="connsiteY2-100" fmla="*/ 5956 h 10041"/>
                    <a:gd name="connsiteX3-101" fmla="*/ 6323 w 10000"/>
                    <a:gd name="connsiteY3-102" fmla="*/ 0 h 10041"/>
                    <a:gd name="connsiteX4-103" fmla="*/ 10000 w 10000"/>
                    <a:gd name="connsiteY4-104" fmla="*/ 41 h 10041"/>
                    <a:gd name="connsiteX5-105" fmla="*/ 8000 w 10000"/>
                    <a:gd name="connsiteY5-106" fmla="*/ 10041 h 10041"/>
                    <a:gd name="connsiteX6-107" fmla="*/ 2000 w 10000"/>
                    <a:gd name="connsiteY6-108" fmla="*/ 10041 h 10041"/>
                    <a:gd name="connsiteX7-109" fmla="*/ 0 w 10000"/>
                    <a:gd name="connsiteY7-110" fmla="*/ 41 h 10041"/>
                    <a:gd name="connsiteX0-111" fmla="*/ 0 w 10000"/>
                    <a:gd name="connsiteY0-112" fmla="*/ 41 h 10041"/>
                    <a:gd name="connsiteX1-113" fmla="*/ 3666 w 10000"/>
                    <a:gd name="connsiteY1-114" fmla="*/ 0 h 10041"/>
                    <a:gd name="connsiteX2-115" fmla="*/ 5065 w 10000"/>
                    <a:gd name="connsiteY2-116" fmla="*/ 5956 h 10041"/>
                    <a:gd name="connsiteX3-117" fmla="*/ 6323 w 10000"/>
                    <a:gd name="connsiteY3-118" fmla="*/ 0 h 10041"/>
                    <a:gd name="connsiteX4-119" fmla="*/ 10000 w 10000"/>
                    <a:gd name="connsiteY4-120" fmla="*/ 41 h 10041"/>
                    <a:gd name="connsiteX5-121" fmla="*/ 8000 w 10000"/>
                    <a:gd name="connsiteY5-122" fmla="*/ 10041 h 10041"/>
                    <a:gd name="connsiteX6-123" fmla="*/ 2000 w 10000"/>
                    <a:gd name="connsiteY6-124" fmla="*/ 10041 h 10041"/>
                    <a:gd name="connsiteX7-125" fmla="*/ 0 w 10000"/>
                    <a:gd name="connsiteY7-126" fmla="*/ 41 h 10041"/>
                    <a:gd name="connsiteX0-127" fmla="*/ 0 w 10000"/>
                    <a:gd name="connsiteY0-128" fmla="*/ 41 h 10041"/>
                    <a:gd name="connsiteX1-129" fmla="*/ 3276 w 10000"/>
                    <a:gd name="connsiteY1-130" fmla="*/ 94 h 10041"/>
                    <a:gd name="connsiteX2-131" fmla="*/ 5065 w 10000"/>
                    <a:gd name="connsiteY2-132" fmla="*/ 5956 h 10041"/>
                    <a:gd name="connsiteX3-133" fmla="*/ 6323 w 10000"/>
                    <a:gd name="connsiteY3-134" fmla="*/ 0 h 10041"/>
                    <a:gd name="connsiteX4-135" fmla="*/ 10000 w 10000"/>
                    <a:gd name="connsiteY4-136" fmla="*/ 41 h 10041"/>
                    <a:gd name="connsiteX5-137" fmla="*/ 8000 w 10000"/>
                    <a:gd name="connsiteY5-138" fmla="*/ 10041 h 10041"/>
                    <a:gd name="connsiteX6-139" fmla="*/ 2000 w 10000"/>
                    <a:gd name="connsiteY6-140" fmla="*/ 10041 h 10041"/>
                    <a:gd name="connsiteX7-141" fmla="*/ 0 w 10000"/>
                    <a:gd name="connsiteY7-142" fmla="*/ 41 h 10041"/>
                    <a:gd name="connsiteX0-143" fmla="*/ 0 w 10000"/>
                    <a:gd name="connsiteY0-144" fmla="*/ 135 h 10135"/>
                    <a:gd name="connsiteX1-145" fmla="*/ 3276 w 10000"/>
                    <a:gd name="connsiteY1-146" fmla="*/ 188 h 10135"/>
                    <a:gd name="connsiteX2-147" fmla="*/ 5065 w 10000"/>
                    <a:gd name="connsiteY2-148" fmla="*/ 6050 h 10135"/>
                    <a:gd name="connsiteX3-149" fmla="*/ 6469 w 10000"/>
                    <a:gd name="connsiteY3-150" fmla="*/ 0 h 10135"/>
                    <a:gd name="connsiteX4-151" fmla="*/ 10000 w 10000"/>
                    <a:gd name="connsiteY4-152" fmla="*/ 135 h 10135"/>
                    <a:gd name="connsiteX5-153" fmla="*/ 8000 w 10000"/>
                    <a:gd name="connsiteY5-154" fmla="*/ 10135 h 10135"/>
                    <a:gd name="connsiteX6-155" fmla="*/ 2000 w 10000"/>
                    <a:gd name="connsiteY6-156" fmla="*/ 10135 h 10135"/>
                    <a:gd name="connsiteX7-157" fmla="*/ 0 w 10000"/>
                    <a:gd name="connsiteY7-158" fmla="*/ 135 h 10135"/>
                    <a:gd name="connsiteX0-159" fmla="*/ 0 w 10000"/>
                    <a:gd name="connsiteY0-160" fmla="*/ 0 h 10000"/>
                    <a:gd name="connsiteX1-161" fmla="*/ 3276 w 10000"/>
                    <a:gd name="connsiteY1-162" fmla="*/ 53 h 10000"/>
                    <a:gd name="connsiteX2-163" fmla="*/ 5065 w 10000"/>
                    <a:gd name="connsiteY2-164" fmla="*/ 5915 h 10000"/>
                    <a:gd name="connsiteX3-165" fmla="*/ 6469 w 10000"/>
                    <a:gd name="connsiteY3-166" fmla="*/ 53 h 10000"/>
                    <a:gd name="connsiteX4-167" fmla="*/ 10000 w 10000"/>
                    <a:gd name="connsiteY4-168" fmla="*/ 0 h 10000"/>
                    <a:gd name="connsiteX5-169" fmla="*/ 8000 w 10000"/>
                    <a:gd name="connsiteY5-170" fmla="*/ 10000 h 10000"/>
                    <a:gd name="connsiteX6-171" fmla="*/ 2000 w 10000"/>
                    <a:gd name="connsiteY6-172" fmla="*/ 10000 h 10000"/>
                    <a:gd name="connsiteX7-173" fmla="*/ 0 w 10000"/>
                    <a:gd name="connsiteY7-174" fmla="*/ 0 h 10000"/>
                    <a:gd name="connsiteX0-175" fmla="*/ 0 w 10000"/>
                    <a:gd name="connsiteY0-176" fmla="*/ 0 h 10000"/>
                    <a:gd name="connsiteX1-177" fmla="*/ 3276 w 10000"/>
                    <a:gd name="connsiteY1-178" fmla="*/ 53 h 10000"/>
                    <a:gd name="connsiteX2-179" fmla="*/ 4968 w 10000"/>
                    <a:gd name="connsiteY2-180" fmla="*/ 5915 h 10000"/>
                    <a:gd name="connsiteX3-181" fmla="*/ 6469 w 10000"/>
                    <a:gd name="connsiteY3-182" fmla="*/ 53 h 10000"/>
                    <a:gd name="connsiteX4-183" fmla="*/ 10000 w 10000"/>
                    <a:gd name="connsiteY4-184" fmla="*/ 0 h 10000"/>
                    <a:gd name="connsiteX5-185" fmla="*/ 8000 w 10000"/>
                    <a:gd name="connsiteY5-186" fmla="*/ 10000 h 10000"/>
                    <a:gd name="connsiteX6-187" fmla="*/ 2000 w 10000"/>
                    <a:gd name="connsiteY6-188" fmla="*/ 10000 h 10000"/>
                    <a:gd name="connsiteX7-189" fmla="*/ 0 w 10000"/>
                    <a:gd name="connsiteY7-190" fmla="*/ 0 h 10000"/>
                    <a:gd name="connsiteX0-191" fmla="*/ 0 w 10000"/>
                    <a:gd name="connsiteY0-192" fmla="*/ 0 h 10000"/>
                    <a:gd name="connsiteX1-193" fmla="*/ 3276 w 10000"/>
                    <a:gd name="connsiteY1-194" fmla="*/ 53 h 10000"/>
                    <a:gd name="connsiteX2-195" fmla="*/ 4968 w 10000"/>
                    <a:gd name="connsiteY2-196" fmla="*/ 5915 h 10000"/>
                    <a:gd name="connsiteX3-197" fmla="*/ 6469 w 10000"/>
                    <a:gd name="connsiteY3-198" fmla="*/ 53 h 10000"/>
                    <a:gd name="connsiteX4-199" fmla="*/ 8105 w 10000"/>
                    <a:gd name="connsiteY4-200" fmla="*/ 16 h 10000"/>
                    <a:gd name="connsiteX5-201" fmla="*/ 10000 w 10000"/>
                    <a:gd name="connsiteY5-202" fmla="*/ 0 h 10000"/>
                    <a:gd name="connsiteX6-203" fmla="*/ 8000 w 10000"/>
                    <a:gd name="connsiteY6-204" fmla="*/ 10000 h 10000"/>
                    <a:gd name="connsiteX7-205" fmla="*/ 2000 w 10000"/>
                    <a:gd name="connsiteY7-206" fmla="*/ 10000 h 10000"/>
                    <a:gd name="connsiteX8" fmla="*/ 0 w 10000"/>
                    <a:gd name="connsiteY8" fmla="*/ 0 h 10000"/>
                    <a:gd name="connsiteX0-207" fmla="*/ 0 w 10000"/>
                    <a:gd name="connsiteY0-208" fmla="*/ 0 h 10000"/>
                    <a:gd name="connsiteX1-209" fmla="*/ 1624 w 10000"/>
                    <a:gd name="connsiteY1-210" fmla="*/ 16 h 10000"/>
                    <a:gd name="connsiteX2-211" fmla="*/ 3276 w 10000"/>
                    <a:gd name="connsiteY2-212" fmla="*/ 53 h 10000"/>
                    <a:gd name="connsiteX3-213" fmla="*/ 4968 w 10000"/>
                    <a:gd name="connsiteY3-214" fmla="*/ 5915 h 10000"/>
                    <a:gd name="connsiteX4-215" fmla="*/ 6469 w 10000"/>
                    <a:gd name="connsiteY4-216" fmla="*/ 53 h 10000"/>
                    <a:gd name="connsiteX5-217" fmla="*/ 8105 w 10000"/>
                    <a:gd name="connsiteY5-218" fmla="*/ 16 h 10000"/>
                    <a:gd name="connsiteX6-219" fmla="*/ 10000 w 10000"/>
                    <a:gd name="connsiteY6-220" fmla="*/ 0 h 10000"/>
                    <a:gd name="connsiteX7-221" fmla="*/ 8000 w 10000"/>
                    <a:gd name="connsiteY7-222" fmla="*/ 10000 h 10000"/>
                    <a:gd name="connsiteX8-223" fmla="*/ 2000 w 10000"/>
                    <a:gd name="connsiteY8-224" fmla="*/ 10000 h 10000"/>
                    <a:gd name="connsiteX9" fmla="*/ 0 w 10000"/>
                    <a:gd name="connsiteY9" fmla="*/ 0 h 10000"/>
                    <a:gd name="connsiteX0-225" fmla="*/ 0 w 10000"/>
                    <a:gd name="connsiteY0-226" fmla="*/ 0 h 10000"/>
                    <a:gd name="connsiteX1-227" fmla="*/ 1624 w 10000"/>
                    <a:gd name="connsiteY1-228" fmla="*/ 16 h 10000"/>
                    <a:gd name="connsiteX2-229" fmla="*/ 3276 w 10000"/>
                    <a:gd name="connsiteY2-230" fmla="*/ 53 h 10000"/>
                    <a:gd name="connsiteX3-231" fmla="*/ 4968 w 10000"/>
                    <a:gd name="connsiteY3-232" fmla="*/ 4229 h 10000"/>
                    <a:gd name="connsiteX4-233" fmla="*/ 6469 w 10000"/>
                    <a:gd name="connsiteY4-234" fmla="*/ 53 h 10000"/>
                    <a:gd name="connsiteX5-235" fmla="*/ 8105 w 10000"/>
                    <a:gd name="connsiteY5-236" fmla="*/ 16 h 10000"/>
                    <a:gd name="connsiteX6-237" fmla="*/ 10000 w 10000"/>
                    <a:gd name="connsiteY6-238" fmla="*/ 0 h 10000"/>
                    <a:gd name="connsiteX7-239" fmla="*/ 8000 w 10000"/>
                    <a:gd name="connsiteY7-240" fmla="*/ 10000 h 10000"/>
                    <a:gd name="connsiteX8-241" fmla="*/ 2000 w 10000"/>
                    <a:gd name="connsiteY8-242" fmla="*/ 10000 h 10000"/>
                    <a:gd name="connsiteX9-243" fmla="*/ 0 w 10000"/>
                    <a:gd name="connsiteY9-244" fmla="*/ 0 h 10000"/>
                    <a:gd name="connsiteX0-245" fmla="*/ 0 w 10000"/>
                    <a:gd name="connsiteY0-246" fmla="*/ 0 h 10000"/>
                    <a:gd name="connsiteX1-247" fmla="*/ 1624 w 10000"/>
                    <a:gd name="connsiteY1-248" fmla="*/ 16 h 10000"/>
                    <a:gd name="connsiteX2-249" fmla="*/ 3276 w 10000"/>
                    <a:gd name="connsiteY2-250" fmla="*/ 53 h 10000"/>
                    <a:gd name="connsiteX3-251" fmla="*/ 4968 w 10000"/>
                    <a:gd name="connsiteY3-252" fmla="*/ 4229 h 10000"/>
                    <a:gd name="connsiteX4-253" fmla="*/ 6469 w 10000"/>
                    <a:gd name="connsiteY4-254" fmla="*/ 53 h 10000"/>
                    <a:gd name="connsiteX5-255" fmla="*/ 8105 w 10000"/>
                    <a:gd name="connsiteY5-256" fmla="*/ 16 h 10000"/>
                    <a:gd name="connsiteX6-257" fmla="*/ 10000 w 10000"/>
                    <a:gd name="connsiteY6-258" fmla="*/ 0 h 10000"/>
                    <a:gd name="connsiteX7-259" fmla="*/ 8954 w 10000"/>
                    <a:gd name="connsiteY7-260" fmla="*/ 5056 h 10000"/>
                    <a:gd name="connsiteX8-261" fmla="*/ 8000 w 10000"/>
                    <a:gd name="connsiteY8-262" fmla="*/ 10000 h 10000"/>
                    <a:gd name="connsiteX9-263" fmla="*/ 2000 w 10000"/>
                    <a:gd name="connsiteY9-264" fmla="*/ 10000 h 10000"/>
                    <a:gd name="connsiteX10" fmla="*/ 0 w 10000"/>
                    <a:gd name="connsiteY10" fmla="*/ 0 h 10000"/>
                    <a:gd name="connsiteX0-265" fmla="*/ 0 w 10000"/>
                    <a:gd name="connsiteY0-266" fmla="*/ 59 h 10059"/>
                    <a:gd name="connsiteX1-267" fmla="*/ 1624 w 10000"/>
                    <a:gd name="connsiteY1-268" fmla="*/ 75 h 10059"/>
                    <a:gd name="connsiteX2-269" fmla="*/ 3276 w 10000"/>
                    <a:gd name="connsiteY2-270" fmla="*/ 112 h 10059"/>
                    <a:gd name="connsiteX3-271" fmla="*/ 4968 w 10000"/>
                    <a:gd name="connsiteY3-272" fmla="*/ 4288 h 10059"/>
                    <a:gd name="connsiteX4-273" fmla="*/ 6469 w 10000"/>
                    <a:gd name="connsiteY4-274" fmla="*/ 0 h 10059"/>
                    <a:gd name="connsiteX5-275" fmla="*/ 8105 w 10000"/>
                    <a:gd name="connsiteY5-276" fmla="*/ 75 h 10059"/>
                    <a:gd name="connsiteX6-277" fmla="*/ 10000 w 10000"/>
                    <a:gd name="connsiteY6-278" fmla="*/ 59 h 10059"/>
                    <a:gd name="connsiteX7-279" fmla="*/ 8954 w 10000"/>
                    <a:gd name="connsiteY7-280" fmla="*/ 5115 h 10059"/>
                    <a:gd name="connsiteX8-281" fmla="*/ 8000 w 10000"/>
                    <a:gd name="connsiteY8-282" fmla="*/ 10059 h 10059"/>
                    <a:gd name="connsiteX9-283" fmla="*/ 2000 w 10000"/>
                    <a:gd name="connsiteY9-284" fmla="*/ 10059 h 10059"/>
                    <a:gd name="connsiteX10-285" fmla="*/ 0 w 10000"/>
                    <a:gd name="connsiteY10-286" fmla="*/ 59 h 10059"/>
                    <a:gd name="connsiteX0-287" fmla="*/ 0 w 10000"/>
                    <a:gd name="connsiteY0-288" fmla="*/ 96 h 10096"/>
                    <a:gd name="connsiteX1-289" fmla="*/ 1624 w 10000"/>
                    <a:gd name="connsiteY1-290" fmla="*/ 112 h 10096"/>
                    <a:gd name="connsiteX2-291" fmla="*/ 3276 w 10000"/>
                    <a:gd name="connsiteY2-292" fmla="*/ 149 h 10096"/>
                    <a:gd name="connsiteX3-293" fmla="*/ 4968 w 10000"/>
                    <a:gd name="connsiteY3-294" fmla="*/ 4325 h 10096"/>
                    <a:gd name="connsiteX4-295" fmla="*/ 6469 w 10000"/>
                    <a:gd name="connsiteY4-296" fmla="*/ 37 h 10096"/>
                    <a:gd name="connsiteX5-297" fmla="*/ 8105 w 10000"/>
                    <a:gd name="connsiteY5-298" fmla="*/ 0 h 10096"/>
                    <a:gd name="connsiteX6-299" fmla="*/ 10000 w 10000"/>
                    <a:gd name="connsiteY6-300" fmla="*/ 96 h 10096"/>
                    <a:gd name="connsiteX7-301" fmla="*/ 8954 w 10000"/>
                    <a:gd name="connsiteY7-302" fmla="*/ 5152 h 10096"/>
                    <a:gd name="connsiteX8-303" fmla="*/ 8000 w 10000"/>
                    <a:gd name="connsiteY8-304" fmla="*/ 10096 h 10096"/>
                    <a:gd name="connsiteX9-305" fmla="*/ 2000 w 10000"/>
                    <a:gd name="connsiteY9-306" fmla="*/ 10096 h 10096"/>
                    <a:gd name="connsiteX10-307" fmla="*/ 0 w 10000"/>
                    <a:gd name="connsiteY10-308" fmla="*/ 96 h 10096"/>
                    <a:gd name="connsiteX0-309" fmla="*/ 0 w 10000"/>
                    <a:gd name="connsiteY0-310" fmla="*/ 59 h 10059"/>
                    <a:gd name="connsiteX1-311" fmla="*/ 1624 w 10000"/>
                    <a:gd name="connsiteY1-312" fmla="*/ 75 h 10059"/>
                    <a:gd name="connsiteX2-313" fmla="*/ 3276 w 10000"/>
                    <a:gd name="connsiteY2-314" fmla="*/ 112 h 10059"/>
                    <a:gd name="connsiteX3-315" fmla="*/ 4968 w 10000"/>
                    <a:gd name="connsiteY3-316" fmla="*/ 4288 h 10059"/>
                    <a:gd name="connsiteX4-317" fmla="*/ 6469 w 10000"/>
                    <a:gd name="connsiteY4-318" fmla="*/ 0 h 10059"/>
                    <a:gd name="connsiteX5-319" fmla="*/ 10000 w 10000"/>
                    <a:gd name="connsiteY5-320" fmla="*/ 59 h 10059"/>
                    <a:gd name="connsiteX6-321" fmla="*/ 8954 w 10000"/>
                    <a:gd name="connsiteY6-322" fmla="*/ 5115 h 10059"/>
                    <a:gd name="connsiteX7-323" fmla="*/ 8000 w 10000"/>
                    <a:gd name="connsiteY7-324" fmla="*/ 10059 h 10059"/>
                    <a:gd name="connsiteX8-325" fmla="*/ 2000 w 10000"/>
                    <a:gd name="connsiteY8-326" fmla="*/ 10059 h 10059"/>
                    <a:gd name="connsiteX9-327" fmla="*/ 0 w 10000"/>
                    <a:gd name="connsiteY9-328" fmla="*/ 59 h 10059"/>
                    <a:gd name="connsiteX0-329" fmla="*/ 0 w 10000"/>
                    <a:gd name="connsiteY0-330" fmla="*/ 59 h 10059"/>
                    <a:gd name="connsiteX1-331" fmla="*/ 3276 w 10000"/>
                    <a:gd name="connsiteY1-332" fmla="*/ 112 h 10059"/>
                    <a:gd name="connsiteX2-333" fmla="*/ 4968 w 10000"/>
                    <a:gd name="connsiteY2-334" fmla="*/ 4288 h 10059"/>
                    <a:gd name="connsiteX3-335" fmla="*/ 6469 w 10000"/>
                    <a:gd name="connsiteY3-336" fmla="*/ 0 h 10059"/>
                    <a:gd name="connsiteX4-337" fmla="*/ 10000 w 10000"/>
                    <a:gd name="connsiteY4-338" fmla="*/ 59 h 10059"/>
                    <a:gd name="connsiteX5-339" fmla="*/ 8954 w 10000"/>
                    <a:gd name="connsiteY5-340" fmla="*/ 5115 h 10059"/>
                    <a:gd name="connsiteX6-341" fmla="*/ 8000 w 10000"/>
                    <a:gd name="connsiteY6-342" fmla="*/ 10059 h 10059"/>
                    <a:gd name="connsiteX7-343" fmla="*/ 2000 w 10000"/>
                    <a:gd name="connsiteY7-344" fmla="*/ 10059 h 10059"/>
                    <a:gd name="connsiteX8-345" fmla="*/ 0 w 10000"/>
                    <a:gd name="connsiteY8-346" fmla="*/ 59 h 10059"/>
                  </a:gdLst>
                  <a:ahLst/>
                  <a:cxnLst>
                    <a:cxn ang="0">
                      <a:pos x="connsiteX0-1" y="connsiteY0-2"/>
                    </a:cxn>
                    <a:cxn ang="0">
                      <a:pos x="connsiteX1-3" y="connsiteY1-4"/>
                    </a:cxn>
                    <a:cxn ang="0">
                      <a:pos x="connsiteX2-5" y="connsiteY2-6"/>
                    </a:cxn>
                    <a:cxn ang="0">
                      <a:pos x="connsiteX3-7" y="connsiteY3-8"/>
                    </a:cxn>
                    <a:cxn ang="0">
                      <a:pos x="connsiteX4-9" y="connsiteY4-10"/>
                    </a:cxn>
                    <a:cxn ang="0">
                      <a:pos x="connsiteX5-21" y="connsiteY5-22"/>
                    </a:cxn>
                    <a:cxn ang="0">
                      <a:pos x="connsiteX6-47" y="connsiteY6-48"/>
                    </a:cxn>
                    <a:cxn ang="0">
                      <a:pos x="connsiteX7-77" y="connsiteY7-78"/>
                    </a:cxn>
                    <a:cxn ang="0">
                      <a:pos x="connsiteX8-223" y="connsiteY8-224"/>
                    </a:cxn>
                  </a:cxnLst>
                  <a:rect l="l" t="t" r="r" b="b"/>
                  <a:pathLst>
                    <a:path w="10000" h="10059">
                      <a:moveTo>
                        <a:pt x="0" y="59"/>
                      </a:moveTo>
                      <a:lnTo>
                        <a:pt x="3276" y="112"/>
                      </a:lnTo>
                      <a:lnTo>
                        <a:pt x="4968" y="4288"/>
                      </a:lnTo>
                      <a:lnTo>
                        <a:pt x="6469" y="0"/>
                      </a:lnTo>
                      <a:lnTo>
                        <a:pt x="10000" y="59"/>
                      </a:lnTo>
                      <a:lnTo>
                        <a:pt x="8954" y="5115"/>
                      </a:lnTo>
                      <a:lnTo>
                        <a:pt x="8000" y="10059"/>
                      </a:lnTo>
                      <a:lnTo>
                        <a:pt x="2000" y="10059"/>
                      </a:lnTo>
                      <a:lnTo>
                        <a:pt x="0" y="59"/>
                      </a:lnTo>
                      <a:close/>
                    </a:path>
                  </a:pathLst>
                </a:custGeom>
                <a:blipFill rotWithShape="1">
                  <a:blip r:embed="rId2"/>
                </a:blipFill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235" name="文本框 234"/>
            <p:cNvSpPr txBox="1"/>
            <p:nvPr/>
          </p:nvSpPr>
          <p:spPr>
            <a:xfrm>
              <a:off x="5502468" y="1214748"/>
              <a:ext cx="208835" cy="291388"/>
            </a:xfrm>
            <a:prstGeom prst="rect">
              <a:avLst/>
            </a:prstGeom>
            <a:noFill/>
          </p:spPr>
          <p:txBody>
            <a:bodyPr wrap="none" lIns="36000" rtlCol="0" anchor="ctr" anchorCtr="0">
              <a:spAutoFit/>
            </a:bodyPr>
            <a:lstStyle/>
            <a:p>
              <a:r>
                <a:rPr lang="en-US" altLang="zh-CN" sz="1000" dirty="0">
                  <a:latin typeface="Cambria Math" panose="02040503050406030204" pitchFamily="18" charset="0"/>
                  <a:ea typeface="Cambria Math" panose="02040503050406030204" pitchFamily="18" charset="0"/>
                </a:rPr>
                <a:t>A</a:t>
              </a:r>
              <a:endParaRPr lang="zh-CN" altLang="en-US" sz="1050" dirty="0">
                <a:latin typeface="Cambria Math" panose="02040503050406030204" pitchFamily="18" charset="0"/>
              </a:endParaRPr>
            </a:p>
          </p:txBody>
        </p:sp>
        <p:sp>
          <p:nvSpPr>
            <p:cNvPr id="236" name="文本框 235"/>
            <p:cNvSpPr txBox="1"/>
            <p:nvPr/>
          </p:nvSpPr>
          <p:spPr>
            <a:xfrm>
              <a:off x="5501709" y="1722335"/>
              <a:ext cx="207232" cy="291388"/>
            </a:xfrm>
            <a:prstGeom prst="rect">
              <a:avLst/>
            </a:prstGeom>
            <a:noFill/>
          </p:spPr>
          <p:txBody>
            <a:bodyPr wrap="none" lIns="36000" rtlCol="0" anchor="ctr" anchorCtr="0">
              <a:spAutoFit/>
            </a:bodyPr>
            <a:lstStyle/>
            <a:p>
              <a:r>
                <a:rPr lang="en-US" altLang="zh-CN" sz="1000" dirty="0">
                  <a:latin typeface="Cambria Math" panose="02040503050406030204" pitchFamily="18" charset="0"/>
                  <a:ea typeface="Cambria Math" panose="02040503050406030204" pitchFamily="18" charset="0"/>
                </a:rPr>
                <a:t>B</a:t>
              </a:r>
              <a:endParaRPr lang="zh-CN" altLang="en-US" sz="1050" dirty="0">
                <a:latin typeface="Cambria Math" panose="02040503050406030204" pitchFamily="18" charset="0"/>
              </a:endParaRPr>
            </a:p>
          </p:txBody>
        </p:sp>
        <p:sp>
          <p:nvSpPr>
            <p:cNvPr id="237" name="文本框 236"/>
            <p:cNvSpPr txBox="1"/>
            <p:nvPr/>
          </p:nvSpPr>
          <p:spPr>
            <a:xfrm>
              <a:off x="5735808" y="1479015"/>
              <a:ext cx="136823" cy="291388"/>
            </a:xfrm>
            <a:prstGeom prst="rect">
              <a:avLst/>
            </a:prstGeom>
            <a:noFill/>
          </p:spPr>
          <p:txBody>
            <a:bodyPr wrap="none" lIns="36000" rIns="36000" rtlCol="0" anchor="ctr" anchorCtr="0">
              <a:spAutoFit/>
            </a:bodyPr>
            <a:lstStyle/>
            <a:p>
              <a:r>
                <a:rPr lang="en-US" altLang="zh-CN" sz="1000" dirty="0">
                  <a:latin typeface="Cambria Math" panose="02040503050406030204" pitchFamily="18" charset="0"/>
                  <a:ea typeface="Cambria Math" panose="02040503050406030204" pitchFamily="18" charset="0"/>
                </a:rPr>
                <a:t>S</a:t>
              </a:r>
              <a:endParaRPr lang="zh-CN" altLang="en-US" sz="1050" dirty="0">
                <a:latin typeface="Cambria Math" panose="02040503050406030204" pitchFamily="18" charset="0"/>
              </a:endParaRPr>
            </a:p>
          </p:txBody>
        </p:sp>
      </p:grpSp>
      <p:cxnSp>
        <p:nvCxnSpPr>
          <p:cNvPr id="238" name="肘形连接符 217"/>
          <p:cNvCxnSpPr>
            <a:stCxn id="232" idx="2"/>
            <a:endCxn id="235" idx="1"/>
          </p:cNvCxnSpPr>
          <p:nvPr/>
        </p:nvCxnSpPr>
        <p:spPr>
          <a:xfrm>
            <a:off x="8084523" y="5336396"/>
            <a:ext cx="888852" cy="2165"/>
          </a:xfrm>
          <a:prstGeom prst="bentConnector3">
            <a:avLst>
              <a:gd name="adj1" fmla="val 50000"/>
            </a:avLst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9" name="文本框 238"/>
          <p:cNvSpPr txBox="1"/>
          <p:nvPr/>
        </p:nvSpPr>
        <p:spPr>
          <a:xfrm>
            <a:off x="7486621" y="4945445"/>
            <a:ext cx="605615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200" dirty="0" err="1">
                <a:solidFill>
                  <a:srgbClr val="00B050"/>
                </a:solidFill>
              </a:rPr>
              <a:t>immsh</a:t>
            </a:r>
            <a:endParaRPr lang="zh-CN" altLang="en-US" sz="1200" dirty="0">
              <a:solidFill>
                <a:srgbClr val="00B050"/>
              </a:solidFill>
            </a:endParaRPr>
          </a:p>
        </p:txBody>
      </p:sp>
      <p:sp>
        <p:nvSpPr>
          <p:cNvPr id="240" name="文本框 239"/>
          <p:cNvSpPr txBox="1"/>
          <p:nvPr/>
        </p:nvSpPr>
        <p:spPr>
          <a:xfrm>
            <a:off x="8088416" y="5077412"/>
            <a:ext cx="873581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 err="1">
                <a:solidFill>
                  <a:srgbClr val="0070C0"/>
                </a:solidFill>
              </a:rPr>
              <a:t>signimmsh</a:t>
            </a:r>
            <a:endParaRPr lang="zh-CN" altLang="en-US" sz="1200" dirty="0">
              <a:solidFill>
                <a:srgbClr val="0070C0"/>
              </a:solidFill>
            </a:endParaRPr>
          </a:p>
        </p:txBody>
      </p:sp>
      <p:sp>
        <p:nvSpPr>
          <p:cNvPr id="241" name="文本框 240"/>
          <p:cNvSpPr txBox="1"/>
          <p:nvPr/>
        </p:nvSpPr>
        <p:spPr>
          <a:xfrm>
            <a:off x="7942687" y="5494502"/>
            <a:ext cx="695763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>
                <a:solidFill>
                  <a:srgbClr val="0070C0"/>
                </a:solidFill>
              </a:rPr>
              <a:t>pcplus4</a:t>
            </a:r>
            <a:endParaRPr lang="zh-CN" altLang="en-US" sz="1200" dirty="0">
              <a:solidFill>
                <a:srgbClr val="0070C0"/>
              </a:solidFill>
            </a:endParaRPr>
          </a:p>
        </p:txBody>
      </p:sp>
      <p:sp>
        <p:nvSpPr>
          <p:cNvPr id="242" name="文本框 241"/>
          <p:cNvSpPr txBox="1"/>
          <p:nvPr/>
        </p:nvSpPr>
        <p:spPr>
          <a:xfrm>
            <a:off x="9298195" y="5752079"/>
            <a:ext cx="76079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 err="1">
                <a:solidFill>
                  <a:srgbClr val="0070C0"/>
                </a:solidFill>
              </a:rPr>
              <a:t>pcbranch</a:t>
            </a:r>
            <a:endParaRPr lang="zh-CN" altLang="en-US" sz="1200" dirty="0">
              <a:solidFill>
                <a:srgbClr val="0070C0"/>
              </a:solidFill>
            </a:endParaRPr>
          </a:p>
        </p:txBody>
      </p:sp>
      <p:sp>
        <p:nvSpPr>
          <p:cNvPr id="243" name="文本框 242"/>
          <p:cNvSpPr txBox="1"/>
          <p:nvPr/>
        </p:nvSpPr>
        <p:spPr>
          <a:xfrm>
            <a:off x="8853559" y="4929250"/>
            <a:ext cx="724672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>
                <a:solidFill>
                  <a:srgbClr val="00B050"/>
                </a:solidFill>
              </a:rPr>
              <a:t>pcadd2</a:t>
            </a:r>
            <a:endParaRPr lang="zh-CN" altLang="en-US" sz="1200" dirty="0">
              <a:solidFill>
                <a:srgbClr val="00B050"/>
              </a:solidFill>
            </a:endParaRPr>
          </a:p>
        </p:txBody>
      </p:sp>
      <p:cxnSp>
        <p:nvCxnSpPr>
          <p:cNvPr id="244" name="肘形连接符 207"/>
          <p:cNvCxnSpPr/>
          <p:nvPr/>
        </p:nvCxnSpPr>
        <p:spPr>
          <a:xfrm flipV="1">
            <a:off x="6617674" y="5336396"/>
            <a:ext cx="1034849" cy="130923"/>
          </a:xfrm>
          <a:prstGeom prst="bentConnector3">
            <a:avLst>
              <a:gd name="adj1" fmla="val 56466"/>
            </a:avLst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7" name="肘形连接符 219"/>
          <p:cNvCxnSpPr>
            <a:stCxn id="139" idx="3"/>
            <a:endCxn id="236" idx="1"/>
          </p:cNvCxnSpPr>
          <p:nvPr/>
        </p:nvCxnSpPr>
        <p:spPr>
          <a:xfrm>
            <a:off x="3837847" y="4353818"/>
            <a:ext cx="5134769" cy="1413651"/>
          </a:xfrm>
          <a:prstGeom prst="bentConnector3">
            <a:avLst>
              <a:gd name="adj1" fmla="val 4621"/>
            </a:avLst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8" name="肘形连接符 220"/>
          <p:cNvCxnSpPr/>
          <p:nvPr/>
        </p:nvCxnSpPr>
        <p:spPr>
          <a:xfrm flipH="1" flipV="1">
            <a:off x="878473" y="2816856"/>
            <a:ext cx="8465065" cy="2745009"/>
          </a:xfrm>
          <a:prstGeom prst="bentConnector5">
            <a:avLst>
              <a:gd name="adj1" fmla="val -8497"/>
              <a:gd name="adj2" fmla="val -17304"/>
              <a:gd name="adj3" fmla="val 104675"/>
            </a:avLst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0" name="直接连接符 126"/>
          <p:cNvCxnSpPr>
            <a:stCxn id="155" idx="0"/>
            <a:endCxn id="246" idx="3"/>
          </p:cNvCxnSpPr>
          <p:nvPr/>
        </p:nvCxnSpPr>
        <p:spPr>
          <a:xfrm rot="16200000" flipV="1">
            <a:off x="7596231" y="975157"/>
            <a:ext cx="1794905" cy="1656150"/>
          </a:xfrm>
          <a:prstGeom prst="bentConnector2">
            <a:avLst/>
          </a:prstGeom>
          <a:ln>
            <a:solidFill>
              <a:srgbClr val="FF0000"/>
            </a:solidFill>
            <a:headEnd type="triangl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1" name="直接连接符 147"/>
          <p:cNvCxnSpPr>
            <a:stCxn id="78" idx="0"/>
            <a:endCxn id="257" idx="2"/>
          </p:cNvCxnSpPr>
          <p:nvPr/>
        </p:nvCxnSpPr>
        <p:spPr>
          <a:xfrm rot="16200000" flipV="1">
            <a:off x="6177151" y="2198474"/>
            <a:ext cx="564535" cy="1920"/>
          </a:xfrm>
          <a:prstGeom prst="bentConnector3">
            <a:avLst>
              <a:gd name="adj1" fmla="val 50000"/>
            </a:avLst>
          </a:prstGeom>
          <a:ln>
            <a:solidFill>
              <a:srgbClr val="FF0000"/>
            </a:solidFill>
            <a:headEnd type="triangl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2" name="直接连接符 156"/>
          <p:cNvCxnSpPr>
            <a:stCxn id="186" idx="0"/>
            <a:endCxn id="255" idx="2"/>
          </p:cNvCxnSpPr>
          <p:nvPr/>
        </p:nvCxnSpPr>
        <p:spPr>
          <a:xfrm rot="16200000" flipV="1">
            <a:off x="6250154" y="2819078"/>
            <a:ext cx="1792530" cy="4974"/>
          </a:xfrm>
          <a:prstGeom prst="bentConnector3">
            <a:avLst>
              <a:gd name="adj1" fmla="val 50000"/>
            </a:avLst>
          </a:prstGeom>
          <a:ln>
            <a:solidFill>
              <a:srgbClr val="FF0000"/>
            </a:solidFill>
            <a:headEnd type="triangl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3" name="直接连接符 189"/>
          <p:cNvCxnSpPr>
            <a:stCxn id="195" idx="0"/>
            <a:endCxn id="245" idx="3"/>
          </p:cNvCxnSpPr>
          <p:nvPr/>
        </p:nvCxnSpPr>
        <p:spPr>
          <a:xfrm rot="16200000" flipV="1">
            <a:off x="8659363" y="-365148"/>
            <a:ext cx="1791557" cy="3791688"/>
          </a:xfrm>
          <a:prstGeom prst="bentConnector2">
            <a:avLst/>
          </a:prstGeom>
          <a:ln>
            <a:solidFill>
              <a:srgbClr val="FF0000"/>
            </a:solidFill>
            <a:headEnd type="triangl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4" name="肘形连接符 215"/>
          <p:cNvCxnSpPr>
            <a:stCxn id="256" idx="2"/>
            <a:endCxn id="209" idx="0"/>
          </p:cNvCxnSpPr>
          <p:nvPr/>
        </p:nvCxnSpPr>
        <p:spPr>
          <a:xfrm>
            <a:off x="5702210" y="1921809"/>
            <a:ext cx="18286" cy="2507968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7" name="直接连接符 174"/>
          <p:cNvCxnSpPr>
            <a:stCxn id="228" idx="0"/>
            <a:endCxn id="202" idx="2"/>
          </p:cNvCxnSpPr>
          <p:nvPr/>
        </p:nvCxnSpPr>
        <p:spPr>
          <a:xfrm rot="5400000" flipH="1" flipV="1">
            <a:off x="4426110" y="-1930677"/>
            <a:ext cx="925020" cy="7813062"/>
          </a:xfrm>
          <a:prstGeom prst="bentConnector4">
            <a:avLst>
              <a:gd name="adj1" fmla="val 241329"/>
              <a:gd name="adj2" fmla="val 102926"/>
            </a:avLst>
          </a:prstGeom>
          <a:ln>
            <a:solidFill>
              <a:srgbClr val="FF0000"/>
            </a:solidFill>
            <a:headEnd type="triangl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4" name="组合 3"/>
          <p:cNvGrpSpPr/>
          <p:nvPr/>
        </p:nvGrpSpPr>
        <p:grpSpPr>
          <a:xfrm>
            <a:off x="5328134" y="389963"/>
            <a:ext cx="2341590" cy="1538227"/>
            <a:chOff x="5328134" y="389963"/>
            <a:chExt cx="2341590" cy="1538227"/>
          </a:xfrm>
        </p:grpSpPr>
        <p:sp>
          <p:nvSpPr>
            <p:cNvPr id="223" name="圆角矩形 20"/>
            <p:cNvSpPr/>
            <p:nvPr/>
          </p:nvSpPr>
          <p:spPr>
            <a:xfrm>
              <a:off x="5328134" y="389963"/>
              <a:ext cx="2341590" cy="1538227"/>
            </a:xfrm>
            <a:prstGeom prst="roundRect">
              <a:avLst>
                <a:gd name="adj" fmla="val 8649"/>
              </a:avLst>
            </a:prstGeom>
            <a:solidFill>
              <a:schemeClr val="accent4">
                <a:lumMod val="40000"/>
                <a:lumOff val="60000"/>
              </a:schemeClr>
            </a:solidFill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vert="eaVert" rtlCol="0" anchor="ctr"/>
            <a:lstStyle/>
            <a:p>
              <a:pPr algn="ctr"/>
              <a:r>
                <a:rPr lang="zh-CN" altLang="en-US" dirty="0">
                  <a:solidFill>
                    <a:schemeClr val="bg1">
                      <a:lumMod val="50000"/>
                    </a:schemeClr>
                  </a:solidFill>
                  <a:latin typeface="楷体" panose="02010609060101010101" pitchFamily="49" charset="-122"/>
                  <a:ea typeface="楷体" panose="02010609060101010101" pitchFamily="49" charset="-122"/>
                </a:rPr>
                <a:t>控制单元</a:t>
              </a:r>
              <a:endParaRPr lang="zh-CN" altLang="en-US" dirty="0">
                <a:solidFill>
                  <a:schemeClr val="bg1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225" name="文本框 224"/>
            <p:cNvSpPr txBox="1"/>
            <p:nvPr/>
          </p:nvSpPr>
          <p:spPr>
            <a:xfrm>
              <a:off x="5335135" y="828341"/>
              <a:ext cx="397866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400" b="1" dirty="0">
                  <a:latin typeface="Cambria Math" panose="02040503050406030204" pitchFamily="18" charset="0"/>
                  <a:ea typeface="Cambria Math" panose="02040503050406030204" pitchFamily="18" charset="0"/>
                </a:rPr>
                <a:t>Op</a:t>
              </a:r>
              <a:endParaRPr lang="zh-CN" altLang="en-US" sz="1400" b="1" dirty="0">
                <a:latin typeface="Cambria Math" panose="02040503050406030204" pitchFamily="18" charset="0"/>
              </a:endParaRPr>
            </a:p>
          </p:txBody>
        </p:sp>
        <p:sp>
          <p:nvSpPr>
            <p:cNvPr id="226" name="文本框 225"/>
            <p:cNvSpPr txBox="1"/>
            <p:nvPr/>
          </p:nvSpPr>
          <p:spPr>
            <a:xfrm>
              <a:off x="5335135" y="1172905"/>
              <a:ext cx="618054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400" b="1" dirty="0" err="1">
                  <a:latin typeface="Cambria Math" panose="02040503050406030204" pitchFamily="18" charset="0"/>
                  <a:ea typeface="Cambria Math" panose="02040503050406030204" pitchFamily="18" charset="0"/>
                </a:rPr>
                <a:t>Funct</a:t>
              </a:r>
              <a:endParaRPr lang="zh-CN" altLang="en-US" sz="1400" b="1" dirty="0">
                <a:latin typeface="Cambria Math" panose="02040503050406030204" pitchFamily="18" charset="0"/>
              </a:endParaRPr>
            </a:p>
          </p:txBody>
        </p:sp>
        <p:sp>
          <p:nvSpPr>
            <p:cNvPr id="245" name="文本框 244"/>
            <p:cNvSpPr txBox="1"/>
            <p:nvPr/>
          </p:nvSpPr>
          <p:spPr>
            <a:xfrm>
              <a:off x="6826189" y="496417"/>
              <a:ext cx="833108" cy="276999"/>
            </a:xfrm>
            <a:prstGeom prst="rect">
              <a:avLst/>
            </a:prstGeom>
            <a:noFill/>
          </p:spPr>
          <p:txBody>
            <a:bodyPr wrap="none" rIns="36000" rtlCol="0">
              <a:spAutoFit/>
            </a:bodyPr>
            <a:lstStyle/>
            <a:p>
              <a:r>
                <a:rPr lang="en-US" altLang="zh-CN" sz="1200" dirty="0" err="1">
                  <a:solidFill>
                    <a:srgbClr val="FF0000"/>
                  </a:solidFill>
                  <a:latin typeface="Cambria Math" panose="02040503050406030204" pitchFamily="18" charset="0"/>
                  <a:ea typeface="Cambria Math" panose="02040503050406030204" pitchFamily="18" charset="0"/>
                </a:rPr>
                <a:t>MemtoReg</a:t>
              </a:r>
              <a:endParaRPr lang="zh-CN" altLang="en-US" sz="1200" dirty="0">
                <a:solidFill>
                  <a:srgbClr val="FF0000"/>
                </a:solidFill>
                <a:latin typeface="Cambria Math" panose="02040503050406030204" pitchFamily="18" charset="0"/>
              </a:endParaRPr>
            </a:p>
          </p:txBody>
        </p:sp>
        <p:sp>
          <p:nvSpPr>
            <p:cNvPr id="246" name="文本框 245"/>
            <p:cNvSpPr txBox="1"/>
            <p:nvPr/>
          </p:nvSpPr>
          <p:spPr>
            <a:xfrm>
              <a:off x="6838334" y="767279"/>
              <a:ext cx="827274" cy="276999"/>
            </a:xfrm>
            <a:prstGeom prst="rect">
              <a:avLst/>
            </a:prstGeom>
            <a:noFill/>
          </p:spPr>
          <p:txBody>
            <a:bodyPr wrap="none" rIns="36000" rtlCol="0">
              <a:spAutoFit/>
            </a:bodyPr>
            <a:lstStyle/>
            <a:p>
              <a:r>
                <a:rPr lang="en-US" altLang="zh-CN" sz="1200" dirty="0" err="1">
                  <a:solidFill>
                    <a:srgbClr val="FF0000"/>
                  </a:solidFill>
                  <a:latin typeface="Cambria Math" panose="02040503050406030204" pitchFamily="18" charset="0"/>
                  <a:ea typeface="Cambria Math" panose="02040503050406030204" pitchFamily="18" charset="0"/>
                </a:rPr>
                <a:t>MemWrite</a:t>
              </a:r>
              <a:endParaRPr lang="zh-CN" altLang="en-US" sz="1200" dirty="0">
                <a:solidFill>
                  <a:srgbClr val="FF0000"/>
                </a:solidFill>
                <a:latin typeface="Cambria Math" panose="02040503050406030204" pitchFamily="18" charset="0"/>
              </a:endParaRPr>
            </a:p>
          </p:txBody>
        </p:sp>
        <p:sp>
          <p:nvSpPr>
            <p:cNvPr id="254" name="文本框 253"/>
            <p:cNvSpPr txBox="1"/>
            <p:nvPr/>
          </p:nvSpPr>
          <p:spPr>
            <a:xfrm>
              <a:off x="6770182" y="1281402"/>
              <a:ext cx="895048" cy="276999"/>
            </a:xfrm>
            <a:prstGeom prst="rect">
              <a:avLst/>
            </a:prstGeom>
            <a:noFill/>
          </p:spPr>
          <p:txBody>
            <a:bodyPr wrap="none" rIns="36000" rtlCol="0">
              <a:spAutoFit/>
            </a:bodyPr>
            <a:lstStyle/>
            <a:p>
              <a:r>
                <a:rPr lang="en-US" altLang="zh-CN" sz="1200" dirty="0" err="1">
                  <a:solidFill>
                    <a:srgbClr val="FF0000"/>
                  </a:solidFill>
                  <a:latin typeface="Cambria Math" panose="02040503050406030204" pitchFamily="18" charset="0"/>
                  <a:ea typeface="Cambria Math" panose="02040503050406030204" pitchFamily="18" charset="0"/>
                </a:rPr>
                <a:t>ALUControl</a:t>
              </a:r>
              <a:endParaRPr lang="zh-CN" altLang="en-US" sz="1200" dirty="0">
                <a:solidFill>
                  <a:srgbClr val="FF0000"/>
                </a:solidFill>
                <a:latin typeface="Cambria Math" panose="02040503050406030204" pitchFamily="18" charset="0"/>
              </a:endParaRPr>
            </a:p>
          </p:txBody>
        </p:sp>
        <p:sp>
          <p:nvSpPr>
            <p:cNvPr id="255" name="文本框 254"/>
            <p:cNvSpPr txBox="1"/>
            <p:nvPr/>
          </p:nvSpPr>
          <p:spPr>
            <a:xfrm>
              <a:off x="6839075" y="1648301"/>
              <a:ext cx="609714" cy="276999"/>
            </a:xfrm>
            <a:prstGeom prst="rect">
              <a:avLst/>
            </a:prstGeom>
            <a:noFill/>
          </p:spPr>
          <p:txBody>
            <a:bodyPr wrap="none" rIns="36000" rtlCol="0">
              <a:spAutoFit/>
            </a:bodyPr>
            <a:lstStyle/>
            <a:p>
              <a:r>
                <a:rPr lang="en-US" altLang="zh-CN" sz="1200" dirty="0" err="1">
                  <a:solidFill>
                    <a:srgbClr val="FF0000"/>
                  </a:solidFill>
                  <a:latin typeface="Cambria Math" panose="02040503050406030204" pitchFamily="18" charset="0"/>
                  <a:ea typeface="Cambria Math" panose="02040503050406030204" pitchFamily="18" charset="0"/>
                </a:rPr>
                <a:t>ALUSrc</a:t>
              </a:r>
              <a:endParaRPr lang="zh-CN" altLang="en-US" sz="1200" dirty="0">
                <a:solidFill>
                  <a:srgbClr val="FF0000"/>
                </a:solidFill>
                <a:latin typeface="Cambria Math" panose="02040503050406030204" pitchFamily="18" charset="0"/>
              </a:endParaRPr>
            </a:p>
          </p:txBody>
        </p:sp>
        <p:sp>
          <p:nvSpPr>
            <p:cNvPr id="256" name="文本框 255"/>
            <p:cNvSpPr txBox="1"/>
            <p:nvPr/>
          </p:nvSpPr>
          <p:spPr>
            <a:xfrm>
              <a:off x="5378018" y="1644810"/>
              <a:ext cx="648383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200" dirty="0" err="1">
                  <a:solidFill>
                    <a:srgbClr val="FF0000"/>
                  </a:solidFill>
                  <a:latin typeface="Cambria Math" panose="02040503050406030204" pitchFamily="18" charset="0"/>
                  <a:ea typeface="Cambria Math" panose="02040503050406030204" pitchFamily="18" charset="0"/>
                </a:rPr>
                <a:t>RegDst</a:t>
              </a:r>
              <a:endParaRPr lang="zh-CN" altLang="en-US" sz="1200" dirty="0">
                <a:solidFill>
                  <a:srgbClr val="FF0000"/>
                </a:solidFill>
                <a:latin typeface="Cambria Math" panose="02040503050406030204" pitchFamily="18" charset="0"/>
              </a:endParaRPr>
            </a:p>
          </p:txBody>
        </p:sp>
        <p:sp>
          <p:nvSpPr>
            <p:cNvPr id="257" name="文本框 256"/>
            <p:cNvSpPr txBox="1"/>
            <p:nvPr/>
          </p:nvSpPr>
          <p:spPr>
            <a:xfrm>
              <a:off x="6059085" y="1640167"/>
              <a:ext cx="798745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200" dirty="0" err="1">
                  <a:solidFill>
                    <a:srgbClr val="FF0000"/>
                  </a:solidFill>
                  <a:latin typeface="Cambria Math" panose="02040503050406030204" pitchFamily="18" charset="0"/>
                  <a:ea typeface="Cambria Math" panose="02040503050406030204" pitchFamily="18" charset="0"/>
                </a:rPr>
                <a:t>RegWrite</a:t>
              </a:r>
              <a:endParaRPr lang="zh-CN" altLang="en-US" sz="1200" dirty="0">
                <a:solidFill>
                  <a:srgbClr val="FF0000"/>
                </a:solidFill>
                <a:latin typeface="Cambria Math" panose="02040503050406030204" pitchFamily="18" charset="0"/>
              </a:endParaRPr>
            </a:p>
          </p:txBody>
        </p:sp>
      </p:grpSp>
      <p:grpSp>
        <p:nvGrpSpPr>
          <p:cNvPr id="9" name="组合 8"/>
          <p:cNvGrpSpPr/>
          <p:nvPr/>
        </p:nvGrpSpPr>
        <p:grpSpPr>
          <a:xfrm>
            <a:off x="7665230" y="1419902"/>
            <a:ext cx="382659" cy="1149878"/>
            <a:chOff x="7665230" y="1419902"/>
            <a:chExt cx="382659" cy="1149878"/>
          </a:xfrm>
        </p:grpSpPr>
        <p:cxnSp>
          <p:nvCxnSpPr>
            <p:cNvPr id="259" name="直接连接符 86"/>
            <p:cNvCxnSpPr>
              <a:stCxn id="85" idx="5"/>
              <a:endCxn id="254" idx="3"/>
            </p:cNvCxnSpPr>
            <p:nvPr/>
          </p:nvCxnSpPr>
          <p:spPr>
            <a:xfrm rot="16200000" flipV="1">
              <a:off x="7193001" y="1892131"/>
              <a:ext cx="1149878" cy="205419"/>
            </a:xfrm>
            <a:prstGeom prst="bentConnector2">
              <a:avLst/>
            </a:prstGeom>
            <a:ln w="19050">
              <a:solidFill>
                <a:srgbClr val="FF0000"/>
              </a:solidFill>
              <a:headEnd type="triangl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76" name="文本框 275"/>
            <p:cNvSpPr txBox="1"/>
            <p:nvPr/>
          </p:nvSpPr>
          <p:spPr>
            <a:xfrm>
              <a:off x="7797499" y="1568507"/>
              <a:ext cx="250390" cy="24622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000" dirty="0"/>
                <a:t>3</a:t>
              </a:r>
              <a:endParaRPr lang="zh-CN" altLang="en-US" sz="1000" dirty="0"/>
            </a:p>
          </p:txBody>
        </p:sp>
        <p:cxnSp>
          <p:nvCxnSpPr>
            <p:cNvPr id="277" name="直接连接符 276"/>
            <p:cNvCxnSpPr/>
            <p:nvPr/>
          </p:nvCxnSpPr>
          <p:spPr>
            <a:xfrm flipH="1">
              <a:off x="7778481" y="1539822"/>
              <a:ext cx="144000" cy="216000"/>
            </a:xfrm>
            <a:prstGeom prst="line">
              <a:avLst/>
            </a:prstGeom>
            <a:ln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5" name="组合 4"/>
          <p:cNvGrpSpPr/>
          <p:nvPr/>
        </p:nvGrpSpPr>
        <p:grpSpPr>
          <a:xfrm>
            <a:off x="4532918" y="718170"/>
            <a:ext cx="891123" cy="2123590"/>
            <a:chOff x="4532918" y="718170"/>
            <a:chExt cx="891123" cy="2123590"/>
          </a:xfrm>
        </p:grpSpPr>
        <p:sp>
          <p:nvSpPr>
            <p:cNvPr id="269" name="文本框 268"/>
            <p:cNvSpPr txBox="1"/>
            <p:nvPr/>
          </p:nvSpPr>
          <p:spPr>
            <a:xfrm>
              <a:off x="4901196" y="1022895"/>
              <a:ext cx="466796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200" dirty="0"/>
                <a:t>[5:0]</a:t>
              </a:r>
              <a:endParaRPr lang="zh-CN" altLang="en-US" sz="1200" dirty="0"/>
            </a:p>
          </p:txBody>
        </p:sp>
        <p:sp>
          <p:nvSpPr>
            <p:cNvPr id="270" name="文本框 269"/>
            <p:cNvSpPr txBox="1"/>
            <p:nvPr/>
          </p:nvSpPr>
          <p:spPr>
            <a:xfrm>
              <a:off x="4763073" y="718170"/>
              <a:ext cx="660968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200" dirty="0"/>
                <a:t>[31:26]</a:t>
              </a:r>
              <a:endParaRPr lang="zh-CN" altLang="en-US" sz="1200" dirty="0"/>
            </a:p>
          </p:txBody>
        </p:sp>
        <p:cxnSp>
          <p:nvCxnSpPr>
            <p:cNvPr id="279" name="肘形连接符 170"/>
            <p:cNvCxnSpPr/>
            <p:nvPr/>
          </p:nvCxnSpPr>
          <p:spPr>
            <a:xfrm flipV="1">
              <a:off x="4532918" y="1326794"/>
              <a:ext cx="802217" cy="1514966"/>
            </a:xfrm>
            <a:prstGeom prst="bentConnector3">
              <a:avLst>
                <a:gd name="adj1" fmla="val 50000"/>
              </a:avLst>
            </a:prstGeom>
            <a:ln w="19050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0" name="肘形连接符 171"/>
            <p:cNvCxnSpPr/>
            <p:nvPr/>
          </p:nvCxnSpPr>
          <p:spPr>
            <a:xfrm flipV="1">
              <a:off x="4532918" y="982230"/>
              <a:ext cx="802217" cy="1859530"/>
            </a:xfrm>
            <a:prstGeom prst="bentConnector3">
              <a:avLst>
                <a:gd name="adj1" fmla="val 50000"/>
              </a:avLst>
            </a:prstGeom>
            <a:ln w="19050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00" name="组合 199"/>
          <p:cNvGrpSpPr/>
          <p:nvPr/>
        </p:nvGrpSpPr>
        <p:grpSpPr>
          <a:xfrm>
            <a:off x="7015164" y="1025243"/>
            <a:ext cx="1779987" cy="1699826"/>
            <a:chOff x="7015164" y="1025243"/>
            <a:chExt cx="1779987" cy="1699826"/>
          </a:xfrm>
        </p:grpSpPr>
        <p:cxnSp>
          <p:nvCxnSpPr>
            <p:cNvPr id="201" name="肘形连接符 173"/>
            <p:cNvCxnSpPr>
              <a:stCxn id="88" idx="3"/>
              <a:endCxn id="202" idx="5"/>
            </p:cNvCxnSpPr>
            <p:nvPr/>
          </p:nvCxnSpPr>
          <p:spPr>
            <a:xfrm flipV="1">
              <a:off x="8053069" y="1556165"/>
              <a:ext cx="529125" cy="1168904"/>
            </a:xfrm>
            <a:prstGeom prst="bentConnector3">
              <a:avLst>
                <a:gd name="adj1" fmla="val 37830"/>
              </a:avLst>
            </a:prstGeom>
            <a:ln w="9525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02" name="流程图: 延期 11"/>
            <p:cNvSpPr/>
            <p:nvPr/>
          </p:nvSpPr>
          <p:spPr>
            <a:xfrm>
              <a:off x="8581802" y="1423245"/>
              <a:ext cx="213349" cy="180197"/>
            </a:xfrm>
            <a:custGeom>
              <a:avLst/>
              <a:gdLst>
                <a:gd name="connsiteX0" fmla="*/ 0 w 398251"/>
                <a:gd name="connsiteY0" fmla="*/ 0 h 388645"/>
                <a:gd name="connsiteX1" fmla="*/ 199126 w 398251"/>
                <a:gd name="connsiteY1" fmla="*/ 0 h 388645"/>
                <a:gd name="connsiteX2" fmla="*/ 398252 w 398251"/>
                <a:gd name="connsiteY2" fmla="*/ 194323 h 388645"/>
                <a:gd name="connsiteX3" fmla="*/ 199126 w 398251"/>
                <a:gd name="connsiteY3" fmla="*/ 388646 h 388645"/>
                <a:gd name="connsiteX4" fmla="*/ 0 w 398251"/>
                <a:gd name="connsiteY4" fmla="*/ 388645 h 388645"/>
                <a:gd name="connsiteX5" fmla="*/ 0 w 398251"/>
                <a:gd name="connsiteY5" fmla="*/ 0 h 388645"/>
                <a:gd name="connsiteX0-1" fmla="*/ 1855 w 400107"/>
                <a:gd name="connsiteY0-2" fmla="*/ 0 h 388646"/>
                <a:gd name="connsiteX1-3" fmla="*/ 200981 w 400107"/>
                <a:gd name="connsiteY1-4" fmla="*/ 0 h 388646"/>
                <a:gd name="connsiteX2-5" fmla="*/ 400107 w 400107"/>
                <a:gd name="connsiteY2-6" fmla="*/ 194323 h 388646"/>
                <a:gd name="connsiteX3-7" fmla="*/ 200981 w 400107"/>
                <a:gd name="connsiteY3-8" fmla="*/ 388646 h 388646"/>
                <a:gd name="connsiteX4-9" fmla="*/ 1855 w 400107"/>
                <a:gd name="connsiteY4-10" fmla="*/ 388645 h 388646"/>
                <a:gd name="connsiteX5-11" fmla="*/ 0 w 400107"/>
                <a:gd name="connsiteY5-12" fmla="*/ 105448 h 388646"/>
                <a:gd name="connsiteX6" fmla="*/ 1855 w 400107"/>
                <a:gd name="connsiteY6" fmla="*/ 0 h 388646"/>
                <a:gd name="connsiteX0-13" fmla="*/ 15311 w 413563"/>
                <a:gd name="connsiteY0-14" fmla="*/ 0 h 388646"/>
                <a:gd name="connsiteX1-15" fmla="*/ 214437 w 413563"/>
                <a:gd name="connsiteY1-16" fmla="*/ 0 h 388646"/>
                <a:gd name="connsiteX2-17" fmla="*/ 413563 w 413563"/>
                <a:gd name="connsiteY2-18" fmla="*/ 194323 h 388646"/>
                <a:gd name="connsiteX3-19" fmla="*/ 214437 w 413563"/>
                <a:gd name="connsiteY3-20" fmla="*/ 388646 h 388646"/>
                <a:gd name="connsiteX4-21" fmla="*/ 15311 w 413563"/>
                <a:gd name="connsiteY4-22" fmla="*/ 388645 h 388646"/>
                <a:gd name="connsiteX5-23" fmla="*/ 13456 w 413563"/>
                <a:gd name="connsiteY5-24" fmla="*/ 286679 h 388646"/>
                <a:gd name="connsiteX6-25" fmla="*/ 13456 w 413563"/>
                <a:gd name="connsiteY6-26" fmla="*/ 105448 h 388646"/>
                <a:gd name="connsiteX7" fmla="*/ 15311 w 413563"/>
                <a:gd name="connsiteY7" fmla="*/ 0 h 388646"/>
                <a:gd name="connsiteX0-27" fmla="*/ 2592 w 400844"/>
                <a:gd name="connsiteY0-28" fmla="*/ 0 h 388646"/>
                <a:gd name="connsiteX1-29" fmla="*/ 201718 w 400844"/>
                <a:gd name="connsiteY1-30" fmla="*/ 0 h 388646"/>
                <a:gd name="connsiteX2-31" fmla="*/ 400844 w 400844"/>
                <a:gd name="connsiteY2-32" fmla="*/ 194323 h 388646"/>
                <a:gd name="connsiteX3-33" fmla="*/ 201718 w 400844"/>
                <a:gd name="connsiteY3-34" fmla="*/ 388646 h 388646"/>
                <a:gd name="connsiteX4-35" fmla="*/ 2592 w 400844"/>
                <a:gd name="connsiteY4-36" fmla="*/ 388645 h 388646"/>
                <a:gd name="connsiteX5-37" fmla="*/ 737 w 400844"/>
                <a:gd name="connsiteY5-38" fmla="*/ 286679 h 388646"/>
                <a:gd name="connsiteX6-39" fmla="*/ 737 w 400844"/>
                <a:gd name="connsiteY6-40" fmla="*/ 105448 h 388646"/>
                <a:gd name="connsiteX7-41" fmla="*/ 2592 w 400844"/>
                <a:gd name="connsiteY7-42" fmla="*/ 0 h 388646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  <a:cxn ang="0">
                  <a:pos x="connsiteX2-5" y="connsiteY2-6"/>
                </a:cxn>
                <a:cxn ang="0">
                  <a:pos x="connsiteX3-7" y="connsiteY3-8"/>
                </a:cxn>
                <a:cxn ang="0">
                  <a:pos x="connsiteX4-9" y="connsiteY4-10"/>
                </a:cxn>
                <a:cxn ang="0">
                  <a:pos x="connsiteX5-11" y="connsiteY5-12"/>
                </a:cxn>
                <a:cxn ang="0">
                  <a:pos x="connsiteX6-25" y="connsiteY6-26"/>
                </a:cxn>
                <a:cxn ang="0">
                  <a:pos x="connsiteX7-41" y="connsiteY7-42"/>
                </a:cxn>
              </a:cxnLst>
              <a:rect l="l" t="t" r="r" b="b"/>
              <a:pathLst>
                <a:path w="400844" h="388646">
                  <a:moveTo>
                    <a:pt x="2592" y="0"/>
                  </a:moveTo>
                  <a:lnTo>
                    <a:pt x="201718" y="0"/>
                  </a:lnTo>
                  <a:cubicBezTo>
                    <a:pt x="311692" y="0"/>
                    <a:pt x="400844" y="87001"/>
                    <a:pt x="400844" y="194323"/>
                  </a:cubicBezTo>
                  <a:cubicBezTo>
                    <a:pt x="400844" y="301645"/>
                    <a:pt x="311692" y="388646"/>
                    <a:pt x="201718" y="388646"/>
                  </a:cubicBezTo>
                  <a:lnTo>
                    <a:pt x="2592" y="388645"/>
                  </a:lnTo>
                  <a:cubicBezTo>
                    <a:pt x="-2073" y="388126"/>
                    <a:pt x="1046" y="333878"/>
                    <a:pt x="737" y="286679"/>
                  </a:cubicBezTo>
                  <a:cubicBezTo>
                    <a:pt x="428" y="239480"/>
                    <a:pt x="428" y="153228"/>
                    <a:pt x="737" y="105448"/>
                  </a:cubicBezTo>
                  <a:cubicBezTo>
                    <a:pt x="1355" y="70299"/>
                    <a:pt x="1974" y="35149"/>
                    <a:pt x="2592" y="0"/>
                  </a:cubicBezTo>
                  <a:close/>
                </a:path>
              </a:pathLst>
            </a:custGeom>
            <a:solidFill>
              <a:srgbClr val="FFFF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/>
            </a:p>
          </p:txBody>
        </p:sp>
        <p:cxnSp>
          <p:nvCxnSpPr>
            <p:cNvPr id="206" name="直接连接符 147"/>
            <p:cNvCxnSpPr>
              <a:stCxn id="202" idx="6"/>
              <a:endCxn id="223" idx="3"/>
            </p:cNvCxnSpPr>
            <p:nvPr/>
          </p:nvCxnSpPr>
          <p:spPr>
            <a:xfrm flipH="1" flipV="1">
              <a:off x="7669724" y="1159077"/>
              <a:ext cx="912470" cy="313059"/>
            </a:xfrm>
            <a:prstGeom prst="bentConnector3">
              <a:avLst>
                <a:gd name="adj1" fmla="val 35543"/>
              </a:avLst>
            </a:prstGeom>
            <a:ln>
              <a:solidFill>
                <a:srgbClr val="FF0000"/>
              </a:solidFill>
              <a:headEnd type="triangl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12" name="矩形 211"/>
            <p:cNvSpPr/>
            <p:nvPr/>
          </p:nvSpPr>
          <p:spPr>
            <a:xfrm>
              <a:off x="7015164" y="1025243"/>
              <a:ext cx="636388" cy="307777"/>
            </a:xfrm>
            <a:prstGeom prst="rect">
              <a:avLst/>
            </a:prstGeom>
          </p:spPr>
          <p:txBody>
            <a:bodyPr wrap="none" rIns="36000">
              <a:spAutoFit/>
            </a:bodyPr>
            <a:lstStyle/>
            <a:p>
              <a:r>
                <a:rPr lang="en-US" altLang="zh-CN" sz="1400" dirty="0">
                  <a:solidFill>
                    <a:srgbClr val="FF0000"/>
                  </a:solidFill>
                </a:rPr>
                <a:t>Branch</a:t>
              </a:r>
              <a:endParaRPr lang="zh-CN" altLang="en-US" sz="1200" dirty="0">
                <a:solidFill>
                  <a:srgbClr val="FF0000"/>
                </a:solidFill>
              </a:endParaRPr>
            </a:p>
          </p:txBody>
        </p:sp>
        <p:sp>
          <p:nvSpPr>
            <p:cNvPr id="217" name="文本框 216"/>
            <p:cNvSpPr txBox="1"/>
            <p:nvPr/>
          </p:nvSpPr>
          <p:spPr>
            <a:xfrm>
              <a:off x="7857573" y="2277315"/>
              <a:ext cx="462423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200" dirty="0">
                  <a:solidFill>
                    <a:srgbClr val="0070C0"/>
                  </a:solidFill>
                </a:rPr>
                <a:t>zero</a:t>
              </a:r>
              <a:endParaRPr lang="zh-CN" altLang="en-US" sz="1200" dirty="0">
                <a:solidFill>
                  <a:srgbClr val="0070C0"/>
                </a:solidFill>
              </a:endParaRPr>
            </a:p>
          </p:txBody>
        </p:sp>
      </p:grpSp>
      <p:sp>
        <p:nvSpPr>
          <p:cNvPr id="218" name="文本框 217"/>
          <p:cNvSpPr txBox="1"/>
          <p:nvPr/>
        </p:nvSpPr>
        <p:spPr>
          <a:xfrm>
            <a:off x="8499886" y="1127500"/>
            <a:ext cx="487116" cy="276999"/>
          </a:xfrm>
          <a:prstGeom prst="rect">
            <a:avLst/>
          </a:prstGeom>
          <a:noFill/>
        </p:spPr>
        <p:txBody>
          <a:bodyPr wrap="none" rIns="36000" rtlCol="0" anchor="ctr">
            <a:spAutoFit/>
          </a:bodyPr>
          <a:lstStyle/>
          <a:p>
            <a:r>
              <a:rPr lang="en-US" altLang="zh-CN" sz="1200" dirty="0" err="1">
                <a:solidFill>
                  <a:srgbClr val="FF0000"/>
                </a:solidFill>
                <a:latin typeface="Cambria Math" panose="02040503050406030204" pitchFamily="18" charset="0"/>
              </a:rPr>
              <a:t>pcSrc</a:t>
            </a:r>
            <a:endParaRPr lang="zh-CN" altLang="en-US" sz="1200" dirty="0">
              <a:solidFill>
                <a:srgbClr val="FF0000"/>
              </a:solidFill>
              <a:latin typeface="Cambria Math" panose="02040503050406030204" pitchFamily="18" charset="0"/>
            </a:endParaRPr>
          </a:p>
        </p:txBody>
      </p:sp>
      <p:sp>
        <p:nvSpPr>
          <p:cNvPr id="216" name="矩形 215"/>
          <p:cNvSpPr/>
          <p:nvPr/>
        </p:nvSpPr>
        <p:spPr>
          <a:xfrm>
            <a:off x="0" y="0"/>
            <a:ext cx="12192000" cy="6853580"/>
          </a:xfrm>
          <a:prstGeom prst="rect">
            <a:avLst/>
          </a:prstGeom>
          <a:solidFill>
            <a:schemeClr val="bg1">
              <a:lumMod val="65000"/>
              <a:alpha val="50196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aphicFrame>
        <p:nvGraphicFramePr>
          <p:cNvPr id="219" name="Object 6"/>
          <p:cNvGraphicFramePr>
            <a:graphicFrameLocks noChangeAspect="1"/>
          </p:cNvGraphicFramePr>
          <p:nvPr>
            <p:custDataLst>
              <p:tags r:id="rId3"/>
            </p:custDataLst>
          </p:nvPr>
        </p:nvGraphicFramePr>
        <p:xfrm>
          <a:off x="4806323" y="2193855"/>
          <a:ext cx="3099032" cy="271175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276" name="Visio" r:id="rId4" imgW="1823085" imgH="1811020" progId="Visio.Drawing.11">
                  <p:embed/>
                </p:oleObj>
              </mc:Choice>
              <mc:Fallback>
                <p:oleObj name="Visio" r:id="rId4" imgW="1823085" imgH="1811020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06323" y="2193855"/>
                        <a:ext cx="3099032" cy="2711751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 w="28575">
                        <a:solidFill>
                          <a:schemeClr val="accent2">
                            <a:lumMod val="50000"/>
                          </a:schemeClr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0" name="Group 6"/>
          <p:cNvGraphicFramePr>
            <a:graphicFrameLocks noGrp="1"/>
          </p:cNvGraphicFramePr>
          <p:nvPr>
            <p:ph idx="4294967295"/>
            <p:custDataLst>
              <p:tags r:id="rId6"/>
            </p:custDataLst>
          </p:nvPr>
        </p:nvGraphicFramePr>
        <p:xfrm>
          <a:off x="4763073" y="5274633"/>
          <a:ext cx="7338861" cy="1470660"/>
        </p:xfrm>
        <a:graphic>
          <a:graphicData uri="http://schemas.openxmlformats.org/drawingml/2006/table">
            <a:tbl>
              <a:tblPr firstRow="1" firstCol="1" bandRow="1">
                <a:tableStyleId>{93296810-A885-4BE3-A3E7-6D5BEEA58F35}</a:tableStyleId>
              </a:tblPr>
              <a:tblGrid>
                <a:gridCol w="815429"/>
                <a:gridCol w="951334"/>
                <a:gridCol w="815429"/>
                <a:gridCol w="815429"/>
                <a:gridCol w="679524"/>
                <a:gridCol w="815429"/>
                <a:gridCol w="815429"/>
                <a:gridCol w="815429"/>
                <a:gridCol w="815429"/>
              </a:tblGrid>
              <a:tr h="241389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0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Instruction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05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Op</a:t>
                      </a:r>
                      <a:r>
                        <a:rPr kumimoji="0" lang="en-US" sz="1050" u="none" strike="noStrike" cap="none" normalizeH="0" baseline="-30000" dirty="0">
                          <a:ln>
                            <a:noFill/>
                          </a:ln>
                          <a:effectLst/>
                        </a:rPr>
                        <a:t>5:0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050" u="none" strike="noStrike" cap="none" normalizeH="0" baseline="0" dirty="0" err="1">
                          <a:ln>
                            <a:noFill/>
                          </a:ln>
                          <a:effectLst/>
                        </a:rPr>
                        <a:t>RegWrite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050" u="none" strike="noStrike" cap="none" normalizeH="0" baseline="0" dirty="0" err="1">
                          <a:ln>
                            <a:noFill/>
                          </a:ln>
                          <a:effectLst/>
                        </a:rPr>
                        <a:t>RegDst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050" u="none" strike="noStrike" cap="none" normalizeH="0" baseline="0" dirty="0" err="1">
                          <a:ln>
                            <a:noFill/>
                          </a:ln>
                          <a:effectLst/>
                        </a:rPr>
                        <a:t>AluSrc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05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Branch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050" u="none" strike="noStrike" cap="none" normalizeH="0" baseline="0" dirty="0" err="1">
                          <a:ln>
                            <a:noFill/>
                          </a:ln>
                          <a:effectLst/>
                        </a:rPr>
                        <a:t>MemWrite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050" u="none" strike="noStrike" cap="none" normalizeH="0" baseline="0" dirty="0" err="1">
                          <a:ln>
                            <a:noFill/>
                          </a:ln>
                          <a:effectLst/>
                        </a:rPr>
                        <a:t>MemtoReg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05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ALUOp</a:t>
                      </a:r>
                      <a:r>
                        <a:rPr kumimoji="0" lang="en-US" sz="1050" u="none" strike="noStrike" cap="none" normalizeH="0" baseline="-30000" dirty="0">
                          <a:ln>
                            <a:noFill/>
                          </a:ln>
                          <a:effectLst/>
                        </a:rPr>
                        <a:t>1:0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horzOverflow="overflow"/>
                </a:tc>
              </a:tr>
              <a:tr h="299653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4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R-type</a:t>
                      </a:r>
                      <a:endParaRPr kumimoji="0" 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400" b="1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</a:rPr>
                        <a:t>000000</a:t>
                      </a:r>
                      <a:endParaRPr kumimoji="0" lang="en-US" sz="1400" b="1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horzOverflow="overflow">
                    <a:solidFill>
                      <a:srgbClr val="70AD47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2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kumimoji="0" 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2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kumimoji="0" 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2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2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2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2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2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10</a:t>
                      </a:r>
                      <a:endParaRPr kumimoji="0" 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horzOverflow="overflow"/>
                </a:tc>
              </a:tr>
              <a:tr h="299653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400" u="none" strike="noStrike" cap="none" normalizeH="0" baseline="0" dirty="0" err="1">
                          <a:ln>
                            <a:noFill/>
                          </a:ln>
                          <a:effectLst/>
                        </a:rPr>
                        <a:t>lw</a:t>
                      </a:r>
                      <a:endParaRPr kumimoji="0" 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anose="02070309020205020404" pitchFamily="49" charset="0"/>
                        <a:cs typeface="Arial" panose="020B0604020202020204" pitchFamily="34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400" b="1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</a:rPr>
                        <a:t>100011</a:t>
                      </a:r>
                      <a:endParaRPr kumimoji="0" lang="en-US" sz="1400" b="1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horzOverflow="overflow">
                    <a:solidFill>
                      <a:srgbClr val="70AD47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2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kumimoji="0" 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2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2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kumimoji="0" 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2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2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2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2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00</a:t>
                      </a:r>
                      <a:endParaRPr kumimoji="0" 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horzOverflow="overflow"/>
                </a:tc>
              </a:tr>
              <a:tr h="299653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400" u="none" strike="noStrike" cap="none" normalizeH="0" baseline="0" dirty="0" err="1">
                          <a:ln>
                            <a:noFill/>
                          </a:ln>
                          <a:effectLst/>
                        </a:rPr>
                        <a:t>sw</a:t>
                      </a:r>
                      <a:endParaRPr kumimoji="0" 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anose="02070309020205020404" pitchFamily="49" charset="0"/>
                        <a:cs typeface="Arial" panose="020B0604020202020204" pitchFamily="34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400" b="1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</a:rPr>
                        <a:t>101011</a:t>
                      </a:r>
                      <a:endParaRPr kumimoji="0" lang="en-US" sz="1400" b="1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horzOverflow="overflow">
                    <a:solidFill>
                      <a:srgbClr val="70AD47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2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2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X</a:t>
                      </a:r>
                      <a:endParaRPr kumimoji="0" 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2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kumimoji="0" 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2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2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kumimoji="0" 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2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X</a:t>
                      </a:r>
                      <a:endParaRPr kumimoji="0" 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2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00</a:t>
                      </a:r>
                      <a:endParaRPr kumimoji="0" 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horzOverflow="overflow"/>
                </a:tc>
              </a:tr>
              <a:tr h="299653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400" u="none" strike="noStrike" cap="none" normalizeH="0" baseline="0" dirty="0" err="1">
                          <a:ln>
                            <a:noFill/>
                          </a:ln>
                          <a:effectLst/>
                        </a:rPr>
                        <a:t>beq</a:t>
                      </a:r>
                      <a:endParaRPr kumimoji="0" 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anose="02070309020205020404" pitchFamily="49" charset="0"/>
                        <a:cs typeface="Arial" panose="020B0604020202020204" pitchFamily="34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400" b="1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</a:rPr>
                        <a:t>000100</a:t>
                      </a:r>
                      <a:endParaRPr kumimoji="0" lang="en-US" sz="1400" b="1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horzOverflow="overflow">
                    <a:solidFill>
                      <a:srgbClr val="70AD47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2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2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X</a:t>
                      </a:r>
                      <a:endParaRPr kumimoji="0" 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2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200" b="1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kumimoji="0" lang="en-US" sz="12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2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2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X</a:t>
                      </a:r>
                      <a:endParaRPr kumimoji="0" 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400" b="1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01</a:t>
                      </a:r>
                      <a:endParaRPr kumimoji="0" lang="en-US" sz="1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horzOverflow="overflow"/>
                </a:tc>
              </a:tr>
            </a:tbl>
          </a:graphicData>
        </a:graphic>
      </p:graphicFrame>
      <p:grpSp>
        <p:nvGrpSpPr>
          <p:cNvPr id="221" name="组合 220"/>
          <p:cNvGrpSpPr/>
          <p:nvPr/>
        </p:nvGrpSpPr>
        <p:grpSpPr>
          <a:xfrm>
            <a:off x="875381" y="79650"/>
            <a:ext cx="5117647" cy="3408096"/>
            <a:chOff x="875381" y="79650"/>
            <a:chExt cx="5117647" cy="3408096"/>
          </a:xfrm>
        </p:grpSpPr>
        <p:pic>
          <p:nvPicPr>
            <p:cNvPr id="231" name="图片 230"/>
            <p:cNvPicPr>
              <a:picLocks noChangeAspect="1"/>
            </p:cNvPicPr>
            <p:nvPr/>
          </p:nvPicPr>
          <p:blipFill rotWithShape="1"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>
            <a:xfrm>
              <a:off x="875381" y="79650"/>
              <a:ext cx="3234595" cy="3408096"/>
            </a:xfrm>
            <a:prstGeom prst="rect">
              <a:avLst/>
            </a:prstGeom>
            <a:ln>
              <a:solidFill>
                <a:srgbClr val="0070C0"/>
              </a:solidFill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</p:pic>
        <p:cxnSp>
          <p:nvCxnSpPr>
            <p:cNvPr id="249" name="直接箭头连接符 248"/>
            <p:cNvCxnSpPr/>
            <p:nvPr/>
          </p:nvCxnSpPr>
          <p:spPr>
            <a:xfrm flipH="1" flipV="1">
              <a:off x="3924402" y="1253154"/>
              <a:ext cx="2068626" cy="1301160"/>
            </a:xfrm>
            <a:prstGeom prst="straightConnector1">
              <a:avLst/>
            </a:prstGeom>
            <a:ln w="38100">
              <a:solidFill>
                <a:srgbClr val="FF0000">
                  <a:alpha val="50196"/>
                </a:srgbClr>
              </a:solidFill>
              <a:headEnd type="oval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50" name="组合 249"/>
          <p:cNvGrpSpPr/>
          <p:nvPr/>
        </p:nvGrpSpPr>
        <p:grpSpPr>
          <a:xfrm>
            <a:off x="850065" y="3620610"/>
            <a:ext cx="5142963" cy="3217181"/>
            <a:chOff x="850065" y="3620610"/>
            <a:chExt cx="5142963" cy="3217181"/>
          </a:xfrm>
        </p:grpSpPr>
        <p:pic>
          <p:nvPicPr>
            <p:cNvPr id="251" name="图片 250"/>
            <p:cNvPicPr>
              <a:picLocks noChangeAspect="1"/>
            </p:cNvPicPr>
            <p:nvPr/>
          </p:nvPicPr>
          <p:blipFill rotWithShape="1">
            <a:blip r:embed="rId8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>
            <a:xfrm>
              <a:off x="850065" y="3620610"/>
              <a:ext cx="3295174" cy="3217181"/>
            </a:xfrm>
            <a:prstGeom prst="rect">
              <a:avLst/>
            </a:prstGeom>
            <a:ln>
              <a:solidFill>
                <a:srgbClr val="0070C0"/>
              </a:solidFill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</p:pic>
        <p:cxnSp>
          <p:nvCxnSpPr>
            <p:cNvPr id="252" name="直接箭头连接符 251"/>
            <p:cNvCxnSpPr/>
            <p:nvPr/>
          </p:nvCxnSpPr>
          <p:spPr>
            <a:xfrm flipH="1" flipV="1">
              <a:off x="3866914" y="3835407"/>
              <a:ext cx="2126114" cy="359384"/>
            </a:xfrm>
            <a:prstGeom prst="straightConnector1">
              <a:avLst/>
            </a:prstGeom>
            <a:ln w="38100">
              <a:solidFill>
                <a:srgbClr val="FF0000">
                  <a:alpha val="50196"/>
                </a:srgbClr>
              </a:solidFill>
              <a:headEnd type="oval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53" name="组合 252"/>
          <p:cNvGrpSpPr/>
          <p:nvPr/>
        </p:nvGrpSpPr>
        <p:grpSpPr>
          <a:xfrm>
            <a:off x="7767940" y="1897236"/>
            <a:ext cx="4211804" cy="3204040"/>
            <a:chOff x="7767940" y="1897236"/>
            <a:chExt cx="4211804" cy="3204040"/>
          </a:xfrm>
        </p:grpSpPr>
        <p:pic>
          <p:nvPicPr>
            <p:cNvPr id="258" name="图片 257"/>
            <p:cNvPicPr>
              <a:picLocks noChangeAspect="1"/>
            </p:cNvPicPr>
            <p:nvPr/>
          </p:nvPicPr>
          <p:blipFill rotWithShape="1">
            <a:blip r:embed="rId9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>
            <a:xfrm>
              <a:off x="8362280" y="1897236"/>
              <a:ext cx="3617464" cy="3204040"/>
            </a:xfrm>
            <a:prstGeom prst="rect">
              <a:avLst/>
            </a:prstGeom>
            <a:ln w="28575">
              <a:solidFill>
                <a:srgbClr val="0070C0"/>
              </a:solidFill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</p:pic>
        <p:sp>
          <p:nvSpPr>
            <p:cNvPr id="265" name="箭头: 右 264"/>
            <p:cNvSpPr/>
            <p:nvPr/>
          </p:nvSpPr>
          <p:spPr>
            <a:xfrm>
              <a:off x="7767940" y="3172131"/>
              <a:ext cx="691864" cy="773218"/>
            </a:xfrm>
            <a:prstGeom prst="rightArrow">
              <a:avLst/>
            </a:prstGeom>
            <a:solidFill>
              <a:schemeClr val="bg1">
                <a:lumMod val="95000"/>
              </a:schemeClr>
            </a:solidFill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12" name="组合 11"/>
          <p:cNvGrpSpPr/>
          <p:nvPr/>
        </p:nvGrpSpPr>
        <p:grpSpPr>
          <a:xfrm>
            <a:off x="2826376" y="1583205"/>
            <a:ext cx="616832" cy="1586675"/>
            <a:chOff x="2826376" y="1583205"/>
            <a:chExt cx="616832" cy="1586675"/>
          </a:xfrm>
        </p:grpSpPr>
        <p:sp>
          <p:nvSpPr>
            <p:cNvPr id="6" name="矩形 5"/>
            <p:cNvSpPr/>
            <p:nvPr/>
          </p:nvSpPr>
          <p:spPr>
            <a:xfrm>
              <a:off x="3317208" y="2237997"/>
              <a:ext cx="126000" cy="931883"/>
            </a:xfrm>
            <a:prstGeom prst="rect">
              <a:avLst/>
            </a:prstGeom>
            <a:noFill/>
            <a:ln>
              <a:solidFill>
                <a:srgbClr val="FF0000">
                  <a:alpha val="50196"/>
                </a:srgbClr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6" name="矩形 265"/>
            <p:cNvSpPr/>
            <p:nvPr/>
          </p:nvSpPr>
          <p:spPr>
            <a:xfrm>
              <a:off x="2826376" y="1583205"/>
              <a:ext cx="320871" cy="231524"/>
            </a:xfrm>
            <a:prstGeom prst="rect">
              <a:avLst/>
            </a:prstGeom>
            <a:noFill/>
            <a:ln>
              <a:solidFill>
                <a:srgbClr val="FF0000">
                  <a:alpha val="50196"/>
                </a:srgbClr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11" name="直接连接符 10"/>
            <p:cNvCxnSpPr>
              <a:stCxn id="266" idx="2"/>
              <a:endCxn id="6" idx="0"/>
            </p:cNvCxnSpPr>
            <p:nvPr/>
          </p:nvCxnSpPr>
          <p:spPr>
            <a:xfrm>
              <a:off x="2986812" y="1814729"/>
              <a:ext cx="393396" cy="423268"/>
            </a:xfrm>
            <a:prstGeom prst="line">
              <a:avLst/>
            </a:prstGeom>
            <a:ln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3" name="组合 12"/>
          <p:cNvGrpSpPr/>
          <p:nvPr/>
        </p:nvGrpSpPr>
        <p:grpSpPr>
          <a:xfrm>
            <a:off x="8633946" y="3979662"/>
            <a:ext cx="530328" cy="562562"/>
            <a:chOff x="8633946" y="3979662"/>
            <a:chExt cx="530328" cy="562562"/>
          </a:xfrm>
        </p:grpSpPr>
        <p:sp>
          <p:nvSpPr>
            <p:cNvPr id="268" name="矩形 267"/>
            <p:cNvSpPr/>
            <p:nvPr/>
          </p:nvSpPr>
          <p:spPr>
            <a:xfrm>
              <a:off x="8633946" y="3979662"/>
              <a:ext cx="523811" cy="203116"/>
            </a:xfrm>
            <a:prstGeom prst="rect">
              <a:avLst/>
            </a:prstGeom>
            <a:solidFill>
              <a:srgbClr val="FFFF00">
                <a:alpha val="40000"/>
              </a:srgbClr>
            </a:solidFill>
            <a:ln>
              <a:noFill/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71" name="矩形 270"/>
            <p:cNvSpPr/>
            <p:nvPr/>
          </p:nvSpPr>
          <p:spPr>
            <a:xfrm>
              <a:off x="8640463" y="4339108"/>
              <a:ext cx="523811" cy="203116"/>
            </a:xfrm>
            <a:prstGeom prst="rect">
              <a:avLst/>
            </a:prstGeom>
            <a:solidFill>
              <a:srgbClr val="FFFF00">
                <a:alpha val="40000"/>
              </a:srgbClr>
            </a:solidFill>
            <a:ln>
              <a:noFill/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72" name="矩形 271"/>
          <p:cNvSpPr/>
          <p:nvPr/>
        </p:nvSpPr>
        <p:spPr>
          <a:xfrm>
            <a:off x="3186343" y="4649616"/>
            <a:ext cx="695763" cy="572823"/>
          </a:xfrm>
          <a:prstGeom prst="rect">
            <a:avLst/>
          </a:prstGeom>
          <a:noFill/>
          <a:ln>
            <a:solidFill>
              <a:srgbClr val="FF0000">
                <a:alpha val="50196"/>
              </a:srgbClr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文本框 13"/>
          <p:cNvSpPr txBox="1"/>
          <p:nvPr/>
        </p:nvSpPr>
        <p:spPr>
          <a:xfrm rot="732150">
            <a:off x="7419472" y="5800397"/>
            <a:ext cx="254249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3200" dirty="0">
                <a:solidFill>
                  <a:schemeClr val="bg1">
                    <a:lumMod val="65000"/>
                  </a:schemeClr>
                </a:solidFill>
              </a:rPr>
              <a:t>Main Decoder</a:t>
            </a:r>
            <a:endParaRPr lang="zh-CN" altLang="en-US" sz="2400" dirty="0">
              <a:solidFill>
                <a:schemeClr val="bg1">
                  <a:lumMod val="65000"/>
                </a:schemeClr>
              </a:solidFill>
            </a:endParaRPr>
          </a:p>
        </p:txBody>
      </p:sp>
      <p:sp>
        <p:nvSpPr>
          <p:cNvPr id="10" name="灯片编号占位符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z="1400" b="1" smtClean="0"/>
            </a:fld>
            <a:r>
              <a:rPr lang="zh-CN" altLang="en-US"/>
              <a:t> </a:t>
            </a:r>
            <a:r>
              <a:rPr lang="en-US" altLang="zh-CN"/>
              <a:t>/ 25</a:t>
            </a:r>
            <a:endParaRPr lang="zh-CN" altLang="en-US" dirty="0"/>
          </a:p>
        </p:txBody>
      </p:sp>
    </p:spTree>
    <p:custDataLst>
      <p:tags r:id="rId10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1" dur="500"/>
                                        <p:tgtEl>
                                          <p:spTgt spid="2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500"/>
                            </p:stCondLst>
                            <p:childTnLst>
                              <p:par>
                                <p:cTn id="23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5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0" dur="500"/>
                                        <p:tgtEl>
                                          <p:spTgt spid="2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500"/>
                            </p:stCondLst>
                            <p:childTnLst>
                              <p:par>
                                <p:cTn id="32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4" dur="500"/>
                                        <p:tgtEl>
                                          <p:spTgt spid="2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9" dur="500"/>
                                        <p:tgtEl>
                                          <p:spTgt spid="2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2" grpId="0" animBg="1"/>
      <p:bldP spid="14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0"/>
            <a:ext cx="12192000" cy="720000"/>
          </a:xfrm>
          <a:solidFill>
            <a:schemeClr val="bg1">
              <a:lumMod val="95000"/>
            </a:schemeClr>
          </a:solidFill>
        </p:spPr>
        <p:txBody>
          <a:bodyPr>
            <a:normAutofit/>
          </a:bodyPr>
          <a:lstStyle/>
          <a:p>
            <a:pPr algn="ctr"/>
            <a:r>
              <a:rPr lang="en-US" altLang="zh-CN" sz="3200" dirty="0">
                <a:solidFill>
                  <a:schemeClr val="bg1">
                    <a:lumMod val="50000"/>
                  </a:schemeClr>
                </a:solidFill>
              </a:rPr>
              <a:t>【</a:t>
            </a:r>
            <a:r>
              <a:rPr lang="zh-CN" altLang="en-US" sz="3200" dirty="0">
                <a:solidFill>
                  <a:schemeClr val="bg1">
                    <a:lumMod val="50000"/>
                  </a:schemeClr>
                </a:solidFill>
              </a:rPr>
              <a:t>例</a:t>
            </a:r>
            <a:r>
              <a:rPr lang="en-US" altLang="zh-CN" sz="3200" dirty="0">
                <a:solidFill>
                  <a:schemeClr val="bg1">
                    <a:lumMod val="50000"/>
                  </a:schemeClr>
                </a:solidFill>
              </a:rPr>
              <a:t>7.1】 </a:t>
            </a:r>
            <a:r>
              <a:rPr lang="en-US" altLang="zh-CN" sz="4000" b="1" dirty="0">
                <a:solidFill>
                  <a:srgbClr val="FF0000"/>
                </a:solidFill>
                <a:latin typeface="Courier New" panose="02070309020205020404" pitchFamily="49" charset="0"/>
              </a:rPr>
              <a:t>or</a:t>
            </a:r>
            <a:r>
              <a:rPr lang="en-US" altLang="zh-CN" sz="4000" dirty="0">
                <a:latin typeface="Courier New" panose="02070309020205020404" pitchFamily="49" charset="0"/>
              </a:rPr>
              <a:t> </a:t>
            </a:r>
            <a:r>
              <a:rPr lang="en-US" altLang="zh-CN" sz="4000" dirty="0" err="1">
                <a:latin typeface="Courier New" panose="02070309020205020404" pitchFamily="49" charset="0"/>
              </a:rPr>
              <a:t>rd</a:t>
            </a:r>
            <a:r>
              <a:rPr lang="en-US" altLang="zh-CN" sz="4000" dirty="0">
                <a:latin typeface="Courier New" panose="02070309020205020404" pitchFamily="49" charset="0"/>
              </a:rPr>
              <a:t>, </a:t>
            </a:r>
            <a:r>
              <a:rPr lang="en-US" altLang="zh-CN" sz="4000" dirty="0" err="1">
                <a:latin typeface="Courier New" panose="02070309020205020404" pitchFamily="49" charset="0"/>
              </a:rPr>
              <a:t>rs</a:t>
            </a:r>
            <a:r>
              <a:rPr lang="en-US" altLang="zh-CN" sz="4000" dirty="0">
                <a:latin typeface="Courier New" panose="02070309020205020404" pitchFamily="49" charset="0"/>
              </a:rPr>
              <a:t>, rt</a:t>
            </a:r>
            <a:endParaRPr lang="en-US" altLang="zh-CN" sz="4000" b="1" dirty="0">
              <a:solidFill>
                <a:srgbClr val="FF0000"/>
              </a:solidFill>
            </a:endParaRPr>
          </a:p>
        </p:txBody>
      </p:sp>
      <p:graphicFrame>
        <p:nvGraphicFramePr>
          <p:cNvPr id="9" name="Object 5"/>
          <p:cNvGraphicFramePr>
            <a:graphicFrameLocks noGrp="1" noChangeAspect="1"/>
          </p:cNvGraphicFramePr>
          <p:nvPr>
            <p:ph idx="4294967295"/>
            <p:custDataLst>
              <p:tags r:id="rId1"/>
            </p:custDataLst>
          </p:nvPr>
        </p:nvGraphicFramePr>
        <p:xfrm>
          <a:off x="734156" y="917169"/>
          <a:ext cx="10405742" cy="588368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500" name="VISIO" r:id="rId2" imgW="5220970" imgH="2944495" progId="Visio.Drawing.6">
                  <p:embed/>
                </p:oleObj>
              </mc:Choice>
              <mc:Fallback>
                <p:oleObj name="VISIO" r:id="rId2" imgW="5220970" imgH="2944495" progId="Visio.Drawing.6">
                  <p:embed/>
                  <p:pic>
                    <p:nvPicPr>
                      <p:cNvPr id="0" name="图片 2849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4156" y="917169"/>
                        <a:ext cx="10405742" cy="588368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3131372" cy="365125"/>
          </a:xfrm>
        </p:spPr>
        <p:txBody>
          <a:bodyPr/>
          <a:lstStyle/>
          <a:p>
            <a:fld id="{A229350A-B200-4809-8D5F-29D22C46D9FD}" type="slidenum">
              <a:rPr lang="zh-CN" altLang="en-US" sz="1400" b="1" smtClean="0"/>
            </a:fld>
            <a:r>
              <a:rPr lang="zh-CN" altLang="en-US" dirty="0"/>
              <a:t> </a:t>
            </a:r>
            <a:r>
              <a:rPr lang="en-US" altLang="zh-CN" dirty="0"/>
              <a:t>/ 25</a:t>
            </a:r>
            <a:endParaRPr lang="zh-CN" altLang="en-US" dirty="0"/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" name="Object 8"/>
          <p:cNvGraphicFramePr>
            <a:graphicFrameLocks noGrp="1" noChangeAspect="1"/>
          </p:cNvGraphicFramePr>
          <p:nvPr>
            <p:ph idx="4294967295"/>
            <p:custDataLst>
              <p:tags r:id="rId1"/>
            </p:custDataLst>
          </p:nvPr>
        </p:nvGraphicFramePr>
        <p:xfrm>
          <a:off x="2318588" y="784549"/>
          <a:ext cx="7554824" cy="420754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524" name="VISIO" r:id="rId2" imgW="5163185" imgH="2869565" progId="Visio.Drawing.6">
                  <p:embed/>
                </p:oleObj>
              </mc:Choice>
              <mc:Fallback>
                <p:oleObj name="VISIO" r:id="rId2" imgW="5163185" imgH="2869565" progId="Visio.Drawing.6">
                  <p:embed/>
                  <p:pic>
                    <p:nvPicPr>
                      <p:cNvPr id="0" name="图片 295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18588" y="784549"/>
                        <a:ext cx="7554824" cy="420754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标题 1"/>
          <p:cNvSpPr>
            <a:spLocks noGrp="1"/>
          </p:cNvSpPr>
          <p:nvPr>
            <p:ph type="title"/>
          </p:nvPr>
        </p:nvSpPr>
        <p:spPr>
          <a:xfrm>
            <a:off x="0" y="992"/>
            <a:ext cx="12192000" cy="720000"/>
          </a:xfrm>
          <a:solidFill>
            <a:schemeClr val="bg1">
              <a:lumMod val="95000"/>
            </a:schemeClr>
          </a:solidFill>
        </p:spPr>
        <p:txBody>
          <a:bodyPr>
            <a:normAutofit/>
          </a:bodyPr>
          <a:lstStyle/>
          <a:p>
            <a:pPr algn="ctr"/>
            <a:r>
              <a:rPr lang="en-US" altLang="zh-CN" sz="3200" dirty="0">
                <a:solidFill>
                  <a:schemeClr val="bg1">
                    <a:lumMod val="50000"/>
                  </a:schemeClr>
                </a:solidFill>
              </a:rPr>
              <a:t>【</a:t>
            </a:r>
            <a:r>
              <a:rPr lang="zh-CN" altLang="en-US" sz="3200" dirty="0">
                <a:solidFill>
                  <a:schemeClr val="bg1">
                    <a:lumMod val="50000"/>
                  </a:schemeClr>
                </a:solidFill>
              </a:rPr>
              <a:t>例</a:t>
            </a:r>
            <a:r>
              <a:rPr lang="en-US" altLang="zh-CN" sz="3200" dirty="0">
                <a:solidFill>
                  <a:schemeClr val="bg1">
                    <a:lumMod val="50000"/>
                  </a:schemeClr>
                </a:solidFill>
              </a:rPr>
              <a:t>7.2】 </a:t>
            </a:r>
            <a:r>
              <a:rPr lang="en-US" altLang="zh-CN" sz="4000" b="1" dirty="0" err="1">
                <a:solidFill>
                  <a:srgbClr val="FF0000"/>
                </a:solidFill>
                <a:latin typeface="Courier New" panose="02070309020205020404" pitchFamily="49" charset="0"/>
              </a:rPr>
              <a:t>addi</a:t>
            </a:r>
            <a:r>
              <a:rPr lang="en-US" altLang="zh-CN" sz="4000" dirty="0">
                <a:latin typeface="Courier New" panose="02070309020205020404" pitchFamily="49" charset="0"/>
              </a:rPr>
              <a:t> rt, </a:t>
            </a:r>
            <a:r>
              <a:rPr lang="en-US" altLang="zh-CN" sz="4000" dirty="0" err="1">
                <a:latin typeface="Courier New" panose="02070309020205020404" pitchFamily="49" charset="0"/>
              </a:rPr>
              <a:t>rs</a:t>
            </a:r>
            <a:r>
              <a:rPr lang="en-US" altLang="zh-CN" sz="4000" dirty="0">
                <a:latin typeface="Courier New" panose="02070309020205020404" pitchFamily="49" charset="0"/>
              </a:rPr>
              <a:t>, </a:t>
            </a:r>
            <a:r>
              <a:rPr lang="en-US" altLang="zh-CN" sz="4000" dirty="0" err="1">
                <a:latin typeface="Courier New" panose="02070309020205020404" pitchFamily="49" charset="0"/>
              </a:rPr>
              <a:t>imm</a:t>
            </a:r>
            <a:endParaRPr lang="en-US" altLang="zh-CN" sz="4000" b="1" dirty="0">
              <a:solidFill>
                <a:srgbClr val="FF0000"/>
              </a:solidFill>
            </a:endParaRPr>
          </a:p>
        </p:txBody>
      </p:sp>
      <p:graphicFrame>
        <p:nvGraphicFramePr>
          <p:cNvPr id="13" name="Group 6"/>
          <p:cNvGraphicFramePr/>
          <p:nvPr>
            <p:custDataLst>
              <p:tags r:id="rId4"/>
            </p:custDataLst>
          </p:nvPr>
        </p:nvGraphicFramePr>
        <p:xfrm>
          <a:off x="1925450" y="5055009"/>
          <a:ext cx="8133804" cy="1691640"/>
        </p:xfrm>
        <a:graphic>
          <a:graphicData uri="http://schemas.openxmlformats.org/drawingml/2006/table">
            <a:tbl>
              <a:tblPr firstRow="1" firstCol="1" bandRow="1">
                <a:tableStyleId>{93296810-A885-4BE3-A3E7-6D5BEEA58F35}</a:tableStyleId>
              </a:tblPr>
              <a:tblGrid>
                <a:gridCol w="990598"/>
                <a:gridCol w="990600"/>
                <a:gridCol w="838200"/>
                <a:gridCol w="795626"/>
                <a:gridCol w="903756"/>
                <a:gridCol w="903756"/>
                <a:gridCol w="903756"/>
                <a:gridCol w="903756"/>
                <a:gridCol w="903756"/>
              </a:tblGrid>
              <a:tr h="218663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1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Instruction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1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Op</a:t>
                      </a:r>
                      <a:r>
                        <a:rPr kumimoji="0" lang="en-US" sz="1100" u="none" strike="noStrike" cap="none" normalizeH="0" baseline="-30000" dirty="0">
                          <a:ln>
                            <a:noFill/>
                          </a:ln>
                          <a:effectLst/>
                        </a:rPr>
                        <a:t>5:0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100" u="none" strike="noStrike" cap="none" normalizeH="0" baseline="0" dirty="0" err="1">
                          <a:ln>
                            <a:noFill/>
                          </a:ln>
                          <a:effectLst/>
                        </a:rPr>
                        <a:t>RegWrite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100" u="none" strike="noStrike" cap="none" normalizeH="0" baseline="0" dirty="0" err="1">
                          <a:ln>
                            <a:noFill/>
                          </a:ln>
                          <a:effectLst/>
                        </a:rPr>
                        <a:t>RegDst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100" u="none" strike="noStrike" cap="none" normalizeH="0" baseline="0" dirty="0" err="1">
                          <a:ln>
                            <a:noFill/>
                          </a:ln>
                          <a:effectLst/>
                        </a:rPr>
                        <a:t>AluSrc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1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Branch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100" u="none" strike="noStrike" cap="none" normalizeH="0" baseline="0" dirty="0" err="1">
                          <a:ln>
                            <a:noFill/>
                          </a:ln>
                          <a:effectLst/>
                        </a:rPr>
                        <a:t>MemWrite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100" u="none" strike="noStrike" cap="none" normalizeH="0" baseline="0" dirty="0" err="1">
                          <a:ln>
                            <a:noFill/>
                          </a:ln>
                          <a:effectLst/>
                        </a:rPr>
                        <a:t>MemtoReg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1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ALUOp</a:t>
                      </a:r>
                      <a:r>
                        <a:rPr kumimoji="0" lang="en-US" sz="1100" u="none" strike="noStrike" cap="none" normalizeH="0" baseline="-30000" dirty="0">
                          <a:ln>
                            <a:noFill/>
                          </a:ln>
                          <a:effectLst/>
                        </a:rPr>
                        <a:t>1:0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anchor="ctr" horzOverflow="overflow"/>
                </a:tc>
              </a:tr>
              <a:tr h="257251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2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R-type</a:t>
                      </a:r>
                      <a:endParaRPr kumimoji="0" 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200" b="1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</a:rPr>
                        <a:t>000000</a:t>
                      </a:r>
                      <a:endParaRPr kumimoji="0" lang="en-US" sz="1200" b="1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anchor="ctr" horzOverflow="overflow">
                    <a:solidFill>
                      <a:srgbClr val="70AD47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2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kumimoji="0" 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2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kumimoji="0" lang="en-US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2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2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2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2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2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10</a:t>
                      </a:r>
                      <a:endParaRPr kumimoji="0" lang="en-US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anchor="ctr" horzOverflow="overflow"/>
                </a:tc>
              </a:tr>
              <a:tr h="257251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200" u="none" strike="noStrike" cap="none" normalizeH="0" baseline="0" dirty="0" err="1">
                          <a:ln>
                            <a:noFill/>
                          </a:ln>
                          <a:effectLst/>
                        </a:rPr>
                        <a:t>lw</a:t>
                      </a:r>
                      <a:endParaRPr kumimoji="0" 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anose="02070309020205020404" pitchFamily="49" charset="0"/>
                        <a:cs typeface="Arial" panose="020B0604020202020204" pitchFamily="34" charset="0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200" b="1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</a:rPr>
                        <a:t>100011</a:t>
                      </a:r>
                      <a:endParaRPr kumimoji="0" lang="en-US" sz="1200" b="1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anchor="ctr" horzOverflow="overflow">
                    <a:solidFill>
                      <a:srgbClr val="70AD47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2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kumimoji="0" 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2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2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kumimoji="0" 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2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2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2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kumimoji="0" lang="en-US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2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00</a:t>
                      </a:r>
                      <a:endParaRPr kumimoji="0" lang="en-US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anchor="ctr" horzOverflow="overflow"/>
                </a:tc>
              </a:tr>
              <a:tr h="257251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200" u="none" strike="noStrike" cap="none" normalizeH="0" baseline="0" dirty="0" err="1">
                          <a:ln>
                            <a:noFill/>
                          </a:ln>
                          <a:effectLst/>
                        </a:rPr>
                        <a:t>sw</a:t>
                      </a:r>
                      <a:endParaRPr kumimoji="0" 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anose="02070309020205020404" pitchFamily="49" charset="0"/>
                        <a:cs typeface="Arial" panose="020B0604020202020204" pitchFamily="34" charset="0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200" b="1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</a:rPr>
                        <a:t>101011</a:t>
                      </a:r>
                      <a:endParaRPr kumimoji="0" lang="en-US" sz="1200" b="1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anchor="ctr" horzOverflow="overflow">
                    <a:solidFill>
                      <a:srgbClr val="70AD47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2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2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X</a:t>
                      </a:r>
                      <a:endParaRPr kumimoji="0" lang="en-US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2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kumimoji="0" 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2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2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kumimoji="0" 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2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X</a:t>
                      </a:r>
                      <a:endParaRPr kumimoji="0" 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2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00</a:t>
                      </a:r>
                      <a:endParaRPr kumimoji="0" lang="en-US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anchor="ctr" horzOverflow="overflow"/>
                </a:tc>
              </a:tr>
              <a:tr h="257251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200" u="none" strike="noStrike" cap="none" normalizeH="0" baseline="0" dirty="0" err="1">
                          <a:ln>
                            <a:noFill/>
                          </a:ln>
                          <a:effectLst/>
                        </a:rPr>
                        <a:t>beq</a:t>
                      </a:r>
                      <a:endParaRPr kumimoji="0" 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anose="02070309020205020404" pitchFamily="49" charset="0"/>
                        <a:cs typeface="Arial" panose="020B0604020202020204" pitchFamily="34" charset="0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200" b="1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</a:rPr>
                        <a:t>000100</a:t>
                      </a:r>
                      <a:endParaRPr kumimoji="0" lang="en-US" sz="1200" b="1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anchor="ctr" horzOverflow="overflow">
                    <a:solidFill>
                      <a:srgbClr val="70AD47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2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2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X</a:t>
                      </a:r>
                      <a:endParaRPr kumimoji="0" lang="en-US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2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2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kumimoji="0" lang="en-US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2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2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X</a:t>
                      </a:r>
                      <a:endParaRPr kumimoji="0" 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2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01</a:t>
                      </a:r>
                      <a:endParaRPr kumimoji="0" 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anchor="ctr" horzOverflow="overflow"/>
                </a:tc>
              </a:tr>
              <a:tr h="282976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600" u="none" strike="noStrike" cap="none" normalizeH="0" baseline="0" dirty="0" err="1">
                          <a:ln>
                            <a:noFill/>
                          </a:ln>
                          <a:effectLst/>
                        </a:rPr>
                        <a:t>addi</a:t>
                      </a:r>
                      <a:endParaRPr kumimoji="0" lang="en-US" sz="1400" b="1" i="0" u="none" strike="noStrike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ourier New" panose="02070309020205020404" pitchFamily="49" charset="0"/>
                        <a:cs typeface="Times New Roman" panose="02020603050405020304" pitchFamily="18" charset="0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600" b="1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</a:rPr>
                        <a:t>001000</a:t>
                      </a:r>
                      <a:endParaRPr kumimoji="0" lang="en-US" sz="1600" b="1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 horzOverflow="overflow">
                    <a:solidFill>
                      <a:srgbClr val="70AD47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600" b="1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kumimoji="0" lang="en-US" sz="1600" b="1" i="0" u="none" strike="noStrike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600" b="1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sz="1600" b="1" i="0" u="none" strike="noStrike" cap="none" normalizeH="0" baseline="0" dirty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latin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600" b="1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kumimoji="0" lang="en-US" sz="1600" b="1" i="0" u="none" strike="noStrike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600" b="1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sz="1600" b="1" i="0" u="none" strike="noStrike" cap="none" normalizeH="0" baseline="0" dirty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latin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600" b="1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sz="1600" b="1" i="0" u="none" strike="noStrike" cap="none" normalizeH="0" baseline="0" dirty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latin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600" b="1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sz="1600" b="1" i="0" u="none" strike="noStrike" cap="none" normalizeH="0" baseline="0" dirty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latin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600" b="1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00</a:t>
                      </a:r>
                      <a:endParaRPr kumimoji="0" lang="en-US" sz="1600" b="1" i="0" u="none" strike="noStrike" cap="none" normalizeH="0" baseline="0" dirty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latin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anchor="ctr" horzOverflow="overflow"/>
                </a:tc>
              </a:tr>
            </a:tbl>
          </a:graphicData>
        </a:graphic>
      </p:graphicFrame>
      <p:sp>
        <p:nvSpPr>
          <p:cNvPr id="2" name="文本框 1"/>
          <p:cNvSpPr txBox="1"/>
          <p:nvPr/>
        </p:nvSpPr>
        <p:spPr>
          <a:xfrm>
            <a:off x="1280626" y="5282552"/>
            <a:ext cx="553998" cy="1323439"/>
          </a:xfrm>
          <a:prstGeom prst="rect">
            <a:avLst/>
          </a:prstGeom>
          <a:noFill/>
        </p:spPr>
        <p:txBody>
          <a:bodyPr vert="eaVert" wrap="none" rtlCol="0">
            <a:spAutoFit/>
          </a:bodyPr>
          <a:lstStyle/>
          <a:p>
            <a:r>
              <a:rPr lang="zh-CN" altLang="en-US" sz="2400" dirty="0"/>
              <a:t>主译码器</a:t>
            </a:r>
            <a:endParaRPr lang="zh-CN" altLang="en-US" sz="24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z="1400" b="1" smtClean="0"/>
            </a:fld>
            <a:r>
              <a:rPr lang="zh-CN" altLang="en-US"/>
              <a:t> </a:t>
            </a:r>
            <a:r>
              <a:rPr lang="en-US" altLang="zh-CN"/>
              <a:t>/ 25</a:t>
            </a:r>
            <a:endParaRPr lang="zh-CN" altLang="en-US" dirty="0"/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图片 1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299519" y="1453714"/>
            <a:ext cx="8641930" cy="4968589"/>
          </a:xfrm>
          <a:prstGeom prst="rect">
            <a:avLst/>
          </a:prstGeom>
        </p:spPr>
      </p:pic>
      <p:sp>
        <p:nvSpPr>
          <p:cNvPr id="3" name="矩形 2"/>
          <p:cNvSpPr/>
          <p:nvPr/>
        </p:nvSpPr>
        <p:spPr>
          <a:xfrm>
            <a:off x="2801587" y="798593"/>
            <a:ext cx="6638356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800" spc="-150" dirty="0">
                <a:latin typeface="Courier New" panose="02070309020205020404" pitchFamily="49" charset="0"/>
              </a:rPr>
              <a:t>PC’ = {(PC+4)[31:28], </a:t>
            </a:r>
            <a:r>
              <a:rPr lang="en-US" altLang="zh-CN" sz="2800" spc="-150" dirty="0" err="1">
                <a:latin typeface="Courier New" panose="02070309020205020404" pitchFamily="49" charset="0"/>
              </a:rPr>
              <a:t>addr</a:t>
            </a:r>
            <a:r>
              <a:rPr lang="en-US" altLang="zh-CN" sz="2800" spc="-150" dirty="0">
                <a:latin typeface="Courier New" panose="02070309020205020404" pitchFamily="49" charset="0"/>
              </a:rPr>
              <a:t>, 2’b0}</a:t>
            </a:r>
            <a:endParaRPr lang="zh-CN" altLang="en-US" sz="2800" spc="-150" dirty="0"/>
          </a:p>
        </p:txBody>
      </p:sp>
      <p:sp>
        <p:nvSpPr>
          <p:cNvPr id="4" name="椭圆 3"/>
          <p:cNvSpPr/>
          <p:nvPr/>
        </p:nvSpPr>
        <p:spPr>
          <a:xfrm>
            <a:off x="645994" y="4935608"/>
            <a:ext cx="914400" cy="705079"/>
          </a:xfrm>
          <a:prstGeom prst="ellipse">
            <a:avLst/>
          </a:prstGeom>
          <a:noFill/>
          <a:ln w="28575">
            <a:solidFill>
              <a:srgbClr val="FF0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aphicFrame>
        <p:nvGraphicFramePr>
          <p:cNvPr id="14" name="Group 96"/>
          <p:cNvGraphicFramePr/>
          <p:nvPr>
            <p:custDataLst>
              <p:tags r:id="rId2"/>
            </p:custDataLst>
          </p:nvPr>
        </p:nvGraphicFramePr>
        <p:xfrm>
          <a:off x="3940738" y="2889242"/>
          <a:ext cx="8173901" cy="2003423"/>
        </p:xfrm>
        <a:graphic>
          <a:graphicData uri="http://schemas.openxmlformats.org/drawingml/2006/table">
            <a:tbl>
              <a:tblPr firstRow="1" firstCol="1" bandRow="1">
                <a:tableStyleId>{93296810-A885-4BE3-A3E7-6D5BEEA58F35}</a:tableStyleId>
              </a:tblPr>
              <a:tblGrid>
                <a:gridCol w="924429"/>
                <a:gridCol w="985361"/>
                <a:gridCol w="916699"/>
                <a:gridCol w="676610"/>
                <a:gridCol w="698438"/>
                <a:gridCol w="688205"/>
                <a:gridCol w="916019"/>
                <a:gridCol w="908515"/>
                <a:gridCol w="875776"/>
                <a:gridCol w="583849"/>
              </a:tblGrid>
              <a:tr h="286808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2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Instruction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2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Op</a:t>
                      </a:r>
                      <a:r>
                        <a:rPr kumimoji="0" lang="en-US" sz="1200" u="none" strike="noStrike" cap="none" normalizeH="0" baseline="-30000" dirty="0">
                          <a:ln>
                            <a:noFill/>
                          </a:ln>
                          <a:effectLst/>
                        </a:rPr>
                        <a:t>5:0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200" u="none" strike="noStrike" cap="none" normalizeH="0" baseline="0" dirty="0" err="1">
                          <a:ln>
                            <a:noFill/>
                          </a:ln>
                          <a:effectLst/>
                        </a:rPr>
                        <a:t>RegWrite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200" u="none" strike="noStrike" cap="none" normalizeH="0" baseline="0" dirty="0" err="1">
                          <a:ln>
                            <a:noFill/>
                          </a:ln>
                          <a:effectLst/>
                        </a:rPr>
                        <a:t>RegDst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200" u="none" strike="noStrike" cap="none" normalizeH="0" baseline="0" dirty="0" err="1">
                          <a:ln>
                            <a:noFill/>
                          </a:ln>
                          <a:effectLst/>
                        </a:rPr>
                        <a:t>AluSrc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2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Branch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200" u="none" strike="noStrike" cap="none" normalizeH="0" baseline="0" dirty="0" err="1">
                          <a:ln>
                            <a:noFill/>
                          </a:ln>
                          <a:effectLst/>
                        </a:rPr>
                        <a:t>MemWrite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200" u="none" strike="noStrike" cap="none" normalizeH="0" baseline="0" dirty="0" err="1">
                          <a:ln>
                            <a:noFill/>
                          </a:ln>
                          <a:effectLst/>
                        </a:rPr>
                        <a:t>MemtoReg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2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ALUOp</a:t>
                      </a:r>
                      <a:r>
                        <a:rPr kumimoji="0" lang="en-US" sz="1200" u="none" strike="noStrike" cap="none" normalizeH="0" baseline="-30000" dirty="0">
                          <a:ln>
                            <a:noFill/>
                          </a:ln>
                          <a:effectLst/>
                        </a:rPr>
                        <a:t>1:0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2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Jump</a:t>
                      </a:r>
                      <a:endParaRPr kumimoji="0" lang="en-US" sz="12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anchor="ctr" horzOverflow="overflow"/>
                </a:tc>
              </a:tr>
              <a:tr h="343323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4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R-type</a:t>
                      </a:r>
                      <a:endParaRPr kumimoji="0" 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4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000000</a:t>
                      </a:r>
                      <a:endParaRPr kumimoji="0" 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anchor="ctr" horzOverflow="overflow">
                    <a:solidFill>
                      <a:srgbClr val="70AD47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4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4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4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4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4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4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4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10</a:t>
                      </a: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4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sz="1400" b="1" i="0" u="none" strike="noStrike" cap="none" normalizeH="0" baseline="0" dirty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anchor="ctr" horzOverflow="overflow"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</a:tr>
              <a:tr h="343323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400" u="none" strike="noStrike" cap="none" normalizeH="0" baseline="0" dirty="0" err="1">
                          <a:ln>
                            <a:noFill/>
                          </a:ln>
                          <a:effectLst/>
                        </a:rPr>
                        <a:t>lw</a:t>
                      </a:r>
                      <a:endParaRPr kumimoji="0" 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anose="02070309020205020404" pitchFamily="49" charset="0"/>
                        <a:cs typeface="Arial" panose="020B0604020202020204" pitchFamily="34" charset="0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4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100011</a:t>
                      </a:r>
                      <a:endParaRPr kumimoji="0" 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anchor="ctr" horzOverflow="overflow">
                    <a:solidFill>
                      <a:srgbClr val="70AD47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4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kumimoji="0" 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4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4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4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4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4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4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00</a:t>
                      </a: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4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sz="1400" b="1" i="0" u="none" strike="noStrike" cap="none" normalizeH="0" baseline="0" dirty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anchor="ctr" horzOverflow="overflow"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</a:tr>
              <a:tr h="343323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400" u="none" strike="noStrike" cap="none" normalizeH="0" baseline="0" dirty="0" err="1">
                          <a:ln>
                            <a:noFill/>
                          </a:ln>
                          <a:effectLst/>
                        </a:rPr>
                        <a:t>sw</a:t>
                      </a:r>
                      <a:endParaRPr kumimoji="0" 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anose="02070309020205020404" pitchFamily="49" charset="0"/>
                        <a:cs typeface="Arial" panose="020B0604020202020204" pitchFamily="34" charset="0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4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101011</a:t>
                      </a:r>
                      <a:endParaRPr kumimoji="0" 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anchor="ctr" horzOverflow="overflow">
                    <a:solidFill>
                      <a:srgbClr val="70AD47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4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4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X</a:t>
                      </a:r>
                      <a:endParaRPr kumimoji="0" 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4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kumimoji="0" 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4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4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kumimoji="0" 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4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X</a:t>
                      </a: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4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00</a:t>
                      </a: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4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sz="1400" b="1" i="0" u="none" strike="noStrike" cap="none" normalizeH="0" baseline="0" dirty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anchor="ctr" horzOverflow="overflow"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</a:tr>
              <a:tr h="343323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400" u="none" strike="noStrike" cap="none" normalizeH="0" baseline="0" dirty="0" err="1">
                          <a:ln>
                            <a:noFill/>
                          </a:ln>
                          <a:effectLst/>
                        </a:rPr>
                        <a:t>beq</a:t>
                      </a:r>
                      <a:endParaRPr kumimoji="0" 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anose="02070309020205020404" pitchFamily="49" charset="0"/>
                        <a:cs typeface="Arial" panose="020B0604020202020204" pitchFamily="34" charset="0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4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000100</a:t>
                      </a:r>
                      <a:endParaRPr kumimoji="0" 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anchor="ctr" horzOverflow="overflow">
                    <a:solidFill>
                      <a:srgbClr val="70AD47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4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4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X</a:t>
                      </a:r>
                      <a:endParaRPr kumimoji="0" 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4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4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4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4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X</a:t>
                      </a:r>
                      <a:endParaRPr kumimoji="0" 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4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01</a:t>
                      </a:r>
                      <a:endParaRPr kumimoji="0" 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4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sz="1400" b="1" i="0" u="none" strike="noStrike" cap="none" normalizeH="0" baseline="0" dirty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anchor="ctr" horzOverflow="overflow"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</a:tr>
              <a:tr h="343323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600" b="1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</a:rPr>
                        <a:t>j</a:t>
                      </a:r>
                      <a:endParaRPr kumimoji="0" lang="en-US" sz="1600" b="1" i="0" u="none" strike="noStrike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ourier New" panose="02070309020205020404" pitchFamily="49" charset="0"/>
                        <a:cs typeface="Times New Roman" panose="02020603050405020304" pitchFamily="18" charset="0"/>
                      </a:endParaRPr>
                    </a:p>
                  </a:txBody>
                  <a:tcPr anchor="ctr" horzOverflow="overflow"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600" b="1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000010</a:t>
                      </a:r>
                      <a:endParaRPr kumimoji="0" lang="en-US" sz="1600" b="1" i="0" u="none" strike="noStrike" cap="none" normalizeH="0" baseline="0" dirty="0">
                        <a:ln>
                          <a:noFill/>
                        </a:ln>
                        <a:solidFill>
                          <a:schemeClr val="accent6">
                            <a:lumMod val="75000"/>
                          </a:schemeClr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 horzOverflow="overflow"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600" b="1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sz="1600" b="1" i="0" u="none" strike="noStrike" cap="none" normalizeH="0" baseline="0" dirty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anchor="ctr" horzOverflow="overflow"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600" b="1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X</a:t>
                      </a:r>
                      <a:endParaRPr kumimoji="0" lang="en-US" sz="1600" b="1" i="0" u="none" strike="noStrike" cap="none" normalizeH="0" baseline="0" dirty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anchor="ctr" horzOverflow="overflow"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600" b="1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X</a:t>
                      </a:r>
                      <a:endParaRPr kumimoji="0" lang="en-US" sz="1600" b="1" i="0" u="none" strike="noStrike" cap="none" normalizeH="0" baseline="0" dirty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anchor="ctr" horzOverflow="overflow"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600" b="1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X</a:t>
                      </a:r>
                      <a:endParaRPr kumimoji="0" lang="en-US" sz="1600" b="1" i="0" u="none" strike="noStrike" cap="none" normalizeH="0" baseline="0" dirty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anchor="ctr" horzOverflow="overflow"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600" b="1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sz="1600" b="1" i="0" u="none" strike="noStrike" cap="none" normalizeH="0" baseline="0" dirty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anchor="ctr" horzOverflow="overflow"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600" b="1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X</a:t>
                      </a:r>
                      <a:endParaRPr kumimoji="0" lang="en-US" sz="1600" b="1" i="0" u="none" strike="noStrike" cap="none" normalizeH="0" baseline="0" dirty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anchor="ctr" horzOverflow="overflow"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600" b="1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XX</a:t>
                      </a:r>
                      <a:endParaRPr kumimoji="0" lang="en-US" sz="1600" b="1" i="0" u="none" strike="noStrike" cap="none" normalizeH="0" baseline="0" dirty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anchor="ctr" horzOverflow="overflow"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600" b="1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kumimoji="0" lang="en-US" sz="1600" b="1" i="0" u="none" strike="noStrike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anchor="ctr" horzOverflow="overflow"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</a:tr>
            </a:tbl>
          </a:graphicData>
        </a:graphic>
      </p:graphicFrame>
      <p:sp>
        <p:nvSpPr>
          <p:cNvPr id="17" name="标题 1"/>
          <p:cNvSpPr>
            <a:spLocks noGrp="1"/>
          </p:cNvSpPr>
          <p:nvPr>
            <p:ph type="title"/>
          </p:nvPr>
        </p:nvSpPr>
        <p:spPr>
          <a:xfrm>
            <a:off x="0" y="6272"/>
            <a:ext cx="12192000" cy="720000"/>
          </a:xfrm>
          <a:solidFill>
            <a:schemeClr val="bg1">
              <a:lumMod val="95000"/>
            </a:schemeClr>
          </a:solidFill>
        </p:spPr>
        <p:txBody>
          <a:bodyPr>
            <a:normAutofit/>
          </a:bodyPr>
          <a:lstStyle/>
          <a:p>
            <a:pPr algn="ctr"/>
            <a:r>
              <a:rPr lang="en-US" altLang="zh-CN" sz="3200" dirty="0">
                <a:solidFill>
                  <a:schemeClr val="bg1">
                    <a:lumMod val="50000"/>
                  </a:schemeClr>
                </a:solidFill>
              </a:rPr>
              <a:t>【</a:t>
            </a:r>
            <a:r>
              <a:rPr lang="zh-CN" altLang="en-US" sz="3200" dirty="0">
                <a:solidFill>
                  <a:schemeClr val="bg1">
                    <a:lumMod val="50000"/>
                  </a:schemeClr>
                </a:solidFill>
              </a:rPr>
              <a:t>例</a:t>
            </a:r>
            <a:r>
              <a:rPr lang="en-US" altLang="zh-CN" sz="3200" dirty="0">
                <a:solidFill>
                  <a:schemeClr val="bg1">
                    <a:lumMod val="50000"/>
                  </a:schemeClr>
                </a:solidFill>
              </a:rPr>
              <a:t>7.3】 </a:t>
            </a:r>
            <a:r>
              <a:rPr lang="en-US" altLang="zh-CN" sz="4000" b="1" dirty="0">
                <a:solidFill>
                  <a:srgbClr val="FF0000"/>
                </a:solidFill>
                <a:latin typeface="Courier New" panose="02070309020205020404" pitchFamily="49" charset="0"/>
              </a:rPr>
              <a:t>j</a:t>
            </a:r>
            <a:r>
              <a:rPr lang="en-US" altLang="zh-CN" sz="4000" dirty="0">
                <a:latin typeface="Courier New" panose="02070309020205020404" pitchFamily="49" charset="0"/>
              </a:rPr>
              <a:t> label</a:t>
            </a:r>
            <a:endParaRPr lang="en-US" altLang="zh-CN" sz="4000" b="1" dirty="0">
              <a:solidFill>
                <a:srgbClr val="FF0000"/>
              </a:solidFill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z="1400" b="1" smtClean="0"/>
            </a:fld>
            <a:r>
              <a:rPr lang="zh-CN" altLang="en-US"/>
              <a:t> </a:t>
            </a:r>
            <a:r>
              <a:rPr lang="en-US" altLang="zh-CN"/>
              <a:t>/ 25</a:t>
            </a:r>
            <a:endParaRPr lang="zh-CN" altLang="en-US" dirty="0"/>
          </a:p>
        </p:txBody>
      </p:sp>
    </p:spTree>
    <p:custDataLst>
      <p:tags r:id="rId3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文本框 8"/>
          <p:cNvSpPr txBox="1"/>
          <p:nvPr/>
        </p:nvSpPr>
        <p:spPr>
          <a:xfrm>
            <a:off x="7639789" y="3870182"/>
            <a:ext cx="1941622" cy="461665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n-US" altLang="zh-CN" sz="2400" dirty="0"/>
              <a:t>SystemVerilog</a:t>
            </a:r>
            <a:endParaRPr lang="zh-CN" altLang="en-US" sz="2400" dirty="0"/>
          </a:p>
        </p:txBody>
      </p:sp>
      <p:sp>
        <p:nvSpPr>
          <p:cNvPr id="8" name="文本框 7"/>
          <p:cNvSpPr txBox="1"/>
          <p:nvPr/>
        </p:nvSpPr>
        <p:spPr>
          <a:xfrm>
            <a:off x="2994667" y="3883066"/>
            <a:ext cx="1052596" cy="461665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n-US" altLang="zh-CN" sz="2400" dirty="0"/>
              <a:t>Verilog</a:t>
            </a:r>
            <a:endParaRPr lang="zh-CN" altLang="en-US" sz="2400" dirty="0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-2712"/>
            <a:ext cx="12192000" cy="720000"/>
          </a:xfrm>
          <a:solidFill>
            <a:schemeClr val="accent6">
              <a:lumMod val="20000"/>
              <a:lumOff val="80000"/>
            </a:schemeClr>
          </a:solidFill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/>
          <a:lstStyle/>
          <a:p>
            <a:pPr algn="ctr"/>
            <a:r>
              <a:rPr lang="en-US" altLang="zh-CN" dirty="0">
                <a:solidFill>
                  <a:schemeClr val="tx1">
                    <a:lumMod val="50000"/>
                    <a:lumOff val="50000"/>
                  </a:schemeClr>
                </a:solidFill>
              </a:rPr>
              <a:t>SystemVerilog</a:t>
            </a:r>
            <a:endParaRPr lang="zh-CN" altLang="en-US" dirty="0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681009" y="903480"/>
            <a:ext cx="6446188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zh-CN" altLang="en-US" sz="2400" dirty="0"/>
              <a:t>数据类型：</a:t>
            </a:r>
            <a:r>
              <a:rPr lang="en-US" altLang="zh-CN" sz="2800" b="1" dirty="0">
                <a:solidFill>
                  <a:srgbClr val="FF0000"/>
                </a:solidFill>
                <a:highlight>
                  <a:srgbClr val="FFFF00"/>
                </a:highlight>
              </a:rPr>
              <a:t>logic</a:t>
            </a:r>
            <a:r>
              <a:rPr lang="zh-CN" altLang="en-US" sz="2400" dirty="0">
                <a:highlight>
                  <a:srgbClr val="FFFF00"/>
                </a:highlight>
              </a:rPr>
              <a:t>。代替</a:t>
            </a:r>
            <a:r>
              <a:rPr lang="en-US" altLang="zh-CN" sz="2400" dirty="0">
                <a:highlight>
                  <a:srgbClr val="FFFF00"/>
                </a:highlight>
              </a:rPr>
              <a:t>Verilog</a:t>
            </a:r>
            <a:r>
              <a:rPr lang="zh-CN" altLang="en-US" sz="2400" dirty="0">
                <a:highlight>
                  <a:srgbClr val="FFFF00"/>
                </a:highlight>
              </a:rPr>
              <a:t>中的</a:t>
            </a:r>
            <a:r>
              <a:rPr lang="en-US" altLang="zh-CN" sz="2400" b="1" dirty="0">
                <a:solidFill>
                  <a:srgbClr val="0070C0"/>
                </a:solidFill>
                <a:highlight>
                  <a:srgbClr val="FFFF00"/>
                </a:highlight>
              </a:rPr>
              <a:t>wire</a:t>
            </a:r>
            <a:r>
              <a:rPr lang="zh-CN" altLang="en-US" sz="2400" dirty="0">
                <a:highlight>
                  <a:srgbClr val="FFFF00"/>
                </a:highlight>
              </a:rPr>
              <a:t>、</a:t>
            </a:r>
            <a:r>
              <a:rPr lang="en-US" altLang="zh-CN" sz="2400" b="1" dirty="0">
                <a:solidFill>
                  <a:srgbClr val="0070C0"/>
                </a:solidFill>
                <a:highlight>
                  <a:srgbClr val="FFFF00"/>
                </a:highlight>
              </a:rPr>
              <a:t>reg</a:t>
            </a:r>
            <a:endParaRPr lang="en-US" altLang="zh-CN" sz="2400" b="1" dirty="0">
              <a:solidFill>
                <a:srgbClr val="0070C0"/>
              </a:solidFill>
              <a:highlight>
                <a:srgbClr val="FFFF00"/>
              </a:highlight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701538" y="1577342"/>
            <a:ext cx="5798895" cy="183633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>
              <a:lnSpc>
                <a:spcPct val="120000"/>
              </a:lnSpc>
              <a:buFont typeface="Arial" panose="020B0604020202020204" pitchFamily="34" charset="0"/>
              <a:buChar char="•"/>
            </a:pPr>
            <a:r>
              <a:rPr lang="en-US" altLang="zh-CN" sz="2400" dirty="0"/>
              <a:t>always</a:t>
            </a:r>
            <a:r>
              <a:rPr lang="zh-CN" altLang="en-US" sz="2400" dirty="0"/>
              <a:t>语句细化为</a:t>
            </a:r>
            <a:r>
              <a:rPr lang="en-US" altLang="zh-CN" sz="2400" dirty="0"/>
              <a:t>3</a:t>
            </a:r>
            <a:r>
              <a:rPr lang="zh-CN" altLang="en-US" sz="2400" dirty="0"/>
              <a:t>种：</a:t>
            </a:r>
            <a:endParaRPr lang="en-US" altLang="zh-CN" sz="2400" dirty="0"/>
          </a:p>
          <a:p>
            <a:pPr marL="800100" lvl="1" indent="-342900">
              <a:lnSpc>
                <a:spcPct val="120000"/>
              </a:lnSpc>
              <a:buFont typeface="Arial" panose="020B0604020202020204" pitchFamily="34" charset="0"/>
              <a:buChar char="•"/>
            </a:pPr>
            <a:r>
              <a:rPr lang="en-US" altLang="zh-CN" sz="2400" b="1" dirty="0" err="1">
                <a:solidFill>
                  <a:srgbClr val="FF0000"/>
                </a:solidFill>
              </a:rPr>
              <a:t>always_comb</a:t>
            </a:r>
            <a:r>
              <a:rPr lang="zh-CN" altLang="en-US" sz="2400" dirty="0"/>
              <a:t>：表示</a:t>
            </a:r>
            <a:r>
              <a:rPr lang="zh-CN" altLang="en-US" sz="2400" b="1" dirty="0"/>
              <a:t>组合逻辑</a:t>
            </a:r>
            <a:r>
              <a:rPr lang="zh-CN" altLang="en-US" sz="2400" dirty="0"/>
              <a:t>的过程</a:t>
            </a:r>
            <a:endParaRPr lang="en-US" altLang="zh-CN" sz="2400" dirty="0"/>
          </a:p>
          <a:p>
            <a:pPr marL="800100" lvl="1" indent="-342900">
              <a:lnSpc>
                <a:spcPct val="120000"/>
              </a:lnSpc>
              <a:buFont typeface="Arial" panose="020B0604020202020204" pitchFamily="34" charset="0"/>
              <a:buChar char="•"/>
            </a:pPr>
            <a:r>
              <a:rPr lang="en-US" altLang="zh-CN" sz="2400" b="1" dirty="0">
                <a:solidFill>
                  <a:srgbClr val="FF0000"/>
                </a:solidFill>
              </a:rPr>
              <a:t>always_ff       </a:t>
            </a:r>
            <a:r>
              <a:rPr lang="zh-CN" altLang="en-US" sz="2400" dirty="0"/>
              <a:t>：表示</a:t>
            </a:r>
            <a:r>
              <a:rPr lang="zh-CN" altLang="en-US" sz="2400" b="1" dirty="0"/>
              <a:t>时序逻辑</a:t>
            </a:r>
            <a:r>
              <a:rPr lang="zh-CN" altLang="en-US" sz="2400" dirty="0"/>
              <a:t>的过程</a:t>
            </a:r>
            <a:endParaRPr lang="en-US" altLang="zh-CN" sz="2400" dirty="0"/>
          </a:p>
          <a:p>
            <a:pPr marL="800100" lvl="1" indent="-342900">
              <a:lnSpc>
                <a:spcPct val="120000"/>
              </a:lnSpc>
              <a:buFont typeface="Arial" panose="020B0604020202020204" pitchFamily="34" charset="0"/>
              <a:buChar char="•"/>
            </a:pPr>
            <a:r>
              <a:rPr lang="en-US" altLang="zh-CN" sz="2400" dirty="0">
                <a:solidFill>
                  <a:srgbClr val="FF0000"/>
                </a:solidFill>
              </a:rPr>
              <a:t>always_latch </a:t>
            </a:r>
            <a:r>
              <a:rPr lang="zh-CN" altLang="en-US" sz="2400" dirty="0"/>
              <a:t>：表示</a:t>
            </a:r>
            <a:r>
              <a:rPr lang="zh-CN" altLang="en-US" sz="2400" b="1" dirty="0"/>
              <a:t>锁存逻辑</a:t>
            </a:r>
            <a:r>
              <a:rPr lang="zh-CN" altLang="en-US" sz="2400" dirty="0"/>
              <a:t>的过程</a:t>
            </a:r>
            <a:endParaRPr lang="zh-CN" altLang="en-US" sz="2400" dirty="0"/>
          </a:p>
        </p:txBody>
      </p:sp>
      <p:sp>
        <p:nvSpPr>
          <p:cNvPr id="6" name="Text Box 4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272696" y="4331846"/>
            <a:ext cx="4905056" cy="2308324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en-US" sz="2000" b="1" dirty="0">
                <a:latin typeface="Arial" panose="020B0604020202020204" pitchFamily="34" charset="0"/>
                <a:cs typeface="Arial" panose="020B0604020202020204" pitchFamily="34" charset="0"/>
              </a:rPr>
              <a:t>module</a:t>
            </a:r>
            <a:r>
              <a:rPr lang="en-US" sz="2000" dirty="0">
                <a:latin typeface="Arial" panose="020B0604020202020204" pitchFamily="34" charset="0"/>
                <a:cs typeface="Arial" panose="020B0604020202020204" pitchFamily="34" charset="0"/>
              </a:rPr>
              <a:t> flop (</a:t>
            </a:r>
            <a:r>
              <a:rPr lang="en-US" sz="2000" b="1" dirty="0">
                <a:latin typeface="Arial" panose="020B0604020202020204" pitchFamily="34" charset="0"/>
                <a:cs typeface="Arial" panose="020B0604020202020204" pitchFamily="34" charset="0"/>
              </a:rPr>
              <a:t>input</a:t>
            </a:r>
            <a:r>
              <a:rPr lang="en-US" sz="2000" dirty="0">
                <a:latin typeface="Arial" panose="020B0604020202020204" pitchFamily="34" charset="0"/>
                <a:cs typeface="Arial" panose="020B0604020202020204" pitchFamily="34" charset="0"/>
              </a:rPr>
              <a:t>   </a:t>
            </a:r>
            <a:r>
              <a:rPr lang="en-US" sz="2000" b="1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logic</a:t>
            </a:r>
            <a:r>
              <a:rPr lang="en-US" sz="2000" dirty="0">
                <a:latin typeface="Arial" panose="020B0604020202020204" pitchFamily="34" charset="0"/>
                <a:cs typeface="Arial" panose="020B0604020202020204" pitchFamily="34" charset="0"/>
              </a:rPr>
              <a:t>         clk, </a:t>
            </a:r>
            <a:endParaRPr lang="en-US" sz="20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>
              <a:lnSpc>
                <a:spcPct val="120000"/>
              </a:lnSpc>
            </a:pPr>
            <a:r>
              <a:rPr lang="en-US" sz="2000" dirty="0">
                <a:latin typeface="Arial" panose="020B0604020202020204" pitchFamily="34" charset="0"/>
                <a:cs typeface="Arial" panose="020B0604020202020204" pitchFamily="34" charset="0"/>
              </a:rPr>
              <a:t>                      </a:t>
            </a:r>
            <a:r>
              <a:rPr lang="en-US" sz="2000" b="1" dirty="0">
                <a:latin typeface="Arial" panose="020B0604020202020204" pitchFamily="34" charset="0"/>
                <a:cs typeface="Arial" panose="020B0604020202020204" pitchFamily="34" charset="0"/>
              </a:rPr>
              <a:t>input</a:t>
            </a:r>
            <a:r>
              <a:rPr lang="en-US" sz="2000" dirty="0">
                <a:latin typeface="Arial" panose="020B0604020202020204" pitchFamily="34" charset="0"/>
                <a:cs typeface="Arial" panose="020B0604020202020204" pitchFamily="34" charset="0"/>
              </a:rPr>
              <a:t>   </a:t>
            </a:r>
            <a:r>
              <a:rPr lang="en-US" sz="2000" b="1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logic</a:t>
            </a:r>
            <a:r>
              <a:rPr lang="en-US" sz="2000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000" dirty="0">
                <a:latin typeface="Arial" panose="020B0604020202020204" pitchFamily="34" charset="0"/>
                <a:cs typeface="Arial" panose="020B0604020202020204" pitchFamily="34" charset="0"/>
              </a:rPr>
              <a:t>[3:0] d, </a:t>
            </a:r>
            <a:endParaRPr lang="en-US" sz="20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>
              <a:lnSpc>
                <a:spcPct val="120000"/>
              </a:lnSpc>
            </a:pPr>
            <a:r>
              <a:rPr lang="en-US" sz="2000" dirty="0">
                <a:latin typeface="Arial" panose="020B0604020202020204" pitchFamily="34" charset="0"/>
                <a:cs typeface="Arial" panose="020B0604020202020204" pitchFamily="34" charset="0"/>
              </a:rPr>
              <a:t>                      </a:t>
            </a:r>
            <a:r>
              <a:rPr lang="en-US" sz="2000" b="1" dirty="0">
                <a:latin typeface="Arial" panose="020B0604020202020204" pitchFamily="34" charset="0"/>
                <a:cs typeface="Arial" panose="020B0604020202020204" pitchFamily="34" charset="0"/>
              </a:rPr>
              <a:t>output</a:t>
            </a:r>
            <a:r>
              <a:rPr lang="en-US" sz="20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000" b="1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logic</a:t>
            </a:r>
            <a:r>
              <a:rPr lang="en-US" sz="2000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000" dirty="0">
                <a:latin typeface="Arial" panose="020B0604020202020204" pitchFamily="34" charset="0"/>
                <a:cs typeface="Arial" panose="020B0604020202020204" pitchFamily="34" charset="0"/>
              </a:rPr>
              <a:t>[3:0] q);</a:t>
            </a:r>
            <a:endParaRPr lang="en-US" sz="20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>
              <a:lnSpc>
                <a:spcPct val="120000"/>
              </a:lnSpc>
            </a:pPr>
            <a:r>
              <a:rPr lang="en-US" sz="2000" dirty="0">
                <a:latin typeface="Arial" panose="020B0604020202020204" pitchFamily="34" charset="0"/>
                <a:cs typeface="Arial" panose="020B0604020202020204" pitchFamily="34" charset="0"/>
              </a:rPr>
              <a:t>    </a:t>
            </a:r>
            <a:r>
              <a:rPr lang="en-US" sz="2000" b="1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lways_ff</a:t>
            </a:r>
            <a:r>
              <a:rPr lang="en-US" sz="2000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000" dirty="0">
                <a:latin typeface="Arial" panose="020B0604020202020204" pitchFamily="34" charset="0"/>
                <a:cs typeface="Arial" panose="020B0604020202020204" pitchFamily="34" charset="0"/>
              </a:rPr>
              <a:t>@(</a:t>
            </a:r>
            <a:r>
              <a:rPr lang="en-US" sz="2000" b="1" dirty="0">
                <a:latin typeface="Arial" panose="020B0604020202020204" pitchFamily="34" charset="0"/>
                <a:cs typeface="Arial" panose="020B0604020202020204" pitchFamily="34" charset="0"/>
              </a:rPr>
              <a:t>posedge</a:t>
            </a:r>
            <a:r>
              <a:rPr lang="en-US" sz="2000" dirty="0">
                <a:latin typeface="Arial" panose="020B0604020202020204" pitchFamily="34" charset="0"/>
                <a:cs typeface="Arial" panose="020B0604020202020204" pitchFamily="34" charset="0"/>
              </a:rPr>
              <a:t> clk)</a:t>
            </a:r>
            <a:endParaRPr lang="en-US" sz="20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>
              <a:lnSpc>
                <a:spcPct val="120000"/>
              </a:lnSpc>
            </a:pPr>
            <a:r>
              <a:rPr lang="en-US" sz="2000" dirty="0">
                <a:latin typeface="Arial" panose="020B0604020202020204" pitchFamily="34" charset="0"/>
                <a:cs typeface="Arial" panose="020B0604020202020204" pitchFamily="34" charset="0"/>
              </a:rPr>
              <a:t>       q &lt;= d; </a:t>
            </a:r>
            <a:endParaRPr lang="en-US" sz="2000" dirty="0">
              <a:solidFill>
                <a:schemeClr val="bg1">
                  <a:lumMod val="50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>
              <a:lnSpc>
                <a:spcPct val="120000"/>
              </a:lnSpc>
            </a:pPr>
            <a:r>
              <a:rPr lang="en-US" sz="2000" b="1" dirty="0">
                <a:latin typeface="Arial" panose="020B0604020202020204" pitchFamily="34" charset="0"/>
                <a:cs typeface="Arial" panose="020B0604020202020204" pitchFamily="34" charset="0"/>
              </a:rPr>
              <a:t>endmodule</a:t>
            </a:r>
            <a:endParaRPr lang="en-US" sz="20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" name="Text Box 4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1198179" y="4331846"/>
            <a:ext cx="4645573" cy="2308324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en-US" sz="2000" b="1" dirty="0">
                <a:latin typeface="Arial" panose="020B0604020202020204" pitchFamily="34" charset="0"/>
                <a:cs typeface="Arial" panose="020B0604020202020204" pitchFamily="34" charset="0"/>
              </a:rPr>
              <a:t>module</a:t>
            </a:r>
            <a:r>
              <a:rPr lang="en-US" sz="2000" dirty="0">
                <a:latin typeface="Arial" panose="020B0604020202020204" pitchFamily="34" charset="0"/>
                <a:cs typeface="Arial" panose="020B0604020202020204" pitchFamily="34" charset="0"/>
              </a:rPr>
              <a:t> flop (</a:t>
            </a:r>
            <a:r>
              <a:rPr lang="en-US" sz="2000" b="1" dirty="0">
                <a:latin typeface="Arial" panose="020B0604020202020204" pitchFamily="34" charset="0"/>
                <a:cs typeface="Arial" panose="020B0604020202020204" pitchFamily="34" charset="0"/>
              </a:rPr>
              <a:t>input</a:t>
            </a:r>
            <a:r>
              <a:rPr lang="en-US" sz="2000" dirty="0">
                <a:latin typeface="Arial" panose="020B0604020202020204" pitchFamily="34" charset="0"/>
                <a:cs typeface="Arial" panose="020B0604020202020204" pitchFamily="34" charset="0"/>
              </a:rPr>
              <a:t>                 clk, </a:t>
            </a:r>
            <a:endParaRPr lang="en-US" sz="20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>
              <a:lnSpc>
                <a:spcPct val="120000"/>
              </a:lnSpc>
            </a:pPr>
            <a:r>
              <a:rPr lang="en-US" sz="2000" dirty="0">
                <a:latin typeface="Arial" panose="020B0604020202020204" pitchFamily="34" charset="0"/>
                <a:cs typeface="Arial" panose="020B0604020202020204" pitchFamily="34" charset="0"/>
              </a:rPr>
              <a:t>                      </a:t>
            </a:r>
            <a:r>
              <a:rPr lang="en-US" sz="2000" b="1" dirty="0">
                <a:latin typeface="Arial" panose="020B0604020202020204" pitchFamily="34" charset="0"/>
                <a:cs typeface="Arial" panose="020B0604020202020204" pitchFamily="34" charset="0"/>
              </a:rPr>
              <a:t>input</a:t>
            </a:r>
            <a:r>
              <a:rPr lang="en-US" sz="2000" dirty="0">
                <a:latin typeface="Arial" panose="020B0604020202020204" pitchFamily="34" charset="0"/>
                <a:cs typeface="Arial" panose="020B0604020202020204" pitchFamily="34" charset="0"/>
              </a:rPr>
              <a:t>          [3:0] d, </a:t>
            </a:r>
            <a:endParaRPr lang="en-US" sz="20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>
              <a:lnSpc>
                <a:spcPct val="120000"/>
              </a:lnSpc>
            </a:pPr>
            <a:r>
              <a:rPr lang="en-US" sz="2000" dirty="0">
                <a:latin typeface="Arial" panose="020B0604020202020204" pitchFamily="34" charset="0"/>
                <a:cs typeface="Arial" panose="020B0604020202020204" pitchFamily="34" charset="0"/>
              </a:rPr>
              <a:t>                      </a:t>
            </a:r>
            <a:r>
              <a:rPr lang="en-US" sz="2000" b="1" dirty="0">
                <a:latin typeface="Arial" panose="020B0604020202020204" pitchFamily="34" charset="0"/>
                <a:cs typeface="Arial" panose="020B0604020202020204" pitchFamily="34" charset="0"/>
              </a:rPr>
              <a:t>output</a:t>
            </a:r>
            <a:r>
              <a:rPr lang="en-US" sz="20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000" b="1" dirty="0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reg</a:t>
            </a:r>
            <a:r>
              <a:rPr lang="en-US" sz="2000" dirty="0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000" dirty="0">
                <a:latin typeface="Arial" panose="020B0604020202020204" pitchFamily="34" charset="0"/>
                <a:cs typeface="Arial" panose="020B0604020202020204" pitchFamily="34" charset="0"/>
              </a:rPr>
              <a:t>[3:0] q);</a:t>
            </a:r>
            <a:endParaRPr lang="en-US" sz="20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>
              <a:lnSpc>
                <a:spcPct val="120000"/>
              </a:lnSpc>
            </a:pPr>
            <a:r>
              <a:rPr lang="en-US" sz="2000" dirty="0">
                <a:latin typeface="Arial" panose="020B0604020202020204" pitchFamily="34" charset="0"/>
                <a:cs typeface="Arial" panose="020B0604020202020204" pitchFamily="34" charset="0"/>
              </a:rPr>
              <a:t>    </a:t>
            </a:r>
            <a:r>
              <a:rPr lang="en-US" sz="2000" b="1" dirty="0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lways</a:t>
            </a:r>
            <a:r>
              <a:rPr lang="en-US" sz="2000" dirty="0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000" dirty="0">
                <a:latin typeface="Arial" panose="020B0604020202020204" pitchFamily="34" charset="0"/>
                <a:cs typeface="Arial" panose="020B0604020202020204" pitchFamily="34" charset="0"/>
              </a:rPr>
              <a:t>@(</a:t>
            </a:r>
            <a:r>
              <a:rPr lang="en-US" sz="2000" b="1" dirty="0">
                <a:latin typeface="Arial" panose="020B0604020202020204" pitchFamily="34" charset="0"/>
                <a:cs typeface="Arial" panose="020B0604020202020204" pitchFamily="34" charset="0"/>
              </a:rPr>
              <a:t>posedge</a:t>
            </a:r>
            <a:r>
              <a:rPr lang="en-US" sz="2000" dirty="0">
                <a:latin typeface="Arial" panose="020B0604020202020204" pitchFamily="34" charset="0"/>
                <a:cs typeface="Arial" panose="020B0604020202020204" pitchFamily="34" charset="0"/>
              </a:rPr>
              <a:t> clk)</a:t>
            </a:r>
            <a:endParaRPr lang="en-US" sz="20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>
              <a:lnSpc>
                <a:spcPct val="120000"/>
              </a:lnSpc>
            </a:pPr>
            <a:r>
              <a:rPr lang="en-US" sz="2000" dirty="0">
                <a:latin typeface="Arial" panose="020B0604020202020204" pitchFamily="34" charset="0"/>
                <a:cs typeface="Arial" panose="020B0604020202020204" pitchFamily="34" charset="0"/>
              </a:rPr>
              <a:t>       q &lt;= d; </a:t>
            </a:r>
            <a:endParaRPr lang="en-US" sz="2000" dirty="0">
              <a:solidFill>
                <a:schemeClr val="bg1">
                  <a:lumMod val="50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>
              <a:lnSpc>
                <a:spcPct val="120000"/>
              </a:lnSpc>
            </a:pPr>
            <a:r>
              <a:rPr lang="en-US" sz="2000" b="1" dirty="0">
                <a:latin typeface="Arial" panose="020B0604020202020204" pitchFamily="34" charset="0"/>
                <a:cs typeface="Arial" panose="020B0604020202020204" pitchFamily="34" charset="0"/>
              </a:rPr>
              <a:t>endmodule</a:t>
            </a:r>
            <a:endParaRPr lang="en-US" sz="20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11" name="图片 10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025248" y="1417885"/>
            <a:ext cx="2550751" cy="1681725"/>
          </a:xfrm>
          <a:prstGeom prst="rect">
            <a:avLst/>
          </a:prstGeom>
        </p:spPr>
      </p:pic>
      <p:sp>
        <p:nvSpPr>
          <p:cNvPr id="12" name="矩形 11"/>
          <p:cNvSpPr/>
          <p:nvPr/>
        </p:nvSpPr>
        <p:spPr>
          <a:xfrm>
            <a:off x="9774512" y="2096107"/>
            <a:ext cx="1897023" cy="257065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文本框 12"/>
          <p:cNvSpPr txBox="1"/>
          <p:nvPr/>
        </p:nvSpPr>
        <p:spPr>
          <a:xfrm>
            <a:off x="9071092" y="1057368"/>
            <a:ext cx="243989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Vivado</a:t>
            </a:r>
            <a:r>
              <a:rPr lang="zh-CN" altLang="en-US" dirty="0">
                <a:latin typeface="楷体" panose="02010609060101010101" pitchFamily="49" charset="-122"/>
                <a:ea typeface="楷体" panose="02010609060101010101" pitchFamily="49" charset="-122"/>
              </a:rPr>
              <a:t>中选择文件类型</a:t>
            </a:r>
            <a:endParaRPr lang="zh-CN" altLang="en-US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0" name="灯片编号占位符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z="1400" b="1" smtClean="0"/>
            </a:fld>
            <a:r>
              <a:rPr lang="zh-CN" altLang="en-US"/>
              <a:t> </a:t>
            </a:r>
            <a:r>
              <a:rPr lang="en-US" altLang="zh-CN"/>
              <a:t>/ 25</a:t>
            </a:r>
            <a:endParaRPr lang="zh-CN" altLang="en-US" dirty="0"/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" name="图片 15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9610203" y="2682067"/>
            <a:ext cx="2375353" cy="4065721"/>
          </a:xfrm>
          <a:prstGeom prst="rect">
            <a:avLst/>
          </a:prstGeom>
        </p:spPr>
      </p:pic>
      <p:grpSp>
        <p:nvGrpSpPr>
          <p:cNvPr id="25" name="组合 24"/>
          <p:cNvGrpSpPr/>
          <p:nvPr/>
        </p:nvGrpSpPr>
        <p:grpSpPr>
          <a:xfrm>
            <a:off x="6570878" y="171528"/>
            <a:ext cx="5353013" cy="2393182"/>
            <a:chOff x="6570878" y="171528"/>
            <a:chExt cx="5353013" cy="2393182"/>
          </a:xfrm>
        </p:grpSpPr>
        <p:pic>
          <p:nvPicPr>
            <p:cNvPr id="6" name="图片 5"/>
            <p:cNvPicPr>
              <a:picLocks noChangeAspect="1"/>
            </p:cNvPicPr>
            <p:nvPr/>
          </p:nvPicPr>
          <p:blipFill rotWithShape="1"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>
            <a:xfrm>
              <a:off x="6570878" y="171528"/>
              <a:ext cx="5353013" cy="2393182"/>
            </a:xfrm>
            <a:prstGeom prst="rect">
              <a:avLst/>
            </a:prstGeom>
            <a:ln>
              <a:solidFill>
                <a:schemeClr val="bg1">
                  <a:lumMod val="50000"/>
                </a:schemeClr>
              </a:solidFill>
            </a:ln>
          </p:spPr>
        </p:pic>
        <p:sp>
          <p:nvSpPr>
            <p:cNvPr id="10" name="文本框 9"/>
            <p:cNvSpPr txBox="1"/>
            <p:nvPr/>
          </p:nvSpPr>
          <p:spPr>
            <a:xfrm>
              <a:off x="9094305" y="484048"/>
              <a:ext cx="761619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200" dirty="0">
                  <a:solidFill>
                    <a:schemeClr val="bg1">
                      <a:lumMod val="75000"/>
                    </a:schemeClr>
                  </a:solidFill>
                </a:rPr>
                <a:t>(</a:t>
              </a:r>
              <a:r>
                <a:rPr lang="en-US" altLang="zh-CN" sz="1200" dirty="0" err="1">
                  <a:solidFill>
                    <a:schemeClr val="bg1">
                      <a:lumMod val="75000"/>
                    </a:schemeClr>
                  </a:solidFill>
                </a:rPr>
                <a:t>ALUOut</a:t>
              </a:r>
              <a:r>
                <a:rPr lang="en-US" altLang="zh-CN" sz="1200" dirty="0">
                  <a:solidFill>
                    <a:schemeClr val="bg1">
                      <a:lumMod val="75000"/>
                    </a:schemeClr>
                  </a:solidFill>
                </a:rPr>
                <a:t>)</a:t>
              </a:r>
              <a:endParaRPr lang="zh-CN" altLang="en-US" dirty="0">
                <a:solidFill>
                  <a:schemeClr val="bg1">
                    <a:lumMod val="75000"/>
                  </a:schemeClr>
                </a:solidFill>
              </a:endParaRPr>
            </a:p>
          </p:txBody>
        </p:sp>
        <p:sp>
          <p:nvSpPr>
            <p:cNvPr id="13" name="文本框 12"/>
            <p:cNvSpPr txBox="1"/>
            <p:nvPr/>
          </p:nvSpPr>
          <p:spPr>
            <a:xfrm>
              <a:off x="8485765" y="2063996"/>
              <a:ext cx="761619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200" dirty="0">
                  <a:solidFill>
                    <a:schemeClr val="bg1">
                      <a:lumMod val="75000"/>
                    </a:schemeClr>
                  </a:solidFill>
                </a:rPr>
                <a:t>(</a:t>
              </a:r>
              <a:r>
                <a:rPr lang="en-US" altLang="zh-CN" sz="1200" dirty="0" err="1">
                  <a:solidFill>
                    <a:schemeClr val="bg1">
                      <a:lumMod val="75000"/>
                    </a:schemeClr>
                  </a:solidFill>
                </a:rPr>
                <a:t>ALUOut</a:t>
              </a:r>
              <a:r>
                <a:rPr lang="en-US" altLang="zh-CN" sz="1200" dirty="0">
                  <a:solidFill>
                    <a:schemeClr val="bg1">
                      <a:lumMod val="75000"/>
                    </a:schemeClr>
                  </a:solidFill>
                </a:rPr>
                <a:t>)</a:t>
              </a:r>
              <a:endParaRPr lang="zh-CN" altLang="en-US" dirty="0">
                <a:solidFill>
                  <a:schemeClr val="bg1">
                    <a:lumMod val="75000"/>
                  </a:schemeClr>
                </a:solidFill>
              </a:endParaRPr>
            </a:p>
          </p:txBody>
        </p:sp>
      </p:grp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-1563" y="0"/>
            <a:ext cx="6096000" cy="725768"/>
          </a:xfrm>
          <a:solidFill>
            <a:schemeClr val="accent2">
              <a:lumMod val="20000"/>
              <a:lumOff val="80000"/>
            </a:schemeClr>
          </a:solidFill>
        </p:spPr>
        <p:txBody>
          <a:bodyPr>
            <a:normAutofit/>
          </a:bodyPr>
          <a:lstStyle/>
          <a:p>
            <a:pPr algn="ctr"/>
            <a:r>
              <a:rPr lang="zh-CN" altLang="en-US" sz="4000" b="1" dirty="0"/>
              <a:t>处理器顶层文件</a:t>
            </a:r>
            <a:endParaRPr lang="en-US" altLang="zh-CN" sz="4000" b="1" dirty="0">
              <a:solidFill>
                <a:srgbClr val="FF0000"/>
              </a:solidFill>
            </a:endParaRPr>
          </a:p>
        </p:txBody>
      </p:sp>
      <p:sp>
        <p:nvSpPr>
          <p:cNvPr id="8" name="椭圆 7"/>
          <p:cNvSpPr/>
          <p:nvPr/>
        </p:nvSpPr>
        <p:spPr>
          <a:xfrm>
            <a:off x="6767487" y="1479670"/>
            <a:ext cx="955463" cy="700174"/>
          </a:xfrm>
          <a:prstGeom prst="ellipse">
            <a:avLst/>
          </a:prstGeom>
          <a:noFill/>
          <a:ln w="12700">
            <a:solidFill>
              <a:srgbClr val="FF0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椭圆 8"/>
          <p:cNvSpPr/>
          <p:nvPr/>
        </p:nvSpPr>
        <p:spPr>
          <a:xfrm>
            <a:off x="7194518" y="127460"/>
            <a:ext cx="275047" cy="286438"/>
          </a:xfrm>
          <a:prstGeom prst="ellipse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7" name="Picture 2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89777" y="2809992"/>
            <a:ext cx="4415839" cy="38782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文本框 3"/>
          <p:cNvSpPr txBox="1"/>
          <p:nvPr/>
        </p:nvSpPr>
        <p:spPr>
          <a:xfrm>
            <a:off x="7381114" y="5457506"/>
            <a:ext cx="696003" cy="25364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200" dirty="0">
                <a:solidFill>
                  <a:schemeClr val="bg1">
                    <a:lumMod val="75000"/>
                  </a:schemeClr>
                </a:solidFill>
              </a:rPr>
              <a:t>(</a:t>
            </a:r>
            <a:r>
              <a:rPr lang="en-US" altLang="zh-CN" sz="1200" dirty="0" err="1">
                <a:solidFill>
                  <a:schemeClr val="bg1">
                    <a:lumMod val="75000"/>
                  </a:schemeClr>
                </a:solidFill>
              </a:rPr>
              <a:t>dataadr</a:t>
            </a:r>
            <a:r>
              <a:rPr lang="en-US" altLang="zh-CN" sz="1200" dirty="0">
                <a:solidFill>
                  <a:schemeClr val="bg1">
                    <a:lumMod val="75000"/>
                  </a:schemeClr>
                </a:solidFill>
              </a:rPr>
              <a:t>)</a:t>
            </a:r>
            <a:endParaRPr lang="zh-CN" altLang="en-US" dirty="0">
              <a:solidFill>
                <a:schemeClr val="bg1">
                  <a:lumMod val="75000"/>
                </a:schemeClr>
              </a:solidFill>
            </a:endParaRPr>
          </a:p>
        </p:txBody>
      </p:sp>
      <p:sp>
        <p:nvSpPr>
          <p:cNvPr id="5" name="圆角矩形 4"/>
          <p:cNvSpPr/>
          <p:nvPr/>
        </p:nvSpPr>
        <p:spPr>
          <a:xfrm>
            <a:off x="5401824" y="2809992"/>
            <a:ext cx="2192115" cy="3662408"/>
          </a:xfrm>
          <a:prstGeom prst="roundRect">
            <a:avLst>
              <a:gd name="adj" fmla="val 3831"/>
            </a:avLst>
          </a:prstGeom>
          <a:noFill/>
          <a:ln w="28575">
            <a:solidFill>
              <a:srgbClr val="FF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8133485" y="4686408"/>
            <a:ext cx="532585" cy="724452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8133485" y="5623450"/>
            <a:ext cx="532585" cy="724452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31" name="组合 30"/>
          <p:cNvGrpSpPr/>
          <p:nvPr/>
        </p:nvGrpSpPr>
        <p:grpSpPr>
          <a:xfrm>
            <a:off x="100166" y="1253990"/>
            <a:ext cx="5321094" cy="5493799"/>
            <a:chOff x="100166" y="1253990"/>
            <a:chExt cx="5321094" cy="5493799"/>
          </a:xfrm>
        </p:grpSpPr>
        <p:pic>
          <p:nvPicPr>
            <p:cNvPr id="21" name="图片 20"/>
            <p:cNvPicPr>
              <a:picLocks noChangeAspect="1"/>
            </p:cNvPicPr>
            <p:nvPr/>
          </p:nvPicPr>
          <p:blipFill rotWithShape="1"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>
            <a:xfrm>
              <a:off x="100166" y="1253990"/>
              <a:ext cx="4422446" cy="5493799"/>
            </a:xfrm>
            <a:prstGeom prst="rect">
              <a:avLst/>
            </a:prstGeom>
            <a:ln w="12700">
              <a:solidFill>
                <a:srgbClr val="FF0000"/>
              </a:solidFill>
              <a:prstDash val="dash"/>
            </a:ln>
          </p:spPr>
        </p:pic>
        <p:cxnSp>
          <p:nvCxnSpPr>
            <p:cNvPr id="27" name="直接连接符 26"/>
            <p:cNvCxnSpPr/>
            <p:nvPr/>
          </p:nvCxnSpPr>
          <p:spPr>
            <a:xfrm flipH="1" flipV="1">
              <a:off x="4522612" y="1253990"/>
              <a:ext cx="879212" cy="1556002"/>
            </a:xfrm>
            <a:prstGeom prst="line">
              <a:avLst/>
            </a:prstGeom>
            <a:ln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直接连接符 27"/>
            <p:cNvCxnSpPr/>
            <p:nvPr/>
          </p:nvCxnSpPr>
          <p:spPr>
            <a:xfrm flipH="1">
              <a:off x="4517010" y="6472401"/>
              <a:ext cx="904250" cy="275388"/>
            </a:xfrm>
            <a:prstGeom prst="line">
              <a:avLst/>
            </a:prstGeom>
            <a:ln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2" name="椭圆 21"/>
          <p:cNvSpPr/>
          <p:nvPr/>
        </p:nvSpPr>
        <p:spPr>
          <a:xfrm>
            <a:off x="430659" y="4169630"/>
            <a:ext cx="1068636" cy="396607"/>
          </a:xfrm>
          <a:prstGeom prst="ellipse">
            <a:avLst/>
          </a:prstGeom>
          <a:noFill/>
          <a:ln w="12700">
            <a:solidFill>
              <a:srgbClr val="FF0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3" name="椭圆 22"/>
          <p:cNvSpPr/>
          <p:nvPr/>
        </p:nvSpPr>
        <p:spPr>
          <a:xfrm>
            <a:off x="378382" y="5118347"/>
            <a:ext cx="949287" cy="396607"/>
          </a:xfrm>
          <a:prstGeom prst="ellipse">
            <a:avLst/>
          </a:prstGeom>
          <a:noFill/>
          <a:ln w="12700">
            <a:solidFill>
              <a:srgbClr val="FF0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4" name="椭圆 23"/>
          <p:cNvSpPr/>
          <p:nvPr/>
        </p:nvSpPr>
        <p:spPr>
          <a:xfrm>
            <a:off x="901478" y="1225674"/>
            <a:ext cx="484742" cy="325577"/>
          </a:xfrm>
          <a:prstGeom prst="ellipse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>
          <a:xfrm>
            <a:off x="8610599" y="6356350"/>
            <a:ext cx="3313291" cy="365125"/>
          </a:xfrm>
        </p:spPr>
        <p:txBody>
          <a:bodyPr/>
          <a:lstStyle/>
          <a:p>
            <a:fld id="{A229350A-B200-4809-8D5F-29D22C46D9FD}" type="slidenum">
              <a:rPr lang="zh-CN" altLang="en-US" sz="1400" b="1" smtClean="0"/>
            </a:fld>
            <a:r>
              <a:rPr lang="zh-CN" altLang="en-US" dirty="0"/>
              <a:t> </a:t>
            </a:r>
            <a:r>
              <a:rPr lang="en-US" altLang="zh-CN" dirty="0"/>
              <a:t>/ 25</a:t>
            </a:r>
            <a:endParaRPr lang="zh-CN" altLang="en-US" dirty="0"/>
          </a:p>
        </p:txBody>
      </p:sp>
    </p:spTree>
    <p:custDataLst>
      <p:tags r:id="rId5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500"/>
                            </p:stCondLst>
                            <p:childTnLst>
                              <p:par>
                                <p:cTn id="23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5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1000"/>
                            </p:stCondLst>
                            <p:childTnLst>
                              <p:par>
                                <p:cTn id="27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9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4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9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500"/>
                            </p:stCondLst>
                            <p:childTnLst>
                              <p:par>
                                <p:cTn id="41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3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1000"/>
                            </p:stCondLst>
                            <p:childTnLst>
                              <p:par>
                                <p:cTn id="4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7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 animBg="1"/>
      <p:bldP spid="5" grpId="0" animBg="1"/>
      <p:bldP spid="11" grpId="0" animBg="1"/>
      <p:bldP spid="12" grpId="0" animBg="1"/>
      <p:bldP spid="22" grpId="0" animBg="1"/>
      <p:bldP spid="23" grpId="0" animBg="1"/>
      <p:bldP spid="24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0"/>
            <a:ext cx="12192000" cy="699263"/>
          </a:xfrm>
          <a:solidFill>
            <a:schemeClr val="accent2">
              <a:lumMod val="20000"/>
              <a:lumOff val="80000"/>
            </a:schemeClr>
          </a:solidFill>
        </p:spPr>
        <p:txBody>
          <a:bodyPr>
            <a:normAutofit/>
          </a:bodyPr>
          <a:lstStyle/>
          <a:p>
            <a:pPr algn="ctr"/>
            <a:r>
              <a:rPr lang="zh-CN" altLang="en-US" sz="3600" b="1" spc="300" dirty="0"/>
              <a:t>数据路径</a:t>
            </a:r>
            <a:endParaRPr lang="en-US" altLang="zh-CN" sz="3600" b="1" spc="300" dirty="0">
              <a:solidFill>
                <a:srgbClr val="FF0000"/>
              </a:solidFill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 rotWithShape="1"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095385" y="809716"/>
            <a:ext cx="4211053" cy="5991726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6577965" y="842010"/>
            <a:ext cx="5033010" cy="4661535"/>
          </a:xfrm>
          <a:prstGeom prst="rect">
            <a:avLst/>
          </a:prstGeom>
        </p:spPr>
      </p:pic>
      <p:sp>
        <p:nvSpPr>
          <p:cNvPr id="6" name="椭圆 5"/>
          <p:cNvSpPr/>
          <p:nvPr/>
        </p:nvSpPr>
        <p:spPr>
          <a:xfrm>
            <a:off x="1824158" y="747302"/>
            <a:ext cx="660213" cy="343925"/>
          </a:xfrm>
          <a:prstGeom prst="ellipse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aphicFrame>
        <p:nvGraphicFramePr>
          <p:cNvPr id="7" name="Object 8"/>
          <p:cNvGraphicFramePr>
            <a:graphicFrameLocks noGrp="1" noChangeAspect="1"/>
          </p:cNvGraphicFramePr>
          <p:nvPr>
            <p:ph idx="4294967295"/>
            <p:custDataLst>
              <p:tags r:id="rId3"/>
            </p:custDataLst>
          </p:nvPr>
        </p:nvGraphicFramePr>
        <p:xfrm>
          <a:off x="-66099690" y="-34462085"/>
          <a:ext cx="85641180" cy="452824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376" name="VISIO" r:id="rId4" imgW="5158740" imgH="2873375" progId="Visio.Drawing.6">
                  <p:embed/>
                </p:oleObj>
              </mc:Choice>
              <mc:Fallback>
                <p:oleObj name="VISIO" r:id="rId4" imgW="5158740" imgH="2873375" progId="Visio.Drawing.6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66099690" y="-34462085"/>
                        <a:ext cx="85641180" cy="4528248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-31927165" y="-27705050"/>
            <a:ext cx="43280965" cy="34426525"/>
          </a:xfrm>
        </p:spPr>
        <p:txBody>
          <a:bodyPr/>
          <a:lstStyle/>
          <a:p>
            <a:fld id="{A229350A-B200-4809-8D5F-29D22C46D9FD}" type="slidenum">
              <a:rPr lang="zh-CN" altLang="en-US" sz="1400" b="1" smtClean="0"/>
            </a:fld>
            <a:r>
              <a:rPr lang="zh-CN" altLang="en-US"/>
              <a:t> </a:t>
            </a:r>
            <a:r>
              <a:rPr lang="en-US" altLang="zh-CN"/>
              <a:t>/ 25</a:t>
            </a:r>
            <a:endParaRPr lang="zh-CN" altLang="en-US" dirty="0"/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/>
        </p:nvPicPr>
        <p:blipFill rotWithShape="1"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5455442" y="1"/>
            <a:ext cx="4814371" cy="5927075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9456970" y="3742090"/>
            <a:ext cx="2522863" cy="3106757"/>
          </a:xfrm>
          <a:prstGeom prst="rect">
            <a:avLst/>
          </a:prstGeom>
        </p:spPr>
      </p:pic>
      <p:sp>
        <p:nvSpPr>
          <p:cNvPr id="9" name="文本框 8"/>
          <p:cNvSpPr txBox="1"/>
          <p:nvPr/>
        </p:nvSpPr>
        <p:spPr>
          <a:xfrm>
            <a:off x="9648013" y="369942"/>
            <a:ext cx="183255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测试代码</a:t>
            </a:r>
            <a:endParaRPr lang="zh-CN" altLang="en-US" sz="3200" b="1" dirty="0">
              <a:solidFill>
                <a:srgbClr val="FF0000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7058"/>
            <a:ext cx="5455442" cy="725768"/>
          </a:xfrm>
          <a:solidFill>
            <a:schemeClr val="accent2">
              <a:lumMod val="20000"/>
              <a:lumOff val="80000"/>
            </a:schemeClr>
          </a:solidFill>
        </p:spPr>
        <p:txBody>
          <a:bodyPr>
            <a:noAutofit/>
          </a:bodyPr>
          <a:lstStyle/>
          <a:p>
            <a:pPr algn="ctr"/>
            <a:r>
              <a:rPr lang="zh-CN" altLang="en-US" sz="3600" b="1" dirty="0"/>
              <a:t>模块测试：</a:t>
            </a:r>
            <a:r>
              <a:rPr lang="en-US" altLang="zh-CN" sz="3600" b="1" dirty="0" err="1"/>
              <a:t>regFile</a:t>
            </a:r>
            <a:endParaRPr lang="en-US" altLang="zh-CN" sz="3600" b="1" dirty="0">
              <a:solidFill>
                <a:srgbClr val="FF0000"/>
              </a:solidFill>
            </a:endParaRPr>
          </a:p>
        </p:txBody>
      </p:sp>
      <p:sp>
        <p:nvSpPr>
          <p:cNvPr id="12" name="椭圆 11"/>
          <p:cNvSpPr/>
          <p:nvPr/>
        </p:nvSpPr>
        <p:spPr>
          <a:xfrm>
            <a:off x="6138485" y="154236"/>
            <a:ext cx="1272554" cy="319489"/>
          </a:xfrm>
          <a:prstGeom prst="ellipse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圆角矩形 12"/>
          <p:cNvSpPr/>
          <p:nvPr/>
        </p:nvSpPr>
        <p:spPr>
          <a:xfrm>
            <a:off x="6032937" y="4823871"/>
            <a:ext cx="2264261" cy="870597"/>
          </a:xfrm>
          <a:prstGeom prst="roundRect">
            <a:avLst>
              <a:gd name="adj" fmla="val 11635"/>
            </a:avLst>
          </a:prstGeom>
          <a:noFill/>
          <a:ln w="12700">
            <a:solidFill>
              <a:srgbClr val="FF0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圆角矩形 14"/>
          <p:cNvSpPr/>
          <p:nvPr/>
        </p:nvSpPr>
        <p:spPr>
          <a:xfrm>
            <a:off x="9882800" y="5716369"/>
            <a:ext cx="1793996" cy="684000"/>
          </a:xfrm>
          <a:prstGeom prst="roundRect">
            <a:avLst>
              <a:gd name="adj" fmla="val 11635"/>
            </a:avLst>
          </a:prstGeom>
          <a:noFill/>
          <a:ln w="12700">
            <a:solidFill>
              <a:srgbClr val="FF0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6" name="图片 15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537233" y="831607"/>
            <a:ext cx="4065224" cy="3742089"/>
          </a:xfrm>
          <a:prstGeom prst="rect">
            <a:avLst/>
          </a:prstGeom>
          <a:ln>
            <a:solidFill>
              <a:schemeClr val="accent5">
                <a:lumMod val="75000"/>
              </a:schemeClr>
            </a:solidFill>
          </a:ln>
        </p:spPr>
      </p:pic>
      <p:sp>
        <p:nvSpPr>
          <p:cNvPr id="17" name="文本框 16"/>
          <p:cNvSpPr txBox="1"/>
          <p:nvPr/>
        </p:nvSpPr>
        <p:spPr>
          <a:xfrm>
            <a:off x="921734" y="1338382"/>
            <a:ext cx="508952" cy="13849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源代码</a:t>
            </a:r>
            <a:endParaRPr lang="zh-CN" altLang="en-US" sz="2800" b="1" dirty="0">
              <a:solidFill>
                <a:srgbClr val="FF0000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8" name="椭圆 17"/>
          <p:cNvSpPr/>
          <p:nvPr/>
        </p:nvSpPr>
        <p:spPr>
          <a:xfrm>
            <a:off x="1176210" y="941775"/>
            <a:ext cx="649996" cy="396607"/>
          </a:xfrm>
          <a:prstGeom prst="ellipse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9" name="图片 18"/>
          <p:cNvPicPr>
            <a:picLocks noChangeAspect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20249"/>
          <a:stretch>
            <a:fillRect/>
          </a:stretch>
        </p:blipFill>
        <p:spPr>
          <a:xfrm>
            <a:off x="256324" y="4678862"/>
            <a:ext cx="4678189" cy="2144783"/>
          </a:xfrm>
          <a:prstGeom prst="rect">
            <a:avLst/>
          </a:prstGeom>
        </p:spPr>
      </p:pic>
      <p:grpSp>
        <p:nvGrpSpPr>
          <p:cNvPr id="25" name="组合 24"/>
          <p:cNvGrpSpPr/>
          <p:nvPr/>
        </p:nvGrpSpPr>
        <p:grpSpPr>
          <a:xfrm>
            <a:off x="4641624" y="5927076"/>
            <a:ext cx="4639379" cy="819805"/>
            <a:chOff x="4641624" y="5927076"/>
            <a:chExt cx="4639379" cy="819805"/>
          </a:xfrm>
        </p:grpSpPr>
        <p:sp>
          <p:nvSpPr>
            <p:cNvPr id="20" name="文本框 19"/>
            <p:cNvSpPr txBox="1"/>
            <p:nvPr/>
          </p:nvSpPr>
          <p:spPr>
            <a:xfrm>
              <a:off x="5008230" y="5962884"/>
              <a:ext cx="4272773" cy="783997"/>
            </a:xfrm>
            <a:prstGeom prst="rect">
              <a:avLst/>
            </a:prstGeom>
          </p:spPr>
          <p:style>
            <a:lnRef idx="1">
              <a:schemeClr val="accent3"/>
            </a:lnRef>
            <a:fillRef idx="3">
              <a:schemeClr val="accent3"/>
            </a:fillRef>
            <a:effectRef idx="2">
              <a:schemeClr val="accent3"/>
            </a:effectRef>
            <a:fontRef idx="minor">
              <a:schemeClr val="lt1"/>
            </a:fontRef>
          </p:style>
          <p:txBody>
            <a:bodyPr wrap="none" rtlCol="0">
              <a:spAutoFit/>
            </a:bodyPr>
            <a:lstStyle/>
            <a:p>
              <a:pPr>
                <a:lnSpc>
                  <a:spcPct val="130000"/>
                </a:lnSpc>
              </a:pPr>
              <a:r>
                <a:rPr lang="en-US" altLang="zh-CN" dirty="0"/>
                <a:t>100ns</a:t>
              </a:r>
              <a:r>
                <a:rPr lang="zh-CN" altLang="en-US" dirty="0"/>
                <a:t>时</a:t>
              </a:r>
              <a:r>
                <a:rPr lang="en-US" altLang="zh-CN" dirty="0" err="1"/>
                <a:t>regWriteData</a:t>
              </a:r>
              <a:r>
                <a:rPr lang="zh-CN" altLang="en-US" dirty="0"/>
                <a:t>获得数据</a:t>
              </a:r>
              <a:r>
                <a:rPr lang="en-US" altLang="zh-CN" dirty="0"/>
                <a:t>”1234abcd”</a:t>
              </a:r>
              <a:endParaRPr lang="en-US" altLang="zh-CN" dirty="0"/>
            </a:p>
            <a:p>
              <a:pPr>
                <a:lnSpc>
                  <a:spcPct val="130000"/>
                </a:lnSpc>
              </a:pPr>
              <a:r>
                <a:rPr lang="en-US" altLang="zh-CN" dirty="0"/>
                <a:t>110ns</a:t>
              </a:r>
              <a:r>
                <a:rPr lang="zh-CN" altLang="en-US" dirty="0"/>
                <a:t>时，时钟上升沿，</a:t>
              </a:r>
              <a:r>
                <a:rPr lang="en-US" altLang="zh-CN" dirty="0" err="1"/>
                <a:t>RsData</a:t>
              </a:r>
              <a:r>
                <a:rPr lang="zh-CN" altLang="en-US" dirty="0"/>
                <a:t>获得数据</a:t>
              </a:r>
              <a:endParaRPr lang="zh-CN" altLang="en-US" dirty="0"/>
            </a:p>
          </p:txBody>
        </p:sp>
        <p:cxnSp>
          <p:nvCxnSpPr>
            <p:cNvPr id="22" name="直接箭头连接符 21"/>
            <p:cNvCxnSpPr/>
            <p:nvPr/>
          </p:nvCxnSpPr>
          <p:spPr>
            <a:xfrm flipH="1" flipV="1">
              <a:off x="4641624" y="5927076"/>
              <a:ext cx="431671" cy="255568"/>
            </a:xfrm>
            <a:prstGeom prst="straightConnector1">
              <a:avLst/>
            </a:prstGeom>
            <a:ln w="19050">
              <a:solidFill>
                <a:srgbClr val="FF0000"/>
              </a:solidFill>
              <a:headEnd type="oval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直接箭头连接符 22"/>
            <p:cNvCxnSpPr/>
            <p:nvPr/>
          </p:nvCxnSpPr>
          <p:spPr>
            <a:xfrm flipH="1" flipV="1">
              <a:off x="4704411" y="6400369"/>
              <a:ext cx="343688" cy="143009"/>
            </a:xfrm>
            <a:prstGeom prst="straightConnector1">
              <a:avLst/>
            </a:prstGeom>
            <a:ln w="19050">
              <a:solidFill>
                <a:srgbClr val="FF0000"/>
              </a:solidFill>
              <a:headEnd type="oval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1" name="圆角矩形 14"/>
          <p:cNvSpPr/>
          <p:nvPr/>
        </p:nvSpPr>
        <p:spPr>
          <a:xfrm>
            <a:off x="5880538" y="2184876"/>
            <a:ext cx="4430110" cy="637152"/>
          </a:xfrm>
          <a:prstGeom prst="roundRect">
            <a:avLst>
              <a:gd name="adj" fmla="val 11635"/>
            </a:avLst>
          </a:prstGeom>
          <a:noFill/>
          <a:ln w="127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z="1400" b="1" smtClean="0"/>
            </a:fld>
            <a:r>
              <a:rPr lang="zh-CN" altLang="en-US"/>
              <a:t> </a:t>
            </a:r>
            <a:r>
              <a:rPr lang="en-US" altLang="zh-CN"/>
              <a:t>/ 25</a:t>
            </a:r>
            <a:endParaRPr lang="zh-CN" altLang="en-US" dirty="0"/>
          </a:p>
        </p:txBody>
      </p:sp>
    </p:spTree>
    <p:custDataLst>
      <p:tags r:id="rId5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500"/>
                            </p:stCondLst>
                            <p:childTnLst>
                              <p:par>
                                <p:cTn id="22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4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1000"/>
                            </p:stCondLst>
                            <p:childTnLst>
                              <p:par>
                                <p:cTn id="2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3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500"/>
                            </p:stCondLst>
                            <p:childTnLst>
                              <p:par>
                                <p:cTn id="3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1000"/>
                            </p:stCondLst>
                            <p:childTnLst>
                              <p:par>
                                <p:cTn id="3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1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1500"/>
                            </p:stCondLst>
                            <p:childTnLst>
                              <p:par>
                                <p:cTn id="43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5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0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55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2" grpId="0" animBg="1"/>
      <p:bldP spid="13" grpId="0" animBg="1"/>
      <p:bldP spid="15" grpId="0" animBg="1"/>
      <p:bldP spid="17" grpId="0"/>
      <p:bldP spid="18" grpId="0" animBg="1"/>
      <p:bldP spid="21" grpId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7758737" y="0"/>
            <a:ext cx="4328160" cy="6858000"/>
          </a:xfrm>
          <a:prstGeom prst="rect">
            <a:avLst/>
          </a:prstGeom>
        </p:spPr>
      </p:pic>
      <p:pic>
        <p:nvPicPr>
          <p:cNvPr id="2" name="图片 1"/>
          <p:cNvPicPr>
            <a:picLocks noChangeAspect="1"/>
          </p:cNvPicPr>
          <p:nvPr/>
        </p:nvPicPr>
        <p:blipFill>
          <a:blip r:embed="rId2">
            <a:duotone>
              <a:prstClr val="black"/>
              <a:srgbClr val="D9C3A5">
                <a:tint val="50000"/>
                <a:satMod val="180000"/>
              </a:srgbClr>
            </a:duotone>
          </a:blip>
          <a:stretch>
            <a:fillRect/>
          </a:stretch>
        </p:blipFill>
        <p:spPr>
          <a:xfrm>
            <a:off x="42039" y="0"/>
            <a:ext cx="3971272" cy="6858000"/>
          </a:xfrm>
          <a:prstGeom prst="rect">
            <a:avLst/>
          </a:prstGeom>
        </p:spPr>
      </p:pic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4167372" y="82821"/>
            <a:ext cx="3272808" cy="747578"/>
          </a:xfrm>
          <a:noFill/>
          <a:ln>
            <a:noFill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>
            <a:normAutofit/>
          </a:bodyPr>
          <a:lstStyle/>
          <a:p>
            <a:pPr lvl="1" algn="ctr"/>
            <a:r>
              <a:rPr lang="en-US" altLang="zh-CN" sz="4000" b="1" dirty="0"/>
              <a:t>74LS194 </a:t>
            </a:r>
            <a:r>
              <a:rPr lang="zh-CN" altLang="en-US" sz="4000" b="1" dirty="0"/>
              <a:t>仿真</a:t>
            </a:r>
            <a:r>
              <a:rPr lang="en-US" altLang="zh-CN" sz="4000" b="1" dirty="0"/>
              <a:t> </a:t>
            </a:r>
            <a:endParaRPr lang="zh-CN" altLang="en-US" sz="6600" dirty="0"/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781836" y="4365260"/>
            <a:ext cx="5311143" cy="2356579"/>
          </a:xfrm>
          <a:prstGeom prst="rect">
            <a:avLst/>
          </a:prstGeom>
        </p:spPr>
      </p:pic>
      <p:sp>
        <p:nvSpPr>
          <p:cNvPr id="10" name="矩形: 圆角 9"/>
          <p:cNvSpPr/>
          <p:nvPr/>
        </p:nvSpPr>
        <p:spPr>
          <a:xfrm>
            <a:off x="3840066" y="4157944"/>
            <a:ext cx="1304925" cy="2700000"/>
          </a:xfrm>
          <a:prstGeom prst="roundRect">
            <a:avLst>
              <a:gd name="adj" fmla="val 7543"/>
            </a:avLst>
          </a:prstGeom>
          <a:solidFill>
            <a:schemeClr val="accent5">
              <a:lumMod val="60000"/>
              <a:lumOff val="40000"/>
              <a:alpha val="40000"/>
            </a:schemeClr>
          </a:solidFill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矩形: 圆角 11"/>
          <p:cNvSpPr/>
          <p:nvPr/>
        </p:nvSpPr>
        <p:spPr>
          <a:xfrm>
            <a:off x="5150070" y="4123019"/>
            <a:ext cx="1278000" cy="2700000"/>
          </a:xfrm>
          <a:prstGeom prst="roundRect">
            <a:avLst>
              <a:gd name="adj" fmla="val 7543"/>
            </a:avLst>
          </a:prstGeom>
          <a:solidFill>
            <a:schemeClr val="accent5">
              <a:lumMod val="60000"/>
              <a:lumOff val="40000"/>
              <a:alpha val="40000"/>
            </a:schemeClr>
          </a:solidFill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矩形: 圆角 12"/>
          <p:cNvSpPr/>
          <p:nvPr/>
        </p:nvSpPr>
        <p:spPr>
          <a:xfrm>
            <a:off x="6433144" y="4123018"/>
            <a:ext cx="1299851" cy="2700000"/>
          </a:xfrm>
          <a:prstGeom prst="roundRect">
            <a:avLst>
              <a:gd name="adj" fmla="val 7543"/>
            </a:avLst>
          </a:prstGeom>
          <a:solidFill>
            <a:schemeClr val="accent5">
              <a:lumMod val="60000"/>
              <a:lumOff val="40000"/>
              <a:alpha val="40000"/>
            </a:schemeClr>
          </a:solidFill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文本框 13"/>
          <p:cNvSpPr txBox="1"/>
          <p:nvPr/>
        </p:nvSpPr>
        <p:spPr>
          <a:xfrm>
            <a:off x="8470338" y="3889813"/>
            <a:ext cx="44114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①</a:t>
            </a:r>
            <a:endParaRPr lang="zh-CN" altLang="en-US" sz="2000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5" name="文本框 14"/>
          <p:cNvSpPr txBox="1"/>
          <p:nvPr/>
        </p:nvSpPr>
        <p:spPr>
          <a:xfrm>
            <a:off x="8470338" y="4765787"/>
            <a:ext cx="44114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②</a:t>
            </a:r>
            <a:endParaRPr lang="zh-CN" altLang="en-US" sz="2000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" name="文本框 15"/>
          <p:cNvSpPr txBox="1"/>
          <p:nvPr/>
        </p:nvSpPr>
        <p:spPr>
          <a:xfrm>
            <a:off x="8470338" y="5434933"/>
            <a:ext cx="44114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③</a:t>
            </a:r>
            <a:endParaRPr lang="zh-CN" altLang="en-US" sz="2000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7" name="文本框 16"/>
          <p:cNvSpPr txBox="1"/>
          <p:nvPr/>
        </p:nvSpPr>
        <p:spPr>
          <a:xfrm>
            <a:off x="4300592" y="4047067"/>
            <a:ext cx="44114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①</a:t>
            </a:r>
            <a:endParaRPr lang="zh-CN" altLang="en-US" sz="2000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8" name="文本框 17"/>
          <p:cNvSpPr txBox="1"/>
          <p:nvPr/>
        </p:nvSpPr>
        <p:spPr>
          <a:xfrm>
            <a:off x="5527126" y="4047067"/>
            <a:ext cx="44114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②</a:t>
            </a:r>
            <a:endParaRPr lang="zh-CN" altLang="en-US" sz="2000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9" name="文本框 18"/>
          <p:cNvSpPr txBox="1"/>
          <p:nvPr/>
        </p:nvSpPr>
        <p:spPr>
          <a:xfrm>
            <a:off x="6844664" y="4056593"/>
            <a:ext cx="44114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③</a:t>
            </a:r>
            <a:endParaRPr lang="zh-CN" altLang="en-US" sz="2000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矩形: 圆角 4"/>
          <p:cNvSpPr/>
          <p:nvPr/>
        </p:nvSpPr>
        <p:spPr>
          <a:xfrm>
            <a:off x="8911484" y="3636579"/>
            <a:ext cx="3175413" cy="917955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" name="矩形: 圆角 19"/>
          <p:cNvSpPr/>
          <p:nvPr/>
        </p:nvSpPr>
        <p:spPr>
          <a:xfrm>
            <a:off x="8911484" y="4564253"/>
            <a:ext cx="3175413" cy="696175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1" name="矩形: 圆角 20"/>
          <p:cNvSpPr/>
          <p:nvPr/>
        </p:nvSpPr>
        <p:spPr>
          <a:xfrm>
            <a:off x="8916518" y="5254500"/>
            <a:ext cx="3175413" cy="696175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z="1400" b="1" smtClean="0"/>
            </a:fld>
            <a:r>
              <a:rPr lang="zh-CN" altLang="en-US"/>
              <a:t> </a:t>
            </a:r>
            <a:r>
              <a:rPr lang="en-US" altLang="zh-CN"/>
              <a:t>/ 25</a:t>
            </a:r>
            <a:endParaRPr lang="zh-CN" altLang="en-US" dirty="0"/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0"/>
            <a:ext cx="12192000" cy="720000"/>
          </a:xfrm>
          <a:solidFill>
            <a:schemeClr val="accent2">
              <a:lumMod val="20000"/>
              <a:lumOff val="80000"/>
            </a:schemeClr>
          </a:solidFill>
        </p:spPr>
        <p:txBody>
          <a:bodyPr>
            <a:normAutofit/>
          </a:bodyPr>
          <a:lstStyle/>
          <a:p>
            <a:pPr algn="ctr"/>
            <a:r>
              <a:rPr lang="zh-CN" altLang="en-US" sz="4000" b="1" dirty="0"/>
              <a:t>仿真时 增加 显示内部信号</a:t>
            </a:r>
            <a:endParaRPr lang="zh-CN" altLang="en-US" sz="4000" b="1" dirty="0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5336" y="1249973"/>
            <a:ext cx="3257550" cy="2247900"/>
          </a:xfrm>
          <a:prstGeom prst="rect">
            <a:avLst/>
          </a:prstGeom>
        </p:spPr>
      </p:pic>
      <p:sp>
        <p:nvSpPr>
          <p:cNvPr id="11" name="文本框 10"/>
          <p:cNvSpPr txBox="1"/>
          <p:nvPr/>
        </p:nvSpPr>
        <p:spPr>
          <a:xfrm>
            <a:off x="1509136" y="1780735"/>
            <a:ext cx="49404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b="1" dirty="0">
                <a:solidFill>
                  <a:srgbClr val="FF0000"/>
                </a:solidFill>
              </a:rPr>
              <a:t>①</a:t>
            </a:r>
            <a:endParaRPr lang="zh-CN" altLang="en-US" b="1" dirty="0">
              <a:solidFill>
                <a:srgbClr val="FF0000"/>
              </a:solidFill>
            </a:endParaRPr>
          </a:p>
        </p:txBody>
      </p:sp>
      <p:grpSp>
        <p:nvGrpSpPr>
          <p:cNvPr id="15" name="组合 14"/>
          <p:cNvGrpSpPr/>
          <p:nvPr/>
        </p:nvGrpSpPr>
        <p:grpSpPr>
          <a:xfrm>
            <a:off x="4336915" y="831663"/>
            <a:ext cx="2647950" cy="3667125"/>
            <a:chOff x="4936148" y="884159"/>
            <a:chExt cx="2647950" cy="3667125"/>
          </a:xfrm>
        </p:grpSpPr>
        <p:pic>
          <p:nvPicPr>
            <p:cNvPr id="8" name="图片 7"/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936148" y="884159"/>
              <a:ext cx="2647950" cy="3667125"/>
            </a:xfrm>
            <a:prstGeom prst="rect">
              <a:avLst/>
            </a:prstGeom>
          </p:spPr>
        </p:pic>
        <p:sp>
          <p:nvSpPr>
            <p:cNvPr id="12" name="文本框 11"/>
            <p:cNvSpPr txBox="1"/>
            <p:nvPr/>
          </p:nvSpPr>
          <p:spPr>
            <a:xfrm>
              <a:off x="6149577" y="3451955"/>
              <a:ext cx="494046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2400" b="1" dirty="0">
                  <a:solidFill>
                    <a:srgbClr val="FF0000"/>
                  </a:solidFill>
                </a:rPr>
                <a:t>②</a:t>
              </a:r>
              <a:endParaRPr lang="zh-CN" altLang="en-US" b="1" dirty="0">
                <a:solidFill>
                  <a:srgbClr val="FF0000"/>
                </a:solidFill>
              </a:endParaRPr>
            </a:p>
          </p:txBody>
        </p:sp>
      </p:grpSp>
      <p:grpSp>
        <p:nvGrpSpPr>
          <p:cNvPr id="18" name="组合 17"/>
          <p:cNvGrpSpPr/>
          <p:nvPr/>
        </p:nvGrpSpPr>
        <p:grpSpPr>
          <a:xfrm>
            <a:off x="1524000" y="4674153"/>
            <a:ext cx="8743273" cy="2183848"/>
            <a:chOff x="1524000" y="4674153"/>
            <a:chExt cx="8743273" cy="2183848"/>
          </a:xfrm>
        </p:grpSpPr>
        <p:pic>
          <p:nvPicPr>
            <p:cNvPr id="3" name="图片 2"/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524000" y="4674153"/>
              <a:ext cx="8743273" cy="2183848"/>
            </a:xfrm>
            <a:prstGeom prst="rect">
              <a:avLst/>
            </a:prstGeom>
          </p:spPr>
        </p:pic>
        <p:sp>
          <p:nvSpPr>
            <p:cNvPr id="14" name="文本框 13"/>
            <p:cNvSpPr txBox="1"/>
            <p:nvPr/>
          </p:nvSpPr>
          <p:spPr>
            <a:xfrm>
              <a:off x="2216446" y="6294119"/>
              <a:ext cx="494046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2400" b="1" dirty="0">
                  <a:solidFill>
                    <a:srgbClr val="FF0000"/>
                  </a:solidFill>
                </a:rPr>
                <a:t>④</a:t>
              </a:r>
              <a:endParaRPr lang="zh-CN" altLang="en-US" b="1" dirty="0">
                <a:solidFill>
                  <a:srgbClr val="FF0000"/>
                </a:solidFill>
              </a:endParaRPr>
            </a:p>
          </p:txBody>
        </p:sp>
      </p:grpSp>
      <p:grpSp>
        <p:nvGrpSpPr>
          <p:cNvPr id="16" name="组合 15"/>
          <p:cNvGrpSpPr/>
          <p:nvPr/>
        </p:nvGrpSpPr>
        <p:grpSpPr>
          <a:xfrm>
            <a:off x="6315751" y="2671804"/>
            <a:ext cx="1768642" cy="2237874"/>
            <a:chOff x="6951785" y="2794682"/>
            <a:chExt cx="1768642" cy="2237874"/>
          </a:xfrm>
        </p:grpSpPr>
        <p:pic>
          <p:nvPicPr>
            <p:cNvPr id="9" name="图片 8"/>
            <p:cNvPicPr>
              <a:picLocks noChangeAspect="1"/>
            </p:cNvPicPr>
            <p:nvPr/>
          </p:nvPicPr>
          <p:blipFill rotWithShape="1"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>
            <a:xfrm>
              <a:off x="6951785" y="2794682"/>
              <a:ext cx="1768642" cy="2237874"/>
            </a:xfrm>
            <a:prstGeom prst="rect">
              <a:avLst/>
            </a:prstGeom>
          </p:spPr>
        </p:pic>
        <p:sp>
          <p:nvSpPr>
            <p:cNvPr id="6" name="矩形 5"/>
            <p:cNvSpPr/>
            <p:nvPr/>
          </p:nvSpPr>
          <p:spPr>
            <a:xfrm>
              <a:off x="6988921" y="2813250"/>
              <a:ext cx="1692000" cy="199166"/>
            </a:xfrm>
            <a:prstGeom prst="rect">
              <a:avLst/>
            </a:prstGeom>
            <a:noFill/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z="1400" b="1" smtClean="0"/>
            </a:fld>
            <a:r>
              <a:rPr lang="zh-CN" altLang="en-US"/>
              <a:t> </a:t>
            </a:r>
            <a:r>
              <a:rPr lang="en-US" altLang="zh-CN"/>
              <a:t>/ 25</a:t>
            </a:r>
            <a:endParaRPr lang="zh-CN" altLang="en-US" dirty="0"/>
          </a:p>
        </p:txBody>
      </p:sp>
      <p:grpSp>
        <p:nvGrpSpPr>
          <p:cNvPr id="25" name="组合 24"/>
          <p:cNvGrpSpPr/>
          <p:nvPr/>
        </p:nvGrpSpPr>
        <p:grpSpPr>
          <a:xfrm>
            <a:off x="8084393" y="967414"/>
            <a:ext cx="3972394" cy="1704390"/>
            <a:chOff x="8063921" y="781450"/>
            <a:chExt cx="3972394" cy="1704390"/>
          </a:xfrm>
        </p:grpSpPr>
        <p:pic>
          <p:nvPicPr>
            <p:cNvPr id="19" name="图片 18"/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8063921" y="1403168"/>
              <a:ext cx="3972394" cy="1082672"/>
            </a:xfrm>
            <a:prstGeom prst="rect">
              <a:avLst/>
            </a:prstGeom>
          </p:spPr>
        </p:pic>
        <p:sp>
          <p:nvSpPr>
            <p:cNvPr id="20" name="文本框 19"/>
            <p:cNvSpPr txBox="1"/>
            <p:nvPr/>
          </p:nvSpPr>
          <p:spPr>
            <a:xfrm>
              <a:off x="8063921" y="798009"/>
              <a:ext cx="494046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2400" b="1" dirty="0">
                  <a:solidFill>
                    <a:srgbClr val="FF0000"/>
                  </a:solidFill>
                </a:rPr>
                <a:t>③</a:t>
              </a:r>
              <a:endParaRPr lang="zh-CN" altLang="en-US" b="1" dirty="0">
                <a:solidFill>
                  <a:srgbClr val="FF0000"/>
                </a:solidFill>
              </a:endParaRPr>
            </a:p>
          </p:txBody>
        </p:sp>
        <p:sp>
          <p:nvSpPr>
            <p:cNvPr id="21" name="文本框 20"/>
            <p:cNvSpPr txBox="1"/>
            <p:nvPr/>
          </p:nvSpPr>
          <p:spPr>
            <a:xfrm>
              <a:off x="9161718" y="781450"/>
              <a:ext cx="494046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2400" b="1" dirty="0">
                  <a:solidFill>
                    <a:srgbClr val="FF0000"/>
                  </a:solidFill>
                </a:rPr>
                <a:t>④</a:t>
              </a:r>
              <a:endParaRPr lang="zh-CN" altLang="en-US" b="1" dirty="0">
                <a:solidFill>
                  <a:srgbClr val="FF0000"/>
                </a:solidFill>
              </a:endParaRPr>
            </a:p>
          </p:txBody>
        </p:sp>
        <p:cxnSp>
          <p:nvCxnSpPr>
            <p:cNvPr id="23" name="直接箭头连接符 22"/>
            <p:cNvCxnSpPr>
              <a:stCxn id="20" idx="2"/>
            </p:cNvCxnSpPr>
            <p:nvPr/>
          </p:nvCxnSpPr>
          <p:spPr>
            <a:xfrm>
              <a:off x="8310944" y="1259674"/>
              <a:ext cx="0" cy="214284"/>
            </a:xfrm>
            <a:prstGeom prst="straightConnector1">
              <a:avLst/>
            </a:prstGeom>
            <a:ln w="57150"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直接箭头连接符 23"/>
            <p:cNvCxnSpPr/>
            <p:nvPr/>
          </p:nvCxnSpPr>
          <p:spPr>
            <a:xfrm>
              <a:off x="9410473" y="1270812"/>
              <a:ext cx="0" cy="214284"/>
            </a:xfrm>
            <a:prstGeom prst="straightConnector1">
              <a:avLst/>
            </a:prstGeom>
            <a:ln w="57150"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custDataLst>
      <p:tags r:id="rId6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0"/>
            <a:ext cx="12192000" cy="720000"/>
          </a:xfrm>
          <a:solidFill>
            <a:schemeClr val="accent2">
              <a:lumMod val="20000"/>
              <a:lumOff val="80000"/>
            </a:schemeClr>
          </a:solidFill>
        </p:spPr>
        <p:txBody>
          <a:bodyPr>
            <a:normAutofit fontScale="90000"/>
          </a:bodyPr>
          <a:lstStyle/>
          <a:p>
            <a:pPr algn="ctr">
              <a:lnSpc>
                <a:spcPct val="120000"/>
              </a:lnSpc>
            </a:pPr>
            <a:r>
              <a:rPr lang="zh-CN" altLang="en-US" sz="4000" b="1" dirty="0"/>
              <a:t>单周期处理器 仿真测试</a:t>
            </a:r>
            <a:endParaRPr lang="en-US" altLang="zh-CN" sz="4000" b="1" dirty="0">
              <a:solidFill>
                <a:srgbClr val="FF0000"/>
              </a:solidFill>
            </a:endParaRPr>
          </a:p>
        </p:txBody>
      </p:sp>
      <p:pic>
        <p:nvPicPr>
          <p:cNvPr id="9" name="Picture 2"/>
          <p:cNvPicPr>
            <a:picLocks noChangeAspect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846246"/>
            <a:ext cx="6515531" cy="365391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文本框 2"/>
          <p:cNvSpPr txBox="1"/>
          <p:nvPr/>
        </p:nvSpPr>
        <p:spPr>
          <a:xfrm rot="709037">
            <a:off x="1011555" y="1528445"/>
            <a:ext cx="4763770" cy="10763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b="1" spc="600">
                <a:solidFill>
                  <a:schemeClr val="accent2">
                    <a:lumMod val="60000"/>
                    <a:lumOff val="40000"/>
                  </a:schemeClr>
                </a:solidFill>
              </a:rPr>
              <a:t>测试汇编代码</a:t>
            </a:r>
            <a:r>
              <a:rPr lang="en-US" altLang="zh-CN" sz="3200" b="1" spc="600">
                <a:solidFill>
                  <a:schemeClr val="accent2">
                    <a:lumMod val="60000"/>
                    <a:lumOff val="40000"/>
                  </a:schemeClr>
                </a:solidFill>
              </a:rPr>
              <a:t>+</a:t>
            </a:r>
            <a:r>
              <a:rPr lang="zh-CN" altLang="en-US" sz="3200" b="1" spc="600">
                <a:solidFill>
                  <a:schemeClr val="accent2">
                    <a:lumMod val="60000"/>
                    <a:lumOff val="40000"/>
                  </a:schemeClr>
                </a:solidFill>
              </a:rPr>
              <a:t>机器代码</a:t>
            </a:r>
            <a:endParaRPr lang="zh-CN" altLang="en-US" sz="3200" b="1" spc="600" dirty="0">
              <a:solidFill>
                <a:schemeClr val="accent2">
                  <a:lumMod val="60000"/>
                  <a:lumOff val="40000"/>
                </a:scheme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z="1400" b="1" smtClean="0"/>
            </a:fld>
            <a:r>
              <a:rPr lang="zh-CN" altLang="en-US"/>
              <a:t> </a:t>
            </a:r>
            <a:r>
              <a:rPr lang="en-US" altLang="zh-CN"/>
              <a:t>/ 25</a:t>
            </a:r>
            <a:endParaRPr lang="zh-CN" altLang="en-US" dirty="0"/>
          </a:p>
        </p:txBody>
      </p:sp>
      <p:grpSp>
        <p:nvGrpSpPr>
          <p:cNvPr id="19" name="组合 18"/>
          <p:cNvGrpSpPr/>
          <p:nvPr/>
        </p:nvGrpSpPr>
        <p:grpSpPr>
          <a:xfrm>
            <a:off x="6696034" y="709840"/>
            <a:ext cx="5495966" cy="5163349"/>
            <a:chOff x="6696034" y="720000"/>
            <a:chExt cx="5495966" cy="5163349"/>
          </a:xfrm>
        </p:grpSpPr>
        <p:pic>
          <p:nvPicPr>
            <p:cNvPr id="6" name="图片 5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8911459" y="720000"/>
              <a:ext cx="3280541" cy="5163349"/>
            </a:xfrm>
            <a:prstGeom prst="rect">
              <a:avLst/>
            </a:prstGeom>
          </p:spPr>
        </p:pic>
        <p:pic>
          <p:nvPicPr>
            <p:cNvPr id="13" name="图片 12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6696034" y="846246"/>
              <a:ext cx="2195305" cy="2974703"/>
            </a:xfrm>
            <a:prstGeom prst="rect">
              <a:avLst/>
            </a:prstGeom>
          </p:spPr>
        </p:pic>
        <p:cxnSp>
          <p:nvCxnSpPr>
            <p:cNvPr id="15" name="连接符: 曲线 14"/>
            <p:cNvCxnSpPr/>
            <p:nvPr/>
          </p:nvCxnSpPr>
          <p:spPr>
            <a:xfrm rot="5400000" flipH="1" flipV="1">
              <a:off x="8304361" y="564096"/>
              <a:ext cx="864000" cy="1656000"/>
            </a:xfrm>
            <a:prstGeom prst="curvedConnector2">
              <a:avLst/>
            </a:prstGeom>
            <a:ln>
              <a:headEnd type="oval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8" name="文本框 17"/>
            <p:cNvSpPr txBox="1"/>
            <p:nvPr/>
          </p:nvSpPr>
          <p:spPr>
            <a:xfrm>
              <a:off x="8392495" y="1552899"/>
              <a:ext cx="2328435" cy="584775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r>
                <a:rPr lang="zh-CN" altLang="en-US" sz="3200" b="1" spc="600" dirty="0">
                  <a:solidFill>
                    <a:schemeClr val="accent1">
                      <a:lumMod val="60000"/>
                      <a:lumOff val="40000"/>
                    </a:schemeClr>
                  </a:solidFill>
                </a:rPr>
                <a:t>仿真代码</a:t>
              </a:r>
              <a:endParaRPr lang="zh-CN" altLang="en-US" sz="3200" dirty="0">
                <a:solidFill>
                  <a:schemeClr val="accent1">
                    <a:lumMod val="60000"/>
                    <a:lumOff val="40000"/>
                  </a:schemeClr>
                </a:solidFill>
              </a:endParaRPr>
            </a:p>
          </p:txBody>
        </p:sp>
      </p:grpSp>
      <p:grpSp>
        <p:nvGrpSpPr>
          <p:cNvPr id="10" name="组合 9"/>
          <p:cNvGrpSpPr/>
          <p:nvPr/>
        </p:nvGrpSpPr>
        <p:grpSpPr>
          <a:xfrm>
            <a:off x="10428804" y="5222588"/>
            <a:ext cx="1189846" cy="1164098"/>
            <a:chOff x="9322904" y="4253426"/>
            <a:chExt cx="1942141" cy="1942141"/>
          </a:xfrm>
        </p:grpSpPr>
        <p:pic>
          <p:nvPicPr>
            <p:cNvPr id="11" name="图片 10"/>
            <p:cNvPicPr>
              <a:picLocks noChangeAspect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9322904" y="4253426"/>
              <a:ext cx="1942141" cy="1942141"/>
            </a:xfrm>
            <a:prstGeom prst="rect">
              <a:avLst/>
            </a:prstGeom>
          </p:spPr>
        </p:pic>
        <p:sp>
          <p:nvSpPr>
            <p:cNvPr id="12" name="文本框 11"/>
            <p:cNvSpPr txBox="1"/>
            <p:nvPr/>
          </p:nvSpPr>
          <p:spPr>
            <a:xfrm>
              <a:off x="9647915" y="5156726"/>
              <a:ext cx="1170109" cy="51348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400" b="1" dirty="0">
                  <a:solidFill>
                    <a:schemeClr val="bg1">
                      <a:lumMod val="95000"/>
                    </a:schemeClr>
                  </a:solidFill>
                  <a:latin typeface="Georgia" panose="02040502050405020303" pitchFamily="18" charset="0"/>
                </a:rPr>
                <a:t>break</a:t>
              </a:r>
              <a:endParaRPr lang="zh-CN" altLang="en-US" sz="1600" b="1" dirty="0">
                <a:solidFill>
                  <a:schemeClr val="bg1">
                    <a:lumMod val="95000"/>
                  </a:schemeClr>
                </a:solidFill>
                <a:latin typeface="Georgia" panose="02040502050405020303" pitchFamily="18" charset="0"/>
              </a:endParaRPr>
            </a:p>
          </p:txBody>
        </p:sp>
      </p:grpSp>
      <p:pic>
        <p:nvPicPr>
          <p:cNvPr id="8" name="图片 7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2040" y="4592692"/>
            <a:ext cx="8812924" cy="1998770"/>
          </a:xfrm>
          <a:prstGeom prst="rect">
            <a:avLst/>
          </a:prstGeom>
        </p:spPr>
      </p:pic>
      <p:sp>
        <p:nvSpPr>
          <p:cNvPr id="14" name="矩形: 圆角 13"/>
          <p:cNvSpPr/>
          <p:nvPr/>
        </p:nvSpPr>
        <p:spPr>
          <a:xfrm>
            <a:off x="42041" y="4592692"/>
            <a:ext cx="1114098" cy="247322"/>
          </a:xfrm>
          <a:prstGeom prst="roundRect">
            <a:avLst/>
          </a:prstGeom>
          <a:noFill/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文本框 15"/>
          <p:cNvSpPr txBox="1"/>
          <p:nvPr/>
        </p:nvSpPr>
        <p:spPr>
          <a:xfrm>
            <a:off x="1156139" y="4557962"/>
            <a:ext cx="572464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>
                <a:solidFill>
                  <a:srgbClr val="FF0000"/>
                </a:solidFill>
              </a:rPr>
              <a:t>保存后下次还可以原样调出来，如果不要也可删除之。</a:t>
            </a:r>
            <a:endParaRPr lang="zh-CN" altLang="en-US" dirty="0">
              <a:solidFill>
                <a:srgbClr val="FF0000"/>
              </a:solidFill>
            </a:endParaRPr>
          </a:p>
        </p:txBody>
      </p:sp>
    </p:spTree>
    <p:custDataLst>
      <p:tags r:id="rId6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54858" y="174067"/>
            <a:ext cx="10235255" cy="711835"/>
          </a:xfrm>
        </p:spPr>
        <p:txBody>
          <a:bodyPr>
            <a:normAutofit/>
          </a:bodyPr>
          <a:lstStyle/>
          <a:p>
            <a:pPr algn="ctr"/>
            <a:r>
              <a:rPr lang="zh-CN" altLang="en-US" sz="3600" dirty="0">
                <a:latin typeface="楷体" panose="02010609060101010101" pitchFamily="49" charset="-122"/>
                <a:ea typeface="楷体" panose="02010609060101010101" pitchFamily="49" charset="-122"/>
              </a:rPr>
              <a:t>三种</a:t>
            </a:r>
            <a:r>
              <a:rPr lang="zh-CN" altLang="en-US" sz="3600" dirty="0"/>
              <a:t>微体系结构：</a:t>
            </a:r>
            <a:r>
              <a:rPr lang="zh-CN" altLang="en-US" sz="3600" dirty="0">
                <a:solidFill>
                  <a:schemeClr val="bg1">
                    <a:lumMod val="50000"/>
                  </a:schemeClr>
                </a:solidFill>
              </a:rPr>
              <a:t>单周期</a:t>
            </a:r>
            <a:r>
              <a:rPr lang="zh-CN" altLang="en-US" sz="3600" dirty="0"/>
              <a:t>、</a:t>
            </a:r>
            <a:r>
              <a:rPr lang="zh-CN" altLang="en-US" sz="4000" dirty="0">
                <a:solidFill>
                  <a:srgbClr val="0070C0"/>
                </a:solidFill>
              </a:rPr>
              <a:t>多周期</a:t>
            </a:r>
            <a:r>
              <a:rPr lang="zh-CN" altLang="en-US" sz="3600" dirty="0"/>
              <a:t>、流水线</a:t>
            </a:r>
            <a:endParaRPr lang="zh-CN" altLang="en-US" sz="3600" dirty="0"/>
          </a:p>
        </p:txBody>
      </p:sp>
      <p:sp>
        <p:nvSpPr>
          <p:cNvPr id="3" name="内容占位符 2"/>
          <p:cNvSpPr>
            <a:spLocks noGrp="1"/>
          </p:cNvSpPr>
          <p:nvPr>
            <p:ph idx="4294967295"/>
          </p:nvPr>
        </p:nvSpPr>
        <p:spPr>
          <a:xfrm>
            <a:off x="374481" y="1419343"/>
            <a:ext cx="7230666" cy="1954844"/>
          </a:xfrm>
        </p:spPr>
        <p:txBody>
          <a:bodyPr>
            <a:normAutofit/>
          </a:bodyPr>
          <a:lstStyle/>
          <a:p>
            <a:pPr>
              <a:lnSpc>
                <a:spcPct val="130000"/>
              </a:lnSpc>
              <a:spcBef>
                <a:spcPts val="0"/>
              </a:spcBef>
            </a:pPr>
            <a:r>
              <a:rPr lang="zh-CN" altLang="en-US" sz="2400" b="1" dirty="0">
                <a:solidFill>
                  <a:schemeClr val="bg1">
                    <a:lumMod val="50000"/>
                  </a:schemeClr>
                </a:solidFill>
              </a:rPr>
              <a:t>单周期</a:t>
            </a:r>
            <a:br>
              <a:rPr lang="en-US" altLang="zh-CN" sz="2200" dirty="0"/>
            </a:br>
            <a:r>
              <a:rPr lang="zh-CN" altLang="en-US" sz="2200" dirty="0"/>
              <a:t>在一个时钟周期内执行完一条完整指令</a:t>
            </a:r>
            <a:r>
              <a:rPr lang="en-US" altLang="zh-CN" sz="2200" dirty="0"/>
              <a:t>(CPI=1)</a:t>
            </a:r>
            <a:r>
              <a:rPr lang="zh-CN" altLang="en-US" sz="2200" dirty="0"/>
              <a:t>。</a:t>
            </a:r>
            <a:br>
              <a:rPr lang="en-US" altLang="zh-CN" sz="2200" dirty="0"/>
            </a:br>
            <a:r>
              <a:rPr lang="zh-CN" altLang="en-US" sz="2200" dirty="0"/>
              <a:t>时钟周期以最长的指令</a:t>
            </a:r>
            <a:r>
              <a:rPr lang="en-US" altLang="zh-CN" sz="2200" dirty="0"/>
              <a:t>(</a:t>
            </a:r>
            <a:r>
              <a:rPr lang="zh-CN" altLang="en-US" sz="2200" dirty="0"/>
              <a:t>如</a:t>
            </a:r>
            <a:r>
              <a:rPr lang="en-US" altLang="zh-CN" sz="2200" dirty="0"/>
              <a:t>Load</a:t>
            </a:r>
            <a:r>
              <a:rPr lang="zh-CN" altLang="en-US" sz="2200" dirty="0"/>
              <a:t>指令</a:t>
            </a:r>
            <a:r>
              <a:rPr lang="en-US" altLang="zh-CN" sz="2200" dirty="0"/>
              <a:t>)</a:t>
            </a:r>
            <a:r>
              <a:rPr lang="zh-CN" altLang="en-US" sz="2200" dirty="0"/>
              <a:t>所花的时间为准。</a:t>
            </a:r>
            <a:br>
              <a:rPr lang="en-US" altLang="zh-CN" sz="2200" dirty="0"/>
            </a:br>
            <a:r>
              <a:rPr lang="zh-CN" altLang="en-US" sz="2200" dirty="0"/>
              <a:t>控制简单，但速度慢、成本高。          </a:t>
            </a:r>
            <a:r>
              <a:rPr lang="zh-CN" altLang="en-US" sz="2200" b="1" dirty="0">
                <a:solidFill>
                  <a:schemeClr val="bg1">
                    <a:lumMod val="50000"/>
                  </a:schemeClr>
                </a:solidFill>
              </a:rPr>
              <a:t>已不用</a:t>
            </a:r>
            <a:endParaRPr lang="en-US" altLang="zh-CN" sz="2200" b="1" dirty="0">
              <a:solidFill>
                <a:schemeClr val="bg1">
                  <a:lumMod val="50000"/>
                </a:schemeClr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5564879" y="784788"/>
            <a:ext cx="4493538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70AD47">
                    <a:lumMod val="75000"/>
                  </a:srgbClr>
                </a:solidFill>
                <a:effectLst/>
                <a:uLnTx/>
                <a:uFillTx/>
                <a:latin typeface="楷体" panose="02010609060101010101" pitchFamily="49" charset="-122"/>
                <a:ea typeface="楷体" panose="02010609060101010101" pitchFamily="49" charset="-122"/>
                <a:cs typeface="+mn-cs"/>
              </a:rPr>
              <a:t>在性能、成本、复杂度之间折中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10600030101010101" pitchFamily="2" charset="-122"/>
              <a:ea typeface="等线" panose="02010600030101010101" pitchFamily="2" charset="-122"/>
              <a:cs typeface="+mn-cs"/>
            </a:endParaRPr>
          </a:p>
        </p:txBody>
      </p:sp>
      <p:grpSp>
        <p:nvGrpSpPr>
          <p:cNvPr id="16" name="组合 15"/>
          <p:cNvGrpSpPr/>
          <p:nvPr/>
        </p:nvGrpSpPr>
        <p:grpSpPr>
          <a:xfrm>
            <a:off x="8171632" y="1600402"/>
            <a:ext cx="3263835" cy="1633565"/>
            <a:chOff x="8171632" y="1600402"/>
            <a:chExt cx="3263835" cy="1633565"/>
          </a:xfrm>
        </p:grpSpPr>
        <p:sp>
          <p:nvSpPr>
            <p:cNvPr id="10" name="矩形 9"/>
            <p:cNvSpPr/>
            <p:nvPr/>
          </p:nvSpPr>
          <p:spPr>
            <a:xfrm>
              <a:off x="8711813" y="1840829"/>
              <a:ext cx="2520000" cy="252000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4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+mn-cs"/>
              </a:endParaRPr>
            </a:p>
          </p:txBody>
        </p:sp>
        <p:sp>
          <p:nvSpPr>
            <p:cNvPr id="11" name="矩形 10"/>
            <p:cNvSpPr/>
            <p:nvPr/>
          </p:nvSpPr>
          <p:spPr>
            <a:xfrm>
              <a:off x="8711812" y="2394330"/>
              <a:ext cx="1692000" cy="252000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4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+mn-cs"/>
              </a:endParaRPr>
            </a:p>
          </p:txBody>
        </p:sp>
        <p:sp>
          <p:nvSpPr>
            <p:cNvPr id="12" name="矩形 11"/>
            <p:cNvSpPr/>
            <p:nvPr/>
          </p:nvSpPr>
          <p:spPr>
            <a:xfrm>
              <a:off x="8711812" y="2952911"/>
              <a:ext cx="864000" cy="252000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4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+mn-cs"/>
              </a:endParaRPr>
            </a:p>
          </p:txBody>
        </p:sp>
        <p:cxnSp>
          <p:nvCxnSpPr>
            <p:cNvPr id="14" name="肘形连接符 13"/>
            <p:cNvCxnSpPr/>
            <p:nvPr/>
          </p:nvCxnSpPr>
          <p:spPr>
            <a:xfrm rot="10800000" flipH="1">
              <a:off x="8440307" y="1600402"/>
              <a:ext cx="1080000" cy="180000"/>
            </a:xfrm>
            <a:prstGeom prst="bentConnector3">
              <a:avLst>
                <a:gd name="adj1" fmla="val 24600"/>
              </a:avLst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肘形连接符 18"/>
            <p:cNvCxnSpPr/>
            <p:nvPr/>
          </p:nvCxnSpPr>
          <p:spPr>
            <a:xfrm rot="10800000" flipH="1" flipV="1">
              <a:off x="9457213" y="1600402"/>
              <a:ext cx="1080000" cy="180000"/>
            </a:xfrm>
            <a:prstGeom prst="bentConnector3">
              <a:avLst>
                <a:gd name="adj1" fmla="val 51975"/>
              </a:avLst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2" name="文本框 31"/>
            <p:cNvSpPr txBox="1"/>
            <p:nvPr/>
          </p:nvSpPr>
          <p:spPr>
            <a:xfrm>
              <a:off x="8171633" y="1834209"/>
              <a:ext cx="580608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400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50000"/>
                      <a:lumOff val="50000"/>
                    </a:prstClr>
                  </a:solidFill>
                  <a:effectLst/>
                  <a:uLnTx/>
                  <a:uFillTx/>
                  <a:latin typeface="等线" panose="02010600030101010101" pitchFamily="2" charset="-122"/>
                  <a:ea typeface="等线" panose="02010600030101010101" pitchFamily="2" charset="-122"/>
                  <a:cs typeface="+mn-cs"/>
                </a:rPr>
                <a:t>Load</a:t>
              </a:r>
              <a:endPara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+mn-cs"/>
              </a:endParaRPr>
            </a:p>
          </p:txBody>
        </p:sp>
        <p:sp>
          <p:nvSpPr>
            <p:cNvPr id="33" name="文本框 32"/>
            <p:cNvSpPr txBox="1"/>
            <p:nvPr/>
          </p:nvSpPr>
          <p:spPr>
            <a:xfrm>
              <a:off x="8171633" y="2382611"/>
              <a:ext cx="503664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4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50000"/>
                      <a:lumOff val="50000"/>
                    </a:prstClr>
                  </a:solidFill>
                  <a:effectLst/>
                  <a:uLnTx/>
                  <a:uFillTx/>
                  <a:latin typeface="等线" panose="02010600030101010101" pitchFamily="2" charset="-122"/>
                  <a:ea typeface="等线" panose="02010600030101010101" pitchFamily="2" charset="-122"/>
                  <a:cs typeface="+mn-cs"/>
                </a:rPr>
                <a:t>Add</a:t>
              </a: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+mn-cs"/>
              </a:endParaRPr>
            </a:p>
          </p:txBody>
        </p:sp>
        <p:sp>
          <p:nvSpPr>
            <p:cNvPr id="34" name="文本框 33"/>
            <p:cNvSpPr txBox="1"/>
            <p:nvPr/>
          </p:nvSpPr>
          <p:spPr>
            <a:xfrm>
              <a:off x="8171632" y="2926190"/>
              <a:ext cx="598241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4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50000"/>
                      <a:lumOff val="50000"/>
                    </a:prstClr>
                  </a:solidFill>
                  <a:effectLst/>
                  <a:uLnTx/>
                  <a:uFillTx/>
                  <a:latin typeface="等线" panose="02010600030101010101" pitchFamily="2" charset="-122"/>
                  <a:ea typeface="等线" panose="02010600030101010101" pitchFamily="2" charset="-122"/>
                  <a:cs typeface="+mn-cs"/>
                </a:rPr>
                <a:t>Jump</a:t>
              </a: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+mn-cs"/>
              </a:endParaRPr>
            </a:p>
          </p:txBody>
        </p:sp>
        <p:cxnSp>
          <p:nvCxnSpPr>
            <p:cNvPr id="112" name="肘形连接符 111"/>
            <p:cNvCxnSpPr/>
            <p:nvPr/>
          </p:nvCxnSpPr>
          <p:spPr>
            <a:xfrm rot="10800000" flipH="1">
              <a:off x="10355467" y="1600403"/>
              <a:ext cx="1080000" cy="180000"/>
            </a:xfrm>
            <a:prstGeom prst="bentConnector3">
              <a:avLst>
                <a:gd name="adj1" fmla="val 81044"/>
              </a:avLst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8" name="肘形连接符 177"/>
            <p:cNvCxnSpPr/>
            <p:nvPr/>
          </p:nvCxnSpPr>
          <p:spPr>
            <a:xfrm rot="10800000" flipH="1">
              <a:off x="8440307" y="2174727"/>
              <a:ext cx="1080000" cy="180000"/>
            </a:xfrm>
            <a:prstGeom prst="bentConnector3">
              <a:avLst>
                <a:gd name="adj1" fmla="val 24600"/>
              </a:avLst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9" name="肘形连接符 178"/>
            <p:cNvCxnSpPr/>
            <p:nvPr/>
          </p:nvCxnSpPr>
          <p:spPr>
            <a:xfrm rot="10800000" flipH="1" flipV="1">
              <a:off x="9457213" y="2174727"/>
              <a:ext cx="1080000" cy="180000"/>
            </a:xfrm>
            <a:prstGeom prst="bentConnector3">
              <a:avLst>
                <a:gd name="adj1" fmla="val 51975"/>
              </a:avLst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0" name="肘形连接符 179"/>
            <p:cNvCxnSpPr/>
            <p:nvPr/>
          </p:nvCxnSpPr>
          <p:spPr>
            <a:xfrm rot="10800000" flipH="1">
              <a:off x="10355467" y="2174728"/>
              <a:ext cx="1080000" cy="180000"/>
            </a:xfrm>
            <a:prstGeom prst="bentConnector3">
              <a:avLst>
                <a:gd name="adj1" fmla="val 81044"/>
              </a:avLst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1" name="肘形连接符 180"/>
            <p:cNvCxnSpPr/>
            <p:nvPr/>
          </p:nvCxnSpPr>
          <p:spPr>
            <a:xfrm rot="10800000" flipH="1">
              <a:off x="8440307" y="2735976"/>
              <a:ext cx="1080000" cy="180000"/>
            </a:xfrm>
            <a:prstGeom prst="bentConnector3">
              <a:avLst>
                <a:gd name="adj1" fmla="val 24600"/>
              </a:avLst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2" name="肘形连接符 181"/>
            <p:cNvCxnSpPr/>
            <p:nvPr/>
          </p:nvCxnSpPr>
          <p:spPr>
            <a:xfrm rot="10800000" flipH="1" flipV="1">
              <a:off x="9457213" y="2735976"/>
              <a:ext cx="1080000" cy="180000"/>
            </a:xfrm>
            <a:prstGeom prst="bentConnector3">
              <a:avLst>
                <a:gd name="adj1" fmla="val 51975"/>
              </a:avLst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3" name="肘形连接符 182"/>
            <p:cNvCxnSpPr/>
            <p:nvPr/>
          </p:nvCxnSpPr>
          <p:spPr>
            <a:xfrm rot="10800000" flipH="1">
              <a:off x="10355467" y="2735977"/>
              <a:ext cx="1080000" cy="180000"/>
            </a:xfrm>
            <a:prstGeom prst="bentConnector3">
              <a:avLst>
                <a:gd name="adj1" fmla="val 81044"/>
              </a:avLst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8" name="组合 7"/>
          <p:cNvGrpSpPr/>
          <p:nvPr/>
        </p:nvGrpSpPr>
        <p:grpSpPr>
          <a:xfrm>
            <a:off x="374481" y="3412818"/>
            <a:ext cx="10947955" cy="1932837"/>
            <a:chOff x="374481" y="3412818"/>
            <a:chExt cx="10947955" cy="1932837"/>
          </a:xfrm>
        </p:grpSpPr>
        <p:grpSp>
          <p:nvGrpSpPr>
            <p:cNvPr id="177" name="组合 176"/>
            <p:cNvGrpSpPr/>
            <p:nvPr/>
          </p:nvGrpSpPr>
          <p:grpSpPr>
            <a:xfrm>
              <a:off x="8171632" y="3574473"/>
              <a:ext cx="3150804" cy="1569754"/>
              <a:chOff x="8283392" y="3574473"/>
              <a:chExt cx="3150804" cy="1569754"/>
            </a:xfrm>
          </p:grpSpPr>
          <p:sp>
            <p:nvSpPr>
              <p:cNvPr id="25" name="矩形 24"/>
              <p:cNvSpPr/>
              <p:nvPr/>
            </p:nvSpPr>
            <p:spPr>
              <a:xfrm>
                <a:off x="8818106" y="3796294"/>
                <a:ext cx="2520000" cy="252000"/>
              </a:xfrm>
              <a:prstGeom prst="rect">
                <a:avLst/>
              </a:prstGeom>
              <a:solidFill>
                <a:schemeClr val="bg1">
                  <a:lumMod val="95000"/>
                </a:schemeClr>
              </a:solidFill>
              <a:ln>
                <a:solidFill>
                  <a:schemeClr val="bg1">
                    <a:lumMod val="75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4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50000"/>
                      <a:lumOff val="50000"/>
                    </a:prstClr>
                  </a:solidFill>
                  <a:effectLst/>
                  <a:uLnTx/>
                  <a:uFillTx/>
                  <a:latin typeface="等线" panose="02010600030101010101" pitchFamily="2" charset="-122"/>
                  <a:ea typeface="等线" panose="02010600030101010101" pitchFamily="2" charset="-122"/>
                  <a:cs typeface="+mn-cs"/>
                </a:endParaRPr>
              </a:p>
            </p:txBody>
          </p:sp>
          <p:sp>
            <p:nvSpPr>
              <p:cNvPr id="26" name="矩形 25"/>
              <p:cNvSpPr/>
              <p:nvPr/>
            </p:nvSpPr>
            <p:spPr>
              <a:xfrm>
                <a:off x="8818105" y="4309155"/>
                <a:ext cx="1692000" cy="252000"/>
              </a:xfrm>
              <a:prstGeom prst="rect">
                <a:avLst/>
              </a:prstGeom>
              <a:solidFill>
                <a:schemeClr val="bg1">
                  <a:lumMod val="95000"/>
                </a:schemeClr>
              </a:solidFill>
              <a:ln>
                <a:solidFill>
                  <a:schemeClr val="bg1">
                    <a:lumMod val="75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4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50000"/>
                      <a:lumOff val="50000"/>
                    </a:prstClr>
                  </a:solidFill>
                  <a:effectLst/>
                  <a:uLnTx/>
                  <a:uFillTx/>
                  <a:latin typeface="等线" panose="02010600030101010101" pitchFamily="2" charset="-122"/>
                  <a:ea typeface="等线" panose="02010600030101010101" pitchFamily="2" charset="-122"/>
                  <a:cs typeface="+mn-cs"/>
                </a:endParaRPr>
              </a:p>
            </p:txBody>
          </p:sp>
          <p:sp>
            <p:nvSpPr>
              <p:cNvPr id="27" name="矩形 26"/>
              <p:cNvSpPr/>
              <p:nvPr/>
            </p:nvSpPr>
            <p:spPr>
              <a:xfrm>
                <a:off x="8818105" y="4847416"/>
                <a:ext cx="864000" cy="252000"/>
              </a:xfrm>
              <a:prstGeom prst="rect">
                <a:avLst/>
              </a:prstGeom>
              <a:solidFill>
                <a:schemeClr val="bg1">
                  <a:lumMod val="95000"/>
                </a:schemeClr>
              </a:solidFill>
              <a:ln>
                <a:solidFill>
                  <a:schemeClr val="bg1">
                    <a:lumMod val="75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4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50000"/>
                      <a:lumOff val="50000"/>
                    </a:prstClr>
                  </a:solidFill>
                  <a:effectLst/>
                  <a:uLnTx/>
                  <a:uFillTx/>
                  <a:latin typeface="等线" panose="02010600030101010101" pitchFamily="2" charset="-122"/>
                  <a:ea typeface="等线" panose="02010600030101010101" pitchFamily="2" charset="-122"/>
                  <a:cs typeface="+mn-cs"/>
                </a:endParaRPr>
              </a:p>
            </p:txBody>
          </p:sp>
          <p:cxnSp>
            <p:nvCxnSpPr>
              <p:cNvPr id="28" name="肘形连接符 27"/>
              <p:cNvCxnSpPr/>
              <p:nvPr/>
            </p:nvCxnSpPr>
            <p:spPr>
              <a:xfrm rot="10800000" flipH="1">
                <a:off x="8679080" y="3574474"/>
                <a:ext cx="216000" cy="180000"/>
              </a:xfrm>
              <a:prstGeom prst="bentConnector3">
                <a:avLst>
                  <a:gd name="adj1" fmla="val 65051"/>
                </a:avLst>
              </a:prstGeom>
              <a:ln w="19050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9" name="肘形连接符 28"/>
              <p:cNvCxnSpPr/>
              <p:nvPr/>
            </p:nvCxnSpPr>
            <p:spPr>
              <a:xfrm rot="10800000" flipH="1" flipV="1">
                <a:off x="8882306" y="3574474"/>
                <a:ext cx="288000" cy="180000"/>
              </a:xfrm>
              <a:prstGeom prst="bentConnector3">
                <a:avLst>
                  <a:gd name="adj1" fmla="val 44154"/>
                </a:avLst>
              </a:prstGeom>
              <a:ln w="19050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30" name="矩形 29"/>
              <p:cNvSpPr/>
              <p:nvPr/>
            </p:nvSpPr>
            <p:spPr>
              <a:xfrm>
                <a:off x="8843505" y="3810694"/>
                <a:ext cx="396000" cy="223200"/>
              </a:xfrm>
              <a:prstGeom prst="rect">
                <a:avLst/>
              </a:prstGeom>
              <a:solidFill>
                <a:schemeClr val="accent6">
                  <a:alpha val="49804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等线" panose="02010600030101010101" pitchFamily="2" charset="-122"/>
                  <a:ea typeface="等线" panose="02010600030101010101" pitchFamily="2" charset="-122"/>
                  <a:cs typeface="+mn-cs"/>
                </a:endParaRPr>
              </a:p>
            </p:txBody>
          </p:sp>
          <p:sp>
            <p:nvSpPr>
              <p:cNvPr id="35" name="文本框 34"/>
              <p:cNvSpPr txBox="1"/>
              <p:nvPr/>
            </p:nvSpPr>
            <p:spPr>
              <a:xfrm>
                <a:off x="8283393" y="3805429"/>
                <a:ext cx="562975" cy="30777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1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>
                        <a:lumMod val="50000"/>
                        <a:lumOff val="50000"/>
                      </a:prstClr>
                    </a:solidFill>
                    <a:effectLst/>
                    <a:uLnTx/>
                    <a:uFillTx/>
                    <a:latin typeface="等线" panose="02010600030101010101" pitchFamily="2" charset="-122"/>
                    <a:ea typeface="等线" panose="02010600030101010101" pitchFamily="2" charset="-122"/>
                    <a:cs typeface="+mn-cs"/>
                  </a:rPr>
                  <a:t>Load</a:t>
                </a:r>
                <a:endParaRPr kumimoji="0" lang="zh-CN" alt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50000"/>
                      <a:lumOff val="50000"/>
                    </a:prstClr>
                  </a:solidFill>
                  <a:effectLst/>
                  <a:uLnTx/>
                  <a:uFillTx/>
                  <a:latin typeface="等线" panose="02010600030101010101" pitchFamily="2" charset="-122"/>
                  <a:ea typeface="等线" panose="02010600030101010101" pitchFamily="2" charset="-122"/>
                  <a:cs typeface="+mn-cs"/>
                </a:endParaRPr>
              </a:p>
            </p:txBody>
          </p:sp>
          <p:sp>
            <p:nvSpPr>
              <p:cNvPr id="36" name="文本框 35"/>
              <p:cNvSpPr txBox="1"/>
              <p:nvPr/>
            </p:nvSpPr>
            <p:spPr>
              <a:xfrm>
                <a:off x="8283393" y="4313191"/>
                <a:ext cx="503664" cy="30777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1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>
                        <a:lumMod val="50000"/>
                        <a:lumOff val="50000"/>
                      </a:prstClr>
                    </a:solidFill>
                    <a:effectLst/>
                    <a:uLnTx/>
                    <a:uFillTx/>
                    <a:latin typeface="等线" panose="02010600030101010101" pitchFamily="2" charset="-122"/>
                    <a:ea typeface="等线" panose="02010600030101010101" pitchFamily="2" charset="-122"/>
                    <a:cs typeface="+mn-cs"/>
                  </a:rPr>
                  <a:t>Add</a:t>
                </a:r>
                <a:endParaRPr kumimoji="0" lang="zh-CN" alt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50000"/>
                      <a:lumOff val="50000"/>
                    </a:prstClr>
                  </a:solidFill>
                  <a:effectLst/>
                  <a:uLnTx/>
                  <a:uFillTx/>
                  <a:latin typeface="等线" panose="02010600030101010101" pitchFamily="2" charset="-122"/>
                  <a:ea typeface="等线" panose="02010600030101010101" pitchFamily="2" charset="-122"/>
                  <a:cs typeface="+mn-cs"/>
                </a:endParaRPr>
              </a:p>
            </p:txBody>
          </p:sp>
          <p:sp>
            <p:nvSpPr>
              <p:cNvPr id="37" name="文本框 36"/>
              <p:cNvSpPr txBox="1"/>
              <p:nvPr/>
            </p:nvSpPr>
            <p:spPr>
              <a:xfrm>
                <a:off x="8283392" y="4836450"/>
                <a:ext cx="598241" cy="30777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1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>
                        <a:lumMod val="50000"/>
                        <a:lumOff val="50000"/>
                      </a:prstClr>
                    </a:solidFill>
                    <a:effectLst/>
                    <a:uLnTx/>
                    <a:uFillTx/>
                    <a:latin typeface="等线" panose="02010600030101010101" pitchFamily="2" charset="-122"/>
                    <a:ea typeface="等线" panose="02010600030101010101" pitchFamily="2" charset="-122"/>
                    <a:cs typeface="+mn-cs"/>
                  </a:rPr>
                  <a:t>Jump</a:t>
                </a:r>
                <a:endParaRPr kumimoji="0" lang="zh-CN" alt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50000"/>
                      <a:lumOff val="50000"/>
                    </a:prstClr>
                  </a:solidFill>
                  <a:effectLst/>
                  <a:uLnTx/>
                  <a:uFillTx/>
                  <a:latin typeface="等线" panose="02010600030101010101" pitchFamily="2" charset="-122"/>
                  <a:ea typeface="等线" panose="02010600030101010101" pitchFamily="2" charset="-122"/>
                  <a:cs typeface="+mn-cs"/>
                </a:endParaRPr>
              </a:p>
            </p:txBody>
          </p:sp>
          <p:sp>
            <p:nvSpPr>
              <p:cNvPr id="40" name="矩形 39"/>
              <p:cNvSpPr/>
              <p:nvPr/>
            </p:nvSpPr>
            <p:spPr>
              <a:xfrm>
                <a:off x="9258806" y="3810694"/>
                <a:ext cx="396000" cy="223200"/>
              </a:xfrm>
              <a:prstGeom prst="rect">
                <a:avLst/>
              </a:prstGeom>
              <a:solidFill>
                <a:srgbClr val="0033CC">
                  <a:alpha val="49804"/>
                </a:srgb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等线" panose="02010600030101010101" pitchFamily="2" charset="-122"/>
                  <a:ea typeface="等线" panose="02010600030101010101" pitchFamily="2" charset="-122"/>
                  <a:cs typeface="+mn-cs"/>
                </a:endParaRPr>
              </a:p>
            </p:txBody>
          </p:sp>
          <p:sp>
            <p:nvSpPr>
              <p:cNvPr id="41" name="矩形 40"/>
              <p:cNvSpPr/>
              <p:nvPr/>
            </p:nvSpPr>
            <p:spPr>
              <a:xfrm>
                <a:off x="9674107" y="3810694"/>
                <a:ext cx="288000" cy="223200"/>
              </a:xfrm>
              <a:prstGeom prst="rect">
                <a:avLst/>
              </a:prstGeom>
              <a:solidFill>
                <a:srgbClr val="FF3399">
                  <a:alpha val="49804"/>
                </a:srgb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等线" panose="02010600030101010101" pitchFamily="2" charset="-122"/>
                  <a:ea typeface="等线" panose="02010600030101010101" pitchFamily="2" charset="-122"/>
                  <a:cs typeface="+mn-cs"/>
                </a:endParaRPr>
              </a:p>
            </p:txBody>
          </p:sp>
          <p:sp>
            <p:nvSpPr>
              <p:cNvPr id="42" name="矩形 41"/>
              <p:cNvSpPr/>
              <p:nvPr/>
            </p:nvSpPr>
            <p:spPr>
              <a:xfrm>
                <a:off x="10089408" y="3810694"/>
                <a:ext cx="396000" cy="223200"/>
              </a:xfrm>
              <a:prstGeom prst="rect">
                <a:avLst/>
              </a:prstGeom>
              <a:solidFill>
                <a:srgbClr val="FFFF00">
                  <a:alpha val="49804"/>
                </a:srgb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等线" panose="02010600030101010101" pitchFamily="2" charset="-122"/>
                  <a:ea typeface="等线" panose="02010600030101010101" pitchFamily="2" charset="-122"/>
                  <a:cs typeface="+mn-cs"/>
                </a:endParaRPr>
              </a:p>
            </p:txBody>
          </p:sp>
          <p:sp>
            <p:nvSpPr>
              <p:cNvPr id="43" name="矩形 42"/>
              <p:cNvSpPr/>
              <p:nvPr/>
            </p:nvSpPr>
            <p:spPr>
              <a:xfrm>
                <a:off x="10509789" y="3810694"/>
                <a:ext cx="396000" cy="223200"/>
              </a:xfrm>
              <a:prstGeom prst="rect">
                <a:avLst/>
              </a:prstGeom>
              <a:solidFill>
                <a:srgbClr val="5F5F5F">
                  <a:alpha val="49804"/>
                </a:srgb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等线" panose="02010600030101010101" pitchFamily="2" charset="-122"/>
                  <a:ea typeface="等线" panose="02010600030101010101" pitchFamily="2" charset="-122"/>
                  <a:cs typeface="+mn-cs"/>
                </a:endParaRPr>
              </a:p>
            </p:txBody>
          </p:sp>
          <p:sp>
            <p:nvSpPr>
              <p:cNvPr id="44" name="矩形 43"/>
              <p:cNvSpPr/>
              <p:nvPr/>
            </p:nvSpPr>
            <p:spPr>
              <a:xfrm>
                <a:off x="10920012" y="3810694"/>
                <a:ext cx="396000" cy="223200"/>
              </a:xfrm>
              <a:prstGeom prst="rect">
                <a:avLst/>
              </a:prstGeom>
              <a:solidFill>
                <a:schemeClr val="accent4">
                  <a:alpha val="49804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等线" panose="02010600030101010101" pitchFamily="2" charset="-122"/>
                  <a:ea typeface="等线" panose="02010600030101010101" pitchFamily="2" charset="-122"/>
                  <a:cs typeface="+mn-cs"/>
                </a:endParaRPr>
              </a:p>
            </p:txBody>
          </p:sp>
          <p:sp>
            <p:nvSpPr>
              <p:cNvPr id="45" name="矩形 44"/>
              <p:cNvSpPr/>
              <p:nvPr/>
            </p:nvSpPr>
            <p:spPr>
              <a:xfrm>
                <a:off x="8843505" y="4328214"/>
                <a:ext cx="396000" cy="223200"/>
              </a:xfrm>
              <a:prstGeom prst="rect">
                <a:avLst/>
              </a:prstGeom>
              <a:solidFill>
                <a:schemeClr val="accent6">
                  <a:alpha val="49804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等线" panose="02010600030101010101" pitchFamily="2" charset="-122"/>
                  <a:ea typeface="等线" panose="02010600030101010101" pitchFamily="2" charset="-122"/>
                  <a:cs typeface="+mn-cs"/>
                </a:endParaRPr>
              </a:p>
            </p:txBody>
          </p:sp>
          <p:sp>
            <p:nvSpPr>
              <p:cNvPr id="46" name="矩形 45"/>
              <p:cNvSpPr/>
              <p:nvPr/>
            </p:nvSpPr>
            <p:spPr>
              <a:xfrm>
                <a:off x="8843197" y="4861214"/>
                <a:ext cx="396000" cy="223200"/>
              </a:xfrm>
              <a:prstGeom prst="rect">
                <a:avLst/>
              </a:prstGeom>
              <a:solidFill>
                <a:schemeClr val="accent6">
                  <a:alpha val="49804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等线" panose="02010600030101010101" pitchFamily="2" charset="-122"/>
                  <a:ea typeface="等线" panose="02010600030101010101" pitchFamily="2" charset="-122"/>
                  <a:cs typeface="+mn-cs"/>
                </a:endParaRPr>
              </a:p>
            </p:txBody>
          </p:sp>
          <p:sp>
            <p:nvSpPr>
              <p:cNvPr id="47" name="矩形 46"/>
              <p:cNvSpPr/>
              <p:nvPr/>
            </p:nvSpPr>
            <p:spPr>
              <a:xfrm>
                <a:off x="9258806" y="4857301"/>
                <a:ext cx="288000" cy="223200"/>
              </a:xfrm>
              <a:prstGeom prst="rect">
                <a:avLst/>
              </a:prstGeom>
              <a:solidFill>
                <a:srgbClr val="FF3399">
                  <a:alpha val="49804"/>
                </a:srgb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等线" panose="02010600030101010101" pitchFamily="2" charset="-122"/>
                  <a:ea typeface="等线" panose="02010600030101010101" pitchFamily="2" charset="-122"/>
                  <a:cs typeface="+mn-cs"/>
                </a:endParaRPr>
              </a:p>
            </p:txBody>
          </p:sp>
          <p:sp>
            <p:nvSpPr>
              <p:cNvPr id="48" name="矩形 47"/>
              <p:cNvSpPr/>
              <p:nvPr/>
            </p:nvSpPr>
            <p:spPr>
              <a:xfrm>
                <a:off x="9258806" y="4323555"/>
                <a:ext cx="396000" cy="223200"/>
              </a:xfrm>
              <a:prstGeom prst="rect">
                <a:avLst/>
              </a:prstGeom>
              <a:solidFill>
                <a:srgbClr val="0033CC">
                  <a:alpha val="49804"/>
                </a:srgb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等线" panose="02010600030101010101" pitchFamily="2" charset="-122"/>
                  <a:ea typeface="等线" panose="02010600030101010101" pitchFamily="2" charset="-122"/>
                  <a:cs typeface="+mn-cs"/>
                </a:endParaRPr>
              </a:p>
            </p:txBody>
          </p:sp>
          <p:sp>
            <p:nvSpPr>
              <p:cNvPr id="49" name="矩形 48"/>
              <p:cNvSpPr/>
              <p:nvPr/>
            </p:nvSpPr>
            <p:spPr>
              <a:xfrm>
                <a:off x="9652956" y="4314420"/>
                <a:ext cx="396000" cy="223200"/>
              </a:xfrm>
              <a:prstGeom prst="rect">
                <a:avLst/>
              </a:prstGeom>
              <a:solidFill>
                <a:srgbClr val="FFFF00">
                  <a:alpha val="49804"/>
                </a:srgb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等线" panose="02010600030101010101" pitchFamily="2" charset="-122"/>
                  <a:ea typeface="等线" panose="02010600030101010101" pitchFamily="2" charset="-122"/>
                  <a:cs typeface="+mn-cs"/>
                </a:endParaRPr>
              </a:p>
            </p:txBody>
          </p:sp>
          <p:sp>
            <p:nvSpPr>
              <p:cNvPr id="50" name="矩形 49"/>
              <p:cNvSpPr/>
              <p:nvPr/>
            </p:nvSpPr>
            <p:spPr>
              <a:xfrm>
                <a:off x="9673105" y="4314420"/>
                <a:ext cx="396000" cy="223200"/>
              </a:xfrm>
              <a:prstGeom prst="rect">
                <a:avLst/>
              </a:prstGeom>
              <a:solidFill>
                <a:srgbClr val="FFFF00">
                  <a:alpha val="49804"/>
                </a:srgb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等线" panose="02010600030101010101" pitchFamily="2" charset="-122"/>
                  <a:ea typeface="等线" panose="02010600030101010101" pitchFamily="2" charset="-122"/>
                  <a:cs typeface="+mn-cs"/>
                </a:endParaRPr>
              </a:p>
            </p:txBody>
          </p:sp>
          <p:sp>
            <p:nvSpPr>
              <p:cNvPr id="51" name="矩形 50"/>
              <p:cNvSpPr/>
              <p:nvPr/>
            </p:nvSpPr>
            <p:spPr>
              <a:xfrm>
                <a:off x="10087404" y="4323555"/>
                <a:ext cx="396000" cy="223200"/>
              </a:xfrm>
              <a:prstGeom prst="rect">
                <a:avLst/>
              </a:prstGeom>
              <a:solidFill>
                <a:schemeClr val="accent4">
                  <a:alpha val="49804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等线" panose="02010600030101010101" pitchFamily="2" charset="-122"/>
                  <a:ea typeface="等线" panose="02010600030101010101" pitchFamily="2" charset="-122"/>
                  <a:cs typeface="+mn-cs"/>
                </a:endParaRPr>
              </a:p>
            </p:txBody>
          </p:sp>
          <p:cxnSp>
            <p:nvCxnSpPr>
              <p:cNvPr id="57" name="肘形连接符 56"/>
              <p:cNvCxnSpPr/>
              <p:nvPr/>
            </p:nvCxnSpPr>
            <p:spPr>
              <a:xfrm rot="10800000" flipH="1">
                <a:off x="9146440" y="3574474"/>
                <a:ext cx="216000" cy="180000"/>
              </a:xfrm>
              <a:prstGeom prst="bentConnector3">
                <a:avLst>
                  <a:gd name="adj1" fmla="val 47648"/>
                </a:avLst>
              </a:prstGeom>
              <a:ln w="19050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4" name="肘形连接符 123"/>
              <p:cNvCxnSpPr/>
              <p:nvPr/>
            </p:nvCxnSpPr>
            <p:spPr>
              <a:xfrm rot="10800000" flipH="1" flipV="1">
                <a:off x="9292492" y="3574473"/>
                <a:ext cx="288000" cy="180000"/>
              </a:xfrm>
              <a:prstGeom prst="bentConnector3">
                <a:avLst>
                  <a:gd name="adj1" fmla="val 44154"/>
                </a:avLst>
              </a:prstGeom>
              <a:ln w="19050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5" name="肘形连接符 124"/>
              <p:cNvCxnSpPr/>
              <p:nvPr/>
            </p:nvCxnSpPr>
            <p:spPr>
              <a:xfrm rot="10800000" flipH="1">
                <a:off x="9556626" y="3574474"/>
                <a:ext cx="216000" cy="180000"/>
              </a:xfrm>
              <a:prstGeom prst="bentConnector3">
                <a:avLst>
                  <a:gd name="adj1" fmla="val 47648"/>
                </a:avLst>
              </a:prstGeom>
              <a:ln w="19050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6" name="肘形连接符 125"/>
              <p:cNvCxnSpPr/>
              <p:nvPr/>
            </p:nvCxnSpPr>
            <p:spPr>
              <a:xfrm rot="10800000" flipH="1" flipV="1">
                <a:off x="9682158" y="3574474"/>
                <a:ext cx="288000" cy="180000"/>
              </a:xfrm>
              <a:prstGeom prst="bentConnector3">
                <a:avLst>
                  <a:gd name="adj1" fmla="val 44154"/>
                </a:avLst>
              </a:prstGeom>
              <a:ln w="19050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7" name="肘形连接符 126"/>
              <p:cNvCxnSpPr/>
              <p:nvPr/>
            </p:nvCxnSpPr>
            <p:spPr>
              <a:xfrm rot="10800000" flipH="1">
                <a:off x="9946292" y="3574474"/>
                <a:ext cx="216000" cy="180000"/>
              </a:xfrm>
              <a:prstGeom prst="bentConnector3">
                <a:avLst>
                  <a:gd name="adj1" fmla="val 47648"/>
                </a:avLst>
              </a:prstGeom>
              <a:ln w="19050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8" name="肘形连接符 127"/>
              <p:cNvCxnSpPr/>
              <p:nvPr/>
            </p:nvCxnSpPr>
            <p:spPr>
              <a:xfrm rot="10800000" flipH="1" flipV="1">
                <a:off x="10112812" y="3574474"/>
                <a:ext cx="288000" cy="180000"/>
              </a:xfrm>
              <a:prstGeom prst="bentConnector3">
                <a:avLst>
                  <a:gd name="adj1" fmla="val 44154"/>
                </a:avLst>
              </a:prstGeom>
              <a:ln w="19050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9" name="肘形连接符 128"/>
              <p:cNvCxnSpPr/>
              <p:nvPr/>
            </p:nvCxnSpPr>
            <p:spPr>
              <a:xfrm rot="10800000" flipH="1">
                <a:off x="10376946" y="3574474"/>
                <a:ext cx="216000" cy="180000"/>
              </a:xfrm>
              <a:prstGeom prst="bentConnector3">
                <a:avLst>
                  <a:gd name="adj1" fmla="val 47648"/>
                </a:avLst>
              </a:prstGeom>
              <a:ln w="19050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0" name="肘形连接符 129"/>
              <p:cNvCxnSpPr/>
              <p:nvPr/>
            </p:nvCxnSpPr>
            <p:spPr>
              <a:xfrm rot="10800000" flipH="1" flipV="1">
                <a:off x="10533637" y="3574474"/>
                <a:ext cx="288000" cy="180000"/>
              </a:xfrm>
              <a:prstGeom prst="bentConnector3">
                <a:avLst>
                  <a:gd name="adj1" fmla="val 44154"/>
                </a:avLst>
              </a:prstGeom>
              <a:ln w="19050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1" name="肘形连接符 130"/>
              <p:cNvCxnSpPr/>
              <p:nvPr/>
            </p:nvCxnSpPr>
            <p:spPr>
              <a:xfrm rot="10800000" flipH="1">
                <a:off x="10797771" y="3574474"/>
                <a:ext cx="216000" cy="180000"/>
              </a:xfrm>
              <a:prstGeom prst="bentConnector3">
                <a:avLst>
                  <a:gd name="adj1" fmla="val 47648"/>
                </a:avLst>
              </a:prstGeom>
              <a:ln w="19050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2" name="肘形连接符 131"/>
              <p:cNvCxnSpPr/>
              <p:nvPr/>
            </p:nvCxnSpPr>
            <p:spPr>
              <a:xfrm rot="10800000" flipH="1" flipV="1">
                <a:off x="10954062" y="3574474"/>
                <a:ext cx="288000" cy="180000"/>
              </a:xfrm>
              <a:prstGeom prst="bentConnector3">
                <a:avLst>
                  <a:gd name="adj1" fmla="val 44154"/>
                </a:avLst>
              </a:prstGeom>
              <a:ln w="19050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3" name="肘形连接符 132"/>
              <p:cNvCxnSpPr/>
              <p:nvPr/>
            </p:nvCxnSpPr>
            <p:spPr>
              <a:xfrm rot="10800000" flipH="1">
                <a:off x="11218196" y="3574474"/>
                <a:ext cx="216000" cy="180000"/>
              </a:xfrm>
              <a:prstGeom prst="bentConnector3">
                <a:avLst>
                  <a:gd name="adj1" fmla="val 47648"/>
                </a:avLst>
              </a:prstGeom>
              <a:ln w="19050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4" name="肘形连接符 133"/>
              <p:cNvCxnSpPr/>
              <p:nvPr/>
            </p:nvCxnSpPr>
            <p:spPr>
              <a:xfrm rot="10800000" flipH="1">
                <a:off x="8679080" y="4091577"/>
                <a:ext cx="216000" cy="180000"/>
              </a:xfrm>
              <a:prstGeom prst="bentConnector3">
                <a:avLst>
                  <a:gd name="adj1" fmla="val 65051"/>
                </a:avLst>
              </a:prstGeom>
              <a:ln w="19050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5" name="肘形连接符 134"/>
              <p:cNvCxnSpPr/>
              <p:nvPr/>
            </p:nvCxnSpPr>
            <p:spPr>
              <a:xfrm rot="10800000" flipH="1" flipV="1">
                <a:off x="8882306" y="4091577"/>
                <a:ext cx="288000" cy="180000"/>
              </a:xfrm>
              <a:prstGeom prst="bentConnector3">
                <a:avLst>
                  <a:gd name="adj1" fmla="val 44154"/>
                </a:avLst>
              </a:prstGeom>
              <a:ln w="19050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6" name="肘形连接符 135"/>
              <p:cNvCxnSpPr/>
              <p:nvPr/>
            </p:nvCxnSpPr>
            <p:spPr>
              <a:xfrm rot="10800000" flipH="1">
                <a:off x="9146440" y="4091577"/>
                <a:ext cx="216000" cy="180000"/>
              </a:xfrm>
              <a:prstGeom prst="bentConnector3">
                <a:avLst>
                  <a:gd name="adj1" fmla="val 47648"/>
                </a:avLst>
              </a:prstGeom>
              <a:ln w="19050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7" name="肘形连接符 136"/>
              <p:cNvCxnSpPr/>
              <p:nvPr/>
            </p:nvCxnSpPr>
            <p:spPr>
              <a:xfrm rot="10800000" flipH="1" flipV="1">
                <a:off x="9292492" y="4091577"/>
                <a:ext cx="288000" cy="180000"/>
              </a:xfrm>
              <a:prstGeom prst="bentConnector3">
                <a:avLst>
                  <a:gd name="adj1" fmla="val 44154"/>
                </a:avLst>
              </a:prstGeom>
              <a:ln w="19050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8" name="肘形连接符 137"/>
              <p:cNvCxnSpPr/>
              <p:nvPr/>
            </p:nvCxnSpPr>
            <p:spPr>
              <a:xfrm rot="10800000" flipH="1">
                <a:off x="9556626" y="4091577"/>
                <a:ext cx="216000" cy="180000"/>
              </a:xfrm>
              <a:prstGeom prst="bentConnector3">
                <a:avLst>
                  <a:gd name="adj1" fmla="val 47648"/>
                </a:avLst>
              </a:prstGeom>
              <a:ln w="19050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9" name="肘形连接符 138"/>
              <p:cNvCxnSpPr/>
              <p:nvPr/>
            </p:nvCxnSpPr>
            <p:spPr>
              <a:xfrm rot="10800000" flipH="1" flipV="1">
                <a:off x="9682158" y="4091577"/>
                <a:ext cx="288000" cy="180000"/>
              </a:xfrm>
              <a:prstGeom prst="bentConnector3">
                <a:avLst>
                  <a:gd name="adj1" fmla="val 44154"/>
                </a:avLst>
              </a:prstGeom>
              <a:ln w="19050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40" name="肘形连接符 139"/>
              <p:cNvCxnSpPr/>
              <p:nvPr/>
            </p:nvCxnSpPr>
            <p:spPr>
              <a:xfrm rot="10800000" flipH="1">
                <a:off x="9946292" y="4091577"/>
                <a:ext cx="216000" cy="180000"/>
              </a:xfrm>
              <a:prstGeom prst="bentConnector3">
                <a:avLst>
                  <a:gd name="adj1" fmla="val 47648"/>
                </a:avLst>
              </a:prstGeom>
              <a:ln w="19050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41" name="肘形连接符 140"/>
              <p:cNvCxnSpPr/>
              <p:nvPr/>
            </p:nvCxnSpPr>
            <p:spPr>
              <a:xfrm rot="10800000" flipH="1" flipV="1">
                <a:off x="10112812" y="4091577"/>
                <a:ext cx="288000" cy="180000"/>
              </a:xfrm>
              <a:prstGeom prst="bentConnector3">
                <a:avLst>
                  <a:gd name="adj1" fmla="val 44154"/>
                </a:avLst>
              </a:prstGeom>
              <a:ln w="19050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42" name="肘形连接符 141"/>
              <p:cNvCxnSpPr/>
              <p:nvPr/>
            </p:nvCxnSpPr>
            <p:spPr>
              <a:xfrm rot="10800000" flipH="1">
                <a:off x="10376946" y="4091577"/>
                <a:ext cx="216000" cy="180000"/>
              </a:xfrm>
              <a:prstGeom prst="bentConnector3">
                <a:avLst>
                  <a:gd name="adj1" fmla="val 47648"/>
                </a:avLst>
              </a:prstGeom>
              <a:ln w="19050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47" name="肘形连接符 146"/>
              <p:cNvCxnSpPr/>
              <p:nvPr/>
            </p:nvCxnSpPr>
            <p:spPr>
              <a:xfrm rot="10800000" flipH="1">
                <a:off x="8679080" y="4625612"/>
                <a:ext cx="216000" cy="180000"/>
              </a:xfrm>
              <a:prstGeom prst="bentConnector3">
                <a:avLst>
                  <a:gd name="adj1" fmla="val 65051"/>
                </a:avLst>
              </a:prstGeom>
              <a:ln w="19050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48" name="肘形连接符 147"/>
              <p:cNvCxnSpPr/>
              <p:nvPr/>
            </p:nvCxnSpPr>
            <p:spPr>
              <a:xfrm rot="10800000" flipH="1" flipV="1">
                <a:off x="8882306" y="4625612"/>
                <a:ext cx="288000" cy="180000"/>
              </a:xfrm>
              <a:prstGeom prst="bentConnector3">
                <a:avLst>
                  <a:gd name="adj1" fmla="val 44154"/>
                </a:avLst>
              </a:prstGeom>
              <a:ln w="19050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49" name="肘形连接符 148"/>
              <p:cNvCxnSpPr/>
              <p:nvPr/>
            </p:nvCxnSpPr>
            <p:spPr>
              <a:xfrm rot="10800000" flipH="1">
                <a:off x="9146440" y="4625612"/>
                <a:ext cx="216000" cy="180000"/>
              </a:xfrm>
              <a:prstGeom prst="bentConnector3">
                <a:avLst>
                  <a:gd name="adj1" fmla="val 47648"/>
                </a:avLst>
              </a:prstGeom>
              <a:ln w="19050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50" name="肘形连接符 149"/>
              <p:cNvCxnSpPr/>
              <p:nvPr/>
            </p:nvCxnSpPr>
            <p:spPr>
              <a:xfrm rot="10800000" flipH="1" flipV="1">
                <a:off x="9292492" y="4625612"/>
                <a:ext cx="288000" cy="180000"/>
              </a:xfrm>
              <a:prstGeom prst="bentConnector3">
                <a:avLst>
                  <a:gd name="adj1" fmla="val 44154"/>
                </a:avLst>
              </a:prstGeom>
              <a:ln w="19050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51" name="肘形连接符 150"/>
              <p:cNvCxnSpPr/>
              <p:nvPr/>
            </p:nvCxnSpPr>
            <p:spPr>
              <a:xfrm rot="10800000" flipH="1">
                <a:off x="9556626" y="4625612"/>
                <a:ext cx="216000" cy="180000"/>
              </a:xfrm>
              <a:prstGeom prst="bentConnector3">
                <a:avLst>
                  <a:gd name="adj1" fmla="val 47648"/>
                </a:avLst>
              </a:prstGeom>
              <a:ln w="19050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4" name="矩形 3"/>
            <p:cNvSpPr/>
            <p:nvPr/>
          </p:nvSpPr>
          <p:spPr>
            <a:xfrm>
              <a:off x="374481" y="3412818"/>
              <a:ext cx="7775413" cy="193283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marL="342900" indent="-342900">
                <a:lnSpc>
                  <a:spcPct val="130000"/>
                </a:lnSpc>
                <a:spcBef>
                  <a:spcPts val="0"/>
                </a:spcBef>
                <a:buFont typeface="Arial" panose="020B0604020202020204" pitchFamily="34" charset="0"/>
                <a:buChar char="•"/>
              </a:pPr>
              <a:r>
                <a:rPr lang="zh-CN" altLang="en-US" sz="2600" b="1" dirty="0">
                  <a:solidFill>
                    <a:srgbClr val="0070C0"/>
                  </a:solidFill>
                </a:rPr>
                <a:t>多周期</a:t>
              </a:r>
              <a:br>
                <a:rPr lang="en-US" altLang="zh-CN" dirty="0"/>
              </a:br>
              <a:r>
                <a:rPr lang="zh-CN" altLang="en-US" sz="2200" dirty="0"/>
                <a:t>每条指令分成多个阶段，每个阶段在一个时钟周期内完成。</a:t>
              </a:r>
              <a:br>
                <a:rPr lang="en-US" altLang="zh-CN" sz="2200" dirty="0"/>
              </a:br>
              <a:r>
                <a:rPr lang="zh-CN" altLang="en-US" sz="2200" b="1" dirty="0"/>
                <a:t>用多个时钟周期执行一条指令</a:t>
              </a:r>
              <a:r>
                <a:rPr lang="zh-CN" altLang="en-US" sz="2200" dirty="0"/>
                <a:t>。</a:t>
              </a:r>
              <a:br>
                <a:rPr lang="en-US" altLang="zh-CN" sz="2200" dirty="0"/>
              </a:br>
              <a:r>
                <a:rPr lang="zh-CN" altLang="en-US" sz="2200" dirty="0"/>
                <a:t>提高速度，可复用部分硬件</a:t>
              </a:r>
              <a:r>
                <a:rPr lang="en-US" altLang="zh-CN" sz="2200" dirty="0"/>
                <a:t>(</a:t>
              </a:r>
              <a:r>
                <a:rPr lang="zh-CN" altLang="en-US" sz="2200" dirty="0"/>
                <a:t>如</a:t>
              </a:r>
              <a:r>
                <a:rPr lang="en-US" altLang="zh-CN" sz="2200" dirty="0"/>
                <a:t>ALU)</a:t>
              </a:r>
              <a:r>
                <a:rPr lang="zh-CN" altLang="en-US" sz="2200" dirty="0"/>
                <a:t>。</a:t>
              </a:r>
              <a:endParaRPr lang="en-US" altLang="zh-CN" sz="2200" dirty="0"/>
            </a:p>
          </p:txBody>
        </p:sp>
      </p:grpSp>
      <p:grpSp>
        <p:nvGrpSpPr>
          <p:cNvPr id="13" name="组合 12"/>
          <p:cNvGrpSpPr/>
          <p:nvPr/>
        </p:nvGrpSpPr>
        <p:grpSpPr>
          <a:xfrm>
            <a:off x="374481" y="5344275"/>
            <a:ext cx="11398600" cy="1452705"/>
            <a:chOff x="374481" y="5344275"/>
            <a:chExt cx="11398600" cy="1452705"/>
          </a:xfrm>
        </p:grpSpPr>
        <p:grpSp>
          <p:nvGrpSpPr>
            <p:cNvPr id="175" name="组合 174"/>
            <p:cNvGrpSpPr/>
            <p:nvPr/>
          </p:nvGrpSpPr>
          <p:grpSpPr>
            <a:xfrm>
              <a:off x="8159611" y="5523985"/>
              <a:ext cx="3613470" cy="1098408"/>
              <a:chOff x="8283392" y="5560776"/>
              <a:chExt cx="3613470" cy="1098408"/>
            </a:xfrm>
          </p:grpSpPr>
          <p:sp>
            <p:nvSpPr>
              <p:cNvPr id="64" name="矩形 63"/>
              <p:cNvSpPr/>
              <p:nvPr/>
            </p:nvSpPr>
            <p:spPr>
              <a:xfrm>
                <a:off x="8818106" y="5793851"/>
                <a:ext cx="2520000" cy="252000"/>
              </a:xfrm>
              <a:prstGeom prst="rect">
                <a:avLst/>
              </a:prstGeom>
              <a:solidFill>
                <a:schemeClr val="bg1">
                  <a:lumMod val="95000"/>
                </a:schemeClr>
              </a:solidFill>
              <a:ln>
                <a:solidFill>
                  <a:schemeClr val="bg1">
                    <a:lumMod val="75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4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50000"/>
                      <a:lumOff val="50000"/>
                    </a:prstClr>
                  </a:solidFill>
                  <a:effectLst/>
                  <a:uLnTx/>
                  <a:uFillTx/>
                  <a:latin typeface="等线" panose="02010600030101010101" pitchFamily="2" charset="-122"/>
                  <a:ea typeface="等线" panose="02010600030101010101" pitchFamily="2" charset="-122"/>
                  <a:cs typeface="+mn-cs"/>
                </a:endParaRPr>
              </a:p>
            </p:txBody>
          </p:sp>
          <p:sp>
            <p:nvSpPr>
              <p:cNvPr id="65" name="矩形 64"/>
              <p:cNvSpPr/>
              <p:nvPr/>
            </p:nvSpPr>
            <p:spPr>
              <a:xfrm>
                <a:off x="9234665" y="6078112"/>
                <a:ext cx="2520000" cy="252000"/>
              </a:xfrm>
              <a:prstGeom prst="rect">
                <a:avLst/>
              </a:prstGeom>
              <a:solidFill>
                <a:schemeClr val="bg1">
                  <a:lumMod val="95000"/>
                </a:schemeClr>
              </a:solidFill>
              <a:ln>
                <a:solidFill>
                  <a:schemeClr val="bg1">
                    <a:lumMod val="75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4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50000"/>
                      <a:lumOff val="50000"/>
                    </a:prstClr>
                  </a:solidFill>
                  <a:effectLst/>
                  <a:uLnTx/>
                  <a:uFillTx/>
                  <a:latin typeface="等线" panose="02010600030101010101" pitchFamily="2" charset="-122"/>
                  <a:ea typeface="等线" panose="02010600030101010101" pitchFamily="2" charset="-122"/>
                  <a:cs typeface="+mn-cs"/>
                </a:endParaRPr>
              </a:p>
            </p:txBody>
          </p:sp>
          <p:sp>
            <p:nvSpPr>
              <p:cNvPr id="66" name="矩形 65"/>
              <p:cNvSpPr/>
              <p:nvPr/>
            </p:nvSpPr>
            <p:spPr>
              <a:xfrm>
                <a:off x="9671545" y="6362373"/>
                <a:ext cx="864000" cy="252000"/>
              </a:xfrm>
              <a:prstGeom prst="rect">
                <a:avLst/>
              </a:prstGeom>
              <a:solidFill>
                <a:schemeClr val="bg1">
                  <a:lumMod val="95000"/>
                </a:schemeClr>
              </a:solidFill>
              <a:ln>
                <a:solidFill>
                  <a:schemeClr val="bg1">
                    <a:lumMod val="75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4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50000"/>
                      <a:lumOff val="50000"/>
                    </a:prstClr>
                  </a:solidFill>
                  <a:effectLst/>
                  <a:uLnTx/>
                  <a:uFillTx/>
                  <a:latin typeface="等线" panose="02010600030101010101" pitchFamily="2" charset="-122"/>
                  <a:ea typeface="等线" panose="02010600030101010101" pitchFamily="2" charset="-122"/>
                  <a:cs typeface="+mn-cs"/>
                </a:endParaRPr>
              </a:p>
            </p:txBody>
          </p:sp>
          <p:sp>
            <p:nvSpPr>
              <p:cNvPr id="69" name="矩形 68"/>
              <p:cNvSpPr/>
              <p:nvPr/>
            </p:nvSpPr>
            <p:spPr>
              <a:xfrm>
                <a:off x="8843505" y="5808251"/>
                <a:ext cx="396000" cy="223200"/>
              </a:xfrm>
              <a:prstGeom prst="rect">
                <a:avLst/>
              </a:prstGeom>
              <a:solidFill>
                <a:schemeClr val="accent6">
                  <a:alpha val="49804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等线" panose="02010600030101010101" pitchFamily="2" charset="-122"/>
                  <a:ea typeface="等线" panose="02010600030101010101" pitchFamily="2" charset="-122"/>
                  <a:cs typeface="+mn-cs"/>
                </a:endParaRPr>
              </a:p>
            </p:txBody>
          </p:sp>
          <p:sp>
            <p:nvSpPr>
              <p:cNvPr id="70" name="文本框 69"/>
              <p:cNvSpPr txBox="1"/>
              <p:nvPr/>
            </p:nvSpPr>
            <p:spPr>
              <a:xfrm>
                <a:off x="8283393" y="5802986"/>
                <a:ext cx="562975" cy="30777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1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>
                        <a:lumMod val="50000"/>
                        <a:lumOff val="50000"/>
                      </a:prstClr>
                    </a:solidFill>
                    <a:effectLst/>
                    <a:uLnTx/>
                    <a:uFillTx/>
                    <a:latin typeface="等线" panose="02010600030101010101" pitchFamily="2" charset="-122"/>
                    <a:ea typeface="等线" panose="02010600030101010101" pitchFamily="2" charset="-122"/>
                    <a:cs typeface="+mn-cs"/>
                  </a:rPr>
                  <a:t>Load</a:t>
                </a:r>
                <a:endParaRPr kumimoji="0" lang="zh-CN" alt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50000"/>
                      <a:lumOff val="50000"/>
                    </a:prstClr>
                  </a:solidFill>
                  <a:effectLst/>
                  <a:uLnTx/>
                  <a:uFillTx/>
                  <a:latin typeface="等线" panose="02010600030101010101" pitchFamily="2" charset="-122"/>
                  <a:ea typeface="等线" panose="02010600030101010101" pitchFamily="2" charset="-122"/>
                  <a:cs typeface="+mn-cs"/>
                </a:endParaRPr>
              </a:p>
            </p:txBody>
          </p:sp>
          <p:sp>
            <p:nvSpPr>
              <p:cNvPr id="71" name="文本框 70"/>
              <p:cNvSpPr txBox="1"/>
              <p:nvPr/>
            </p:nvSpPr>
            <p:spPr>
              <a:xfrm>
                <a:off x="8283393" y="6082148"/>
                <a:ext cx="503664" cy="30777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1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>
                        <a:lumMod val="50000"/>
                        <a:lumOff val="50000"/>
                      </a:prstClr>
                    </a:solidFill>
                    <a:effectLst/>
                    <a:uLnTx/>
                    <a:uFillTx/>
                    <a:latin typeface="等线" panose="02010600030101010101" pitchFamily="2" charset="-122"/>
                    <a:ea typeface="等线" panose="02010600030101010101" pitchFamily="2" charset="-122"/>
                    <a:cs typeface="+mn-cs"/>
                  </a:rPr>
                  <a:t>Add</a:t>
                </a:r>
                <a:endParaRPr kumimoji="0" lang="zh-CN" alt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50000"/>
                      <a:lumOff val="50000"/>
                    </a:prstClr>
                  </a:solidFill>
                  <a:effectLst/>
                  <a:uLnTx/>
                  <a:uFillTx/>
                  <a:latin typeface="等线" panose="02010600030101010101" pitchFamily="2" charset="-122"/>
                  <a:ea typeface="等线" panose="02010600030101010101" pitchFamily="2" charset="-122"/>
                  <a:cs typeface="+mn-cs"/>
                </a:endParaRPr>
              </a:p>
            </p:txBody>
          </p:sp>
          <p:sp>
            <p:nvSpPr>
              <p:cNvPr id="72" name="文本框 71"/>
              <p:cNvSpPr txBox="1"/>
              <p:nvPr/>
            </p:nvSpPr>
            <p:spPr>
              <a:xfrm>
                <a:off x="8283392" y="6351407"/>
                <a:ext cx="598241" cy="30777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1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>
                        <a:lumMod val="50000"/>
                        <a:lumOff val="50000"/>
                      </a:prstClr>
                    </a:solidFill>
                    <a:effectLst/>
                    <a:uLnTx/>
                    <a:uFillTx/>
                    <a:latin typeface="等线" panose="02010600030101010101" pitchFamily="2" charset="-122"/>
                    <a:ea typeface="等线" panose="02010600030101010101" pitchFamily="2" charset="-122"/>
                    <a:cs typeface="+mn-cs"/>
                  </a:rPr>
                  <a:t>Jump</a:t>
                </a:r>
                <a:endParaRPr kumimoji="0" lang="zh-CN" alt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50000"/>
                      <a:lumOff val="50000"/>
                    </a:prstClr>
                  </a:solidFill>
                  <a:effectLst/>
                  <a:uLnTx/>
                  <a:uFillTx/>
                  <a:latin typeface="等线" panose="02010600030101010101" pitchFamily="2" charset="-122"/>
                  <a:ea typeface="等线" panose="02010600030101010101" pitchFamily="2" charset="-122"/>
                  <a:cs typeface="+mn-cs"/>
                </a:endParaRPr>
              </a:p>
            </p:txBody>
          </p:sp>
          <p:sp>
            <p:nvSpPr>
              <p:cNvPr id="73" name="矩形 72"/>
              <p:cNvSpPr/>
              <p:nvPr/>
            </p:nvSpPr>
            <p:spPr>
              <a:xfrm>
                <a:off x="9258806" y="5808251"/>
                <a:ext cx="396000" cy="223200"/>
              </a:xfrm>
              <a:prstGeom prst="rect">
                <a:avLst/>
              </a:prstGeom>
              <a:solidFill>
                <a:srgbClr val="0033CC">
                  <a:alpha val="49804"/>
                </a:srgb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等线" panose="02010600030101010101" pitchFamily="2" charset="-122"/>
                  <a:ea typeface="等线" panose="02010600030101010101" pitchFamily="2" charset="-122"/>
                  <a:cs typeface="+mn-cs"/>
                </a:endParaRPr>
              </a:p>
            </p:txBody>
          </p:sp>
          <p:sp>
            <p:nvSpPr>
              <p:cNvPr id="74" name="矩形 73"/>
              <p:cNvSpPr/>
              <p:nvPr/>
            </p:nvSpPr>
            <p:spPr>
              <a:xfrm>
                <a:off x="9674107" y="5808251"/>
                <a:ext cx="288000" cy="223200"/>
              </a:xfrm>
              <a:prstGeom prst="rect">
                <a:avLst/>
              </a:prstGeom>
              <a:solidFill>
                <a:srgbClr val="FF3399">
                  <a:alpha val="49804"/>
                </a:srgb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等线" panose="02010600030101010101" pitchFamily="2" charset="-122"/>
                  <a:ea typeface="等线" panose="02010600030101010101" pitchFamily="2" charset="-122"/>
                  <a:cs typeface="+mn-cs"/>
                </a:endParaRPr>
              </a:p>
            </p:txBody>
          </p:sp>
          <p:sp>
            <p:nvSpPr>
              <p:cNvPr id="75" name="矩形 74"/>
              <p:cNvSpPr/>
              <p:nvPr/>
            </p:nvSpPr>
            <p:spPr>
              <a:xfrm>
                <a:off x="10089408" y="5808251"/>
                <a:ext cx="396000" cy="223200"/>
              </a:xfrm>
              <a:prstGeom prst="rect">
                <a:avLst/>
              </a:prstGeom>
              <a:solidFill>
                <a:srgbClr val="FFFF00">
                  <a:alpha val="49804"/>
                </a:srgb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等线" panose="02010600030101010101" pitchFamily="2" charset="-122"/>
                  <a:ea typeface="等线" panose="02010600030101010101" pitchFamily="2" charset="-122"/>
                  <a:cs typeface="+mn-cs"/>
                </a:endParaRPr>
              </a:p>
            </p:txBody>
          </p:sp>
          <p:sp>
            <p:nvSpPr>
              <p:cNvPr id="76" name="矩形 75"/>
              <p:cNvSpPr/>
              <p:nvPr/>
            </p:nvSpPr>
            <p:spPr>
              <a:xfrm>
                <a:off x="10509789" y="5808251"/>
                <a:ext cx="396000" cy="223200"/>
              </a:xfrm>
              <a:prstGeom prst="rect">
                <a:avLst/>
              </a:prstGeom>
              <a:solidFill>
                <a:srgbClr val="5F5F5F">
                  <a:alpha val="49804"/>
                </a:srgb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等线" panose="02010600030101010101" pitchFamily="2" charset="-122"/>
                  <a:ea typeface="等线" panose="02010600030101010101" pitchFamily="2" charset="-122"/>
                  <a:cs typeface="+mn-cs"/>
                </a:endParaRPr>
              </a:p>
            </p:txBody>
          </p:sp>
          <p:sp>
            <p:nvSpPr>
              <p:cNvPr id="77" name="矩形 76"/>
              <p:cNvSpPr/>
              <p:nvPr/>
            </p:nvSpPr>
            <p:spPr>
              <a:xfrm>
                <a:off x="10920012" y="5808251"/>
                <a:ext cx="396000" cy="223200"/>
              </a:xfrm>
              <a:prstGeom prst="rect">
                <a:avLst/>
              </a:prstGeom>
              <a:solidFill>
                <a:schemeClr val="accent4">
                  <a:alpha val="49804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等线" panose="02010600030101010101" pitchFamily="2" charset="-122"/>
                  <a:ea typeface="等线" panose="02010600030101010101" pitchFamily="2" charset="-122"/>
                  <a:cs typeface="+mn-cs"/>
                </a:endParaRPr>
              </a:p>
            </p:txBody>
          </p:sp>
          <p:sp>
            <p:nvSpPr>
              <p:cNvPr id="78" name="矩形 77"/>
              <p:cNvSpPr/>
              <p:nvPr/>
            </p:nvSpPr>
            <p:spPr>
              <a:xfrm>
                <a:off x="9260065" y="6097171"/>
                <a:ext cx="396000" cy="223200"/>
              </a:xfrm>
              <a:prstGeom prst="rect">
                <a:avLst/>
              </a:prstGeom>
              <a:solidFill>
                <a:schemeClr val="accent6">
                  <a:alpha val="49804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等线" panose="02010600030101010101" pitchFamily="2" charset="-122"/>
                  <a:ea typeface="等线" panose="02010600030101010101" pitchFamily="2" charset="-122"/>
                  <a:cs typeface="+mn-cs"/>
                </a:endParaRPr>
              </a:p>
            </p:txBody>
          </p:sp>
          <p:sp>
            <p:nvSpPr>
              <p:cNvPr id="79" name="矩形 78"/>
              <p:cNvSpPr/>
              <p:nvPr/>
            </p:nvSpPr>
            <p:spPr>
              <a:xfrm>
                <a:off x="9696637" y="6376171"/>
                <a:ext cx="396000" cy="223200"/>
              </a:xfrm>
              <a:prstGeom prst="rect">
                <a:avLst/>
              </a:prstGeom>
              <a:solidFill>
                <a:schemeClr val="accent6">
                  <a:alpha val="49804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等线" panose="02010600030101010101" pitchFamily="2" charset="-122"/>
                  <a:ea typeface="等线" panose="02010600030101010101" pitchFamily="2" charset="-122"/>
                  <a:cs typeface="+mn-cs"/>
                </a:endParaRPr>
              </a:p>
            </p:txBody>
          </p:sp>
          <p:sp>
            <p:nvSpPr>
              <p:cNvPr id="80" name="矩形 79"/>
              <p:cNvSpPr/>
              <p:nvPr/>
            </p:nvSpPr>
            <p:spPr>
              <a:xfrm>
                <a:off x="10112246" y="6372258"/>
                <a:ext cx="288000" cy="223200"/>
              </a:xfrm>
              <a:prstGeom prst="rect">
                <a:avLst/>
              </a:prstGeom>
              <a:solidFill>
                <a:srgbClr val="FF3399">
                  <a:alpha val="49804"/>
                </a:srgb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等线" panose="02010600030101010101" pitchFamily="2" charset="-122"/>
                  <a:ea typeface="等线" panose="02010600030101010101" pitchFamily="2" charset="-122"/>
                  <a:cs typeface="+mn-cs"/>
                </a:endParaRPr>
              </a:p>
            </p:txBody>
          </p:sp>
          <p:sp>
            <p:nvSpPr>
              <p:cNvPr id="81" name="矩形 80"/>
              <p:cNvSpPr/>
              <p:nvPr/>
            </p:nvSpPr>
            <p:spPr>
              <a:xfrm>
                <a:off x="9675366" y="6092512"/>
                <a:ext cx="396000" cy="223200"/>
              </a:xfrm>
              <a:prstGeom prst="rect">
                <a:avLst/>
              </a:prstGeom>
              <a:solidFill>
                <a:srgbClr val="0033CC">
                  <a:alpha val="49804"/>
                </a:srgb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等线" panose="02010600030101010101" pitchFamily="2" charset="-122"/>
                  <a:ea typeface="等线" panose="02010600030101010101" pitchFamily="2" charset="-122"/>
                  <a:cs typeface="+mn-cs"/>
                </a:endParaRPr>
              </a:p>
            </p:txBody>
          </p:sp>
          <p:sp>
            <p:nvSpPr>
              <p:cNvPr id="83" name="矩形 82"/>
              <p:cNvSpPr/>
              <p:nvPr/>
            </p:nvSpPr>
            <p:spPr>
              <a:xfrm>
                <a:off x="10506225" y="6083377"/>
                <a:ext cx="396000" cy="223200"/>
              </a:xfrm>
              <a:prstGeom prst="rect">
                <a:avLst/>
              </a:prstGeom>
              <a:solidFill>
                <a:srgbClr val="FFFF00">
                  <a:alpha val="49804"/>
                </a:srgb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等线" panose="02010600030101010101" pitchFamily="2" charset="-122"/>
                  <a:ea typeface="等线" panose="02010600030101010101" pitchFamily="2" charset="-122"/>
                  <a:cs typeface="+mn-cs"/>
                </a:endParaRPr>
              </a:p>
            </p:txBody>
          </p:sp>
          <p:sp>
            <p:nvSpPr>
              <p:cNvPr id="84" name="矩形 83"/>
              <p:cNvSpPr/>
              <p:nvPr/>
            </p:nvSpPr>
            <p:spPr>
              <a:xfrm>
                <a:off x="11342164" y="6092512"/>
                <a:ext cx="396000" cy="223200"/>
              </a:xfrm>
              <a:prstGeom prst="rect">
                <a:avLst/>
              </a:prstGeom>
              <a:solidFill>
                <a:schemeClr val="accent4">
                  <a:alpha val="49804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等线" panose="02010600030101010101" pitchFamily="2" charset="-122"/>
                  <a:ea typeface="等线" panose="02010600030101010101" pitchFamily="2" charset="-122"/>
                  <a:cs typeface="+mn-cs"/>
                </a:endParaRPr>
              </a:p>
            </p:txBody>
          </p:sp>
          <p:cxnSp>
            <p:nvCxnSpPr>
              <p:cNvPr id="160" name="肘形连接符 159"/>
              <p:cNvCxnSpPr/>
              <p:nvPr/>
            </p:nvCxnSpPr>
            <p:spPr>
              <a:xfrm rot="10800000" flipH="1">
                <a:off x="8679080" y="5560776"/>
                <a:ext cx="216000" cy="180000"/>
              </a:xfrm>
              <a:prstGeom prst="bentConnector3">
                <a:avLst>
                  <a:gd name="adj1" fmla="val 65051"/>
                </a:avLst>
              </a:prstGeom>
              <a:ln w="19050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61" name="肘形连接符 160"/>
              <p:cNvCxnSpPr/>
              <p:nvPr/>
            </p:nvCxnSpPr>
            <p:spPr>
              <a:xfrm rot="10800000" flipH="1" flipV="1">
                <a:off x="8882306" y="5560776"/>
                <a:ext cx="288000" cy="180000"/>
              </a:xfrm>
              <a:prstGeom prst="bentConnector3">
                <a:avLst>
                  <a:gd name="adj1" fmla="val 44154"/>
                </a:avLst>
              </a:prstGeom>
              <a:ln w="19050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62" name="肘形连接符 161"/>
              <p:cNvCxnSpPr/>
              <p:nvPr/>
            </p:nvCxnSpPr>
            <p:spPr>
              <a:xfrm rot="10800000" flipH="1">
                <a:off x="9146440" y="5560776"/>
                <a:ext cx="216000" cy="180000"/>
              </a:xfrm>
              <a:prstGeom prst="bentConnector3">
                <a:avLst>
                  <a:gd name="adj1" fmla="val 47648"/>
                </a:avLst>
              </a:prstGeom>
              <a:ln w="19050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63" name="肘形连接符 162"/>
              <p:cNvCxnSpPr/>
              <p:nvPr/>
            </p:nvCxnSpPr>
            <p:spPr>
              <a:xfrm rot="10800000" flipH="1" flipV="1">
                <a:off x="9292492" y="5560776"/>
                <a:ext cx="288000" cy="180000"/>
              </a:xfrm>
              <a:prstGeom prst="bentConnector3">
                <a:avLst>
                  <a:gd name="adj1" fmla="val 44154"/>
                </a:avLst>
              </a:prstGeom>
              <a:ln w="19050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64" name="肘形连接符 163"/>
              <p:cNvCxnSpPr/>
              <p:nvPr/>
            </p:nvCxnSpPr>
            <p:spPr>
              <a:xfrm rot="10800000" flipH="1">
                <a:off x="9556626" y="5560776"/>
                <a:ext cx="216000" cy="180000"/>
              </a:xfrm>
              <a:prstGeom prst="bentConnector3">
                <a:avLst>
                  <a:gd name="adj1" fmla="val 47648"/>
                </a:avLst>
              </a:prstGeom>
              <a:ln w="19050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65" name="肘形连接符 164"/>
              <p:cNvCxnSpPr/>
              <p:nvPr/>
            </p:nvCxnSpPr>
            <p:spPr>
              <a:xfrm rot="10800000" flipH="1" flipV="1">
                <a:off x="9682158" y="5560776"/>
                <a:ext cx="288000" cy="180000"/>
              </a:xfrm>
              <a:prstGeom prst="bentConnector3">
                <a:avLst>
                  <a:gd name="adj1" fmla="val 44154"/>
                </a:avLst>
              </a:prstGeom>
              <a:ln w="19050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66" name="肘形连接符 165"/>
              <p:cNvCxnSpPr/>
              <p:nvPr/>
            </p:nvCxnSpPr>
            <p:spPr>
              <a:xfrm rot="10800000" flipH="1">
                <a:off x="9946292" y="5560776"/>
                <a:ext cx="216000" cy="180000"/>
              </a:xfrm>
              <a:prstGeom prst="bentConnector3">
                <a:avLst>
                  <a:gd name="adj1" fmla="val 47648"/>
                </a:avLst>
              </a:prstGeom>
              <a:ln w="19050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67" name="肘形连接符 166"/>
              <p:cNvCxnSpPr/>
              <p:nvPr/>
            </p:nvCxnSpPr>
            <p:spPr>
              <a:xfrm rot="10800000" flipH="1" flipV="1">
                <a:off x="10112812" y="5560776"/>
                <a:ext cx="288000" cy="180000"/>
              </a:xfrm>
              <a:prstGeom prst="bentConnector3">
                <a:avLst>
                  <a:gd name="adj1" fmla="val 44154"/>
                </a:avLst>
              </a:prstGeom>
              <a:ln w="19050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68" name="肘形连接符 167"/>
              <p:cNvCxnSpPr/>
              <p:nvPr/>
            </p:nvCxnSpPr>
            <p:spPr>
              <a:xfrm rot="10800000" flipH="1">
                <a:off x="10376946" y="5560776"/>
                <a:ext cx="216000" cy="180000"/>
              </a:xfrm>
              <a:prstGeom prst="bentConnector3">
                <a:avLst>
                  <a:gd name="adj1" fmla="val 47648"/>
                </a:avLst>
              </a:prstGeom>
              <a:ln w="19050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69" name="肘形连接符 168"/>
              <p:cNvCxnSpPr/>
              <p:nvPr/>
            </p:nvCxnSpPr>
            <p:spPr>
              <a:xfrm rot="10800000" flipH="1" flipV="1">
                <a:off x="10533637" y="5560776"/>
                <a:ext cx="288000" cy="180000"/>
              </a:xfrm>
              <a:prstGeom prst="bentConnector3">
                <a:avLst>
                  <a:gd name="adj1" fmla="val 44154"/>
                </a:avLst>
              </a:prstGeom>
              <a:ln w="19050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70" name="肘形连接符 169"/>
              <p:cNvCxnSpPr/>
              <p:nvPr/>
            </p:nvCxnSpPr>
            <p:spPr>
              <a:xfrm rot="10800000" flipH="1">
                <a:off x="10797771" y="5560776"/>
                <a:ext cx="216000" cy="180000"/>
              </a:xfrm>
              <a:prstGeom prst="bentConnector3">
                <a:avLst>
                  <a:gd name="adj1" fmla="val 47648"/>
                </a:avLst>
              </a:prstGeom>
              <a:ln w="19050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71" name="肘形连接符 170"/>
              <p:cNvCxnSpPr/>
              <p:nvPr/>
            </p:nvCxnSpPr>
            <p:spPr>
              <a:xfrm rot="10800000" flipH="1" flipV="1">
                <a:off x="10954062" y="5560776"/>
                <a:ext cx="288000" cy="180000"/>
              </a:xfrm>
              <a:prstGeom prst="bentConnector3">
                <a:avLst>
                  <a:gd name="adj1" fmla="val 44154"/>
                </a:avLst>
              </a:prstGeom>
              <a:ln w="19050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72" name="肘形连接符 171"/>
              <p:cNvCxnSpPr/>
              <p:nvPr/>
            </p:nvCxnSpPr>
            <p:spPr>
              <a:xfrm rot="10800000" flipH="1">
                <a:off x="11218196" y="5560776"/>
                <a:ext cx="216000" cy="180000"/>
              </a:xfrm>
              <a:prstGeom prst="bentConnector3">
                <a:avLst>
                  <a:gd name="adj1" fmla="val 47648"/>
                </a:avLst>
              </a:prstGeom>
              <a:ln w="19050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73" name="肘形连接符 172"/>
              <p:cNvCxnSpPr/>
              <p:nvPr/>
            </p:nvCxnSpPr>
            <p:spPr>
              <a:xfrm rot="10800000" flipH="1" flipV="1">
                <a:off x="11416728" y="5560776"/>
                <a:ext cx="288000" cy="180000"/>
              </a:xfrm>
              <a:prstGeom prst="bentConnector3">
                <a:avLst>
                  <a:gd name="adj1" fmla="val 44154"/>
                </a:avLst>
              </a:prstGeom>
              <a:ln w="19050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74" name="肘形连接符 173"/>
              <p:cNvCxnSpPr/>
              <p:nvPr/>
            </p:nvCxnSpPr>
            <p:spPr>
              <a:xfrm rot="10800000" flipH="1">
                <a:off x="11680862" y="5560776"/>
                <a:ext cx="216000" cy="180000"/>
              </a:xfrm>
              <a:prstGeom prst="bentConnector3">
                <a:avLst>
                  <a:gd name="adj1" fmla="val 47648"/>
                </a:avLst>
              </a:prstGeom>
              <a:ln w="19050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6" name="矩形 5"/>
            <p:cNvSpPr/>
            <p:nvPr/>
          </p:nvSpPr>
          <p:spPr>
            <a:xfrm>
              <a:off x="374481" y="5344275"/>
              <a:ext cx="6959252" cy="1452705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marL="285750" indent="-285750">
                <a:lnSpc>
                  <a:spcPct val="130000"/>
                </a:lnSpc>
                <a:spcBef>
                  <a:spcPts val="0"/>
                </a:spcBef>
                <a:buFont typeface="Arial" panose="020B0604020202020204" pitchFamily="34" charset="0"/>
                <a:buChar char="•"/>
              </a:pPr>
              <a:r>
                <a:rPr lang="zh-CN" altLang="en-US" sz="2400" b="1" dirty="0"/>
                <a:t>流水线</a:t>
              </a:r>
              <a:br>
                <a:rPr lang="en-US" altLang="zh-CN" dirty="0"/>
              </a:br>
              <a:r>
                <a:rPr lang="zh-CN" altLang="en-US" sz="2200" dirty="0"/>
                <a:t>将一条指令的执行过程分成若干个操作子过程，</a:t>
              </a:r>
              <a:br>
                <a:rPr lang="en-US" altLang="zh-CN" sz="2200" dirty="0"/>
              </a:br>
              <a:r>
                <a:rPr lang="zh-CN" altLang="en-US" sz="2200" dirty="0"/>
                <a:t>多条指令重叠执行。显著提高吞吐量。</a:t>
              </a:r>
              <a:endParaRPr lang="zh-CN" altLang="en-US" sz="2200" dirty="0"/>
            </a:p>
          </p:txBody>
        </p:sp>
      </p:grpSp>
      <p:sp>
        <p:nvSpPr>
          <p:cNvPr id="7" name="矩形 6"/>
          <p:cNvSpPr/>
          <p:nvPr/>
        </p:nvSpPr>
        <p:spPr>
          <a:xfrm>
            <a:off x="10712612" y="279909"/>
            <a:ext cx="1249060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dirty="0">
                <a:solidFill>
                  <a:schemeClr val="bg1">
                    <a:lumMod val="6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pipeline</a:t>
            </a:r>
            <a:endParaRPr lang="zh-CN" altLang="en-US" sz="2400" dirty="0">
              <a:solidFill>
                <a:schemeClr val="bg1">
                  <a:lumMod val="65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18" name="直接连接符 17"/>
          <p:cNvCxnSpPr/>
          <p:nvPr/>
        </p:nvCxnSpPr>
        <p:spPr>
          <a:xfrm>
            <a:off x="5272385" y="813563"/>
            <a:ext cx="5148000" cy="0"/>
          </a:xfrm>
          <a:prstGeom prst="line">
            <a:avLst/>
          </a:prstGeom>
          <a:ln w="38100">
            <a:solidFill>
              <a:schemeClr val="bg1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灯片编号占位符 1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z="1400" b="1" smtClean="0"/>
            </a:fld>
            <a:r>
              <a:rPr lang="zh-CN" altLang="en-US"/>
              <a:t> </a:t>
            </a:r>
            <a:r>
              <a:rPr lang="en-US" altLang="zh-CN"/>
              <a:t>/ 25</a:t>
            </a:r>
            <a:endParaRPr lang="zh-CN" altLang="en-US" dirty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71445"/>
            <a:ext cx="12192000" cy="838835"/>
          </a:xfrm>
        </p:spPr>
        <p:txBody>
          <a:bodyPr>
            <a:normAutofit/>
          </a:bodyPr>
          <a:lstStyle/>
          <a:p>
            <a:pPr algn="ctr"/>
            <a:r>
              <a:rPr lang="zh-CN" altLang="en-US" sz="3600" b="1" spc="0" dirty="0">
                <a:latin typeface="+mn-ea"/>
                <a:ea typeface="+mn-ea"/>
                <a:cs typeface="Arial" panose="020B0604020202020204" pitchFamily="34" charset="0"/>
              </a:rPr>
              <a:t>操作元件</a:t>
            </a:r>
            <a:endParaRPr lang="zh-CN" altLang="en-US" sz="3600" b="1" spc="0" dirty="0">
              <a:latin typeface="+mn-ea"/>
              <a:ea typeface="+mn-ea"/>
              <a:cs typeface="Arial" panose="020B0604020202020204" pitchFamily="34" charset="0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1211596" y="934108"/>
            <a:ext cx="10187923" cy="105259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>
              <a:lnSpc>
                <a:spcPct val="130000"/>
              </a:lnSpc>
              <a:defRPr/>
            </a:pPr>
            <a:r>
              <a:rPr lang="zh-CN" altLang="en-US" sz="2400" b="1" dirty="0">
                <a:solidFill>
                  <a:prstClr val="black"/>
                </a:solidFill>
                <a:latin typeface="等线" panose="02010600030101010101" pitchFamily="2" charset="-122"/>
              </a:rPr>
              <a:t>数据通路 </a:t>
            </a:r>
            <a:r>
              <a:rPr lang="en-US" altLang="zh-CN" sz="2000" dirty="0" err="1">
                <a:solidFill>
                  <a:schemeClr val="bg1">
                    <a:lumMod val="50000"/>
                  </a:schemeClr>
                </a:solidFill>
                <a:latin typeface="等线" panose="02010600030101010101" pitchFamily="2" charset="-122"/>
              </a:rPr>
              <a:t>DataPath</a:t>
            </a:r>
            <a:r>
              <a:rPr lang="zh-CN" altLang="en-US" sz="2400" dirty="0">
                <a:solidFill>
                  <a:prstClr val="black"/>
                </a:solidFill>
                <a:latin typeface="等线" panose="02010600030101010101" pitchFamily="2" charset="-122"/>
              </a:rPr>
              <a:t>：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+mn-cs"/>
              </a:rPr>
              <a:t>由</a:t>
            </a:r>
            <a:r>
              <a:rPr lang="zh-CN" altLang="en-US" sz="2400" dirty="0">
                <a:solidFill>
                  <a:prstClr val="black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 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+mn-cs"/>
              </a:rPr>
              <a:t>操作元件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+mn-cs"/>
              </a:rPr>
              <a:t>(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+mn-cs"/>
              </a:rPr>
              <a:t>组合逻辑元件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+mn-cs"/>
              </a:rPr>
              <a:t>)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+mn-cs"/>
              </a:rPr>
              <a:t> 和 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+mn-cs"/>
              </a:rPr>
              <a:t>状态元件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+mn-cs"/>
              </a:rPr>
              <a:t>(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+mn-cs"/>
              </a:rPr>
              <a:t>存储元件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+mn-cs"/>
              </a:rPr>
              <a:t>)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10600030101010101" pitchFamily="2" charset="-122"/>
              <a:ea typeface="等线" panose="02010600030101010101" pitchFamily="2" charset="-122"/>
              <a:cs typeface="+mn-cs"/>
            </a:endParaRPr>
          </a:p>
          <a:p>
            <a:pPr lvl="0">
              <a:lnSpc>
                <a:spcPct val="130000"/>
              </a:lnSpc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+mn-cs"/>
              </a:rPr>
              <a:t>通过</a:t>
            </a:r>
            <a:r>
              <a:rPr lang="zh-CN" altLang="en-US" sz="2400" b="1" dirty="0">
                <a:solidFill>
                  <a:prstClr val="black"/>
                </a:solidFill>
              </a:rPr>
              <a:t>分散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+mn-cs"/>
              </a:rPr>
              <a:t>方式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+mn-cs"/>
              </a:rPr>
              <a:t>或</a:t>
            </a:r>
            <a:r>
              <a:rPr lang="zh-CN" altLang="en-US" sz="2400" b="1" dirty="0">
                <a:solidFill>
                  <a:prstClr val="black"/>
                </a:solidFill>
              </a:rPr>
              <a:t>总线方式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+mn-cs"/>
              </a:rPr>
              <a:t>连接而成，进行数据存储、处理、传送的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+mn-cs"/>
              </a:rPr>
              <a:t>路径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+mn-cs"/>
              </a:rPr>
              <a:t>。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10600030101010101" pitchFamily="2" charset="-122"/>
              <a:ea typeface="等线" panose="02010600030101010101" pitchFamily="2" charset="-122"/>
              <a:cs typeface="+mn-cs"/>
            </a:endParaRPr>
          </a:p>
        </p:txBody>
      </p:sp>
      <p:grpSp>
        <p:nvGrpSpPr>
          <p:cNvPr id="4" name="组合 3"/>
          <p:cNvGrpSpPr/>
          <p:nvPr/>
        </p:nvGrpSpPr>
        <p:grpSpPr>
          <a:xfrm>
            <a:off x="834325" y="2202068"/>
            <a:ext cx="2531365" cy="2143755"/>
            <a:chOff x="834325" y="2202068"/>
            <a:chExt cx="2531365" cy="2143755"/>
          </a:xfrm>
        </p:grpSpPr>
        <p:sp>
          <p:nvSpPr>
            <p:cNvPr id="10" name="文本框 9"/>
            <p:cNvSpPr txBox="1"/>
            <p:nvPr/>
          </p:nvSpPr>
          <p:spPr>
            <a:xfrm>
              <a:off x="1211597" y="3976491"/>
              <a:ext cx="158408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等线" panose="02010600030101010101" pitchFamily="2" charset="-122"/>
                  <a:ea typeface="等线" panose="02010600030101010101" pitchFamily="2" charset="-122"/>
                  <a:cs typeface="+mn-cs"/>
                </a:rPr>
                <a:t>加法器 </a:t>
              </a:r>
              <a:r>
                <a:rPr kumimoji="0" lang="en-US" altLang="zh-CN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等线" panose="02010600030101010101" pitchFamily="2" charset="-122"/>
                  <a:ea typeface="等线" panose="02010600030101010101" pitchFamily="2" charset="-122"/>
                  <a:cs typeface="+mn-cs"/>
                </a:rPr>
                <a:t>Adder</a:t>
              </a: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+mn-cs"/>
              </a:endParaRPr>
            </a:p>
          </p:txBody>
        </p:sp>
        <p:grpSp>
          <p:nvGrpSpPr>
            <p:cNvPr id="82" name="组合 81"/>
            <p:cNvGrpSpPr/>
            <p:nvPr/>
          </p:nvGrpSpPr>
          <p:grpSpPr>
            <a:xfrm>
              <a:off x="834325" y="2202068"/>
              <a:ext cx="2531365" cy="1654276"/>
              <a:chOff x="2431252" y="2595518"/>
              <a:chExt cx="2531365" cy="1654276"/>
            </a:xfrm>
          </p:grpSpPr>
          <p:sp>
            <p:nvSpPr>
              <p:cNvPr id="8" name="梯形 84"/>
              <p:cNvSpPr/>
              <p:nvPr/>
            </p:nvSpPr>
            <p:spPr>
              <a:xfrm rot="16200000" flipV="1">
                <a:off x="2983452" y="3360913"/>
                <a:ext cx="1100868" cy="450384"/>
              </a:xfrm>
              <a:custGeom>
                <a:avLst/>
                <a:gdLst>
                  <a:gd name="connsiteX0" fmla="*/ 0 w 928148"/>
                  <a:gd name="connsiteY0" fmla="*/ 358052 h 358052"/>
                  <a:gd name="connsiteX1" fmla="*/ 170794 w 928148"/>
                  <a:gd name="connsiteY1" fmla="*/ 0 h 358052"/>
                  <a:gd name="connsiteX2" fmla="*/ 757354 w 928148"/>
                  <a:gd name="connsiteY2" fmla="*/ 0 h 358052"/>
                  <a:gd name="connsiteX3" fmla="*/ 928148 w 928148"/>
                  <a:gd name="connsiteY3" fmla="*/ 358052 h 358052"/>
                  <a:gd name="connsiteX4" fmla="*/ 0 w 928148"/>
                  <a:gd name="connsiteY4" fmla="*/ 358052 h 358052"/>
                  <a:gd name="connsiteX0-1" fmla="*/ 0 w 928148"/>
                  <a:gd name="connsiteY0-2" fmla="*/ 358052 h 358056"/>
                  <a:gd name="connsiteX1-3" fmla="*/ 170794 w 928148"/>
                  <a:gd name="connsiteY1-4" fmla="*/ 0 h 358056"/>
                  <a:gd name="connsiteX2-5" fmla="*/ 757354 w 928148"/>
                  <a:gd name="connsiteY2-6" fmla="*/ 0 h 358056"/>
                  <a:gd name="connsiteX3-7" fmla="*/ 928148 w 928148"/>
                  <a:gd name="connsiteY3-8" fmla="*/ 358052 h 358056"/>
                  <a:gd name="connsiteX4-9" fmla="*/ 454800 w 928148"/>
                  <a:gd name="connsiteY4-10" fmla="*/ 239628 h 358056"/>
                  <a:gd name="connsiteX5" fmla="*/ 0 w 928148"/>
                  <a:gd name="connsiteY5" fmla="*/ 358052 h 358056"/>
                  <a:gd name="connsiteX0-11" fmla="*/ 0 w 928148"/>
                  <a:gd name="connsiteY0-12" fmla="*/ 358052 h 358058"/>
                  <a:gd name="connsiteX1-13" fmla="*/ 170794 w 928148"/>
                  <a:gd name="connsiteY1-14" fmla="*/ 0 h 358058"/>
                  <a:gd name="connsiteX2-15" fmla="*/ 757354 w 928148"/>
                  <a:gd name="connsiteY2-16" fmla="*/ 0 h 358058"/>
                  <a:gd name="connsiteX3-17" fmla="*/ 928148 w 928148"/>
                  <a:gd name="connsiteY3-18" fmla="*/ 358052 h 358058"/>
                  <a:gd name="connsiteX4-19" fmla="*/ 454800 w 928148"/>
                  <a:gd name="connsiteY4-20" fmla="*/ 239628 h 358058"/>
                  <a:gd name="connsiteX5-21" fmla="*/ 0 w 928148"/>
                  <a:gd name="connsiteY5-22" fmla="*/ 358052 h 358058"/>
                  <a:gd name="connsiteX0-23" fmla="*/ 0 w 928148"/>
                  <a:gd name="connsiteY0-24" fmla="*/ 358052 h 358052"/>
                  <a:gd name="connsiteX1-25" fmla="*/ 170794 w 928148"/>
                  <a:gd name="connsiteY1-26" fmla="*/ 0 h 358052"/>
                  <a:gd name="connsiteX2-27" fmla="*/ 757354 w 928148"/>
                  <a:gd name="connsiteY2-28" fmla="*/ 0 h 358052"/>
                  <a:gd name="connsiteX3-29" fmla="*/ 928148 w 928148"/>
                  <a:gd name="connsiteY3-30" fmla="*/ 358052 h 358052"/>
                  <a:gd name="connsiteX4-31" fmla="*/ 454800 w 928148"/>
                  <a:gd name="connsiteY4-32" fmla="*/ 239628 h 358052"/>
                  <a:gd name="connsiteX5-33" fmla="*/ 0 w 928148"/>
                  <a:gd name="connsiteY5-34" fmla="*/ 358052 h 358052"/>
                  <a:gd name="connsiteX0-35" fmla="*/ 0 w 928148"/>
                  <a:gd name="connsiteY0-36" fmla="*/ 358052 h 358052"/>
                  <a:gd name="connsiteX1-37" fmla="*/ 170794 w 928148"/>
                  <a:gd name="connsiteY1-38" fmla="*/ 0 h 358052"/>
                  <a:gd name="connsiteX2-39" fmla="*/ 757354 w 928148"/>
                  <a:gd name="connsiteY2-40" fmla="*/ 0 h 358052"/>
                  <a:gd name="connsiteX3-41" fmla="*/ 928148 w 928148"/>
                  <a:gd name="connsiteY3-42" fmla="*/ 358052 h 358052"/>
                  <a:gd name="connsiteX4-43" fmla="*/ 454800 w 928148"/>
                  <a:gd name="connsiteY4-44" fmla="*/ 239628 h 358052"/>
                  <a:gd name="connsiteX5-45" fmla="*/ 393499 w 928148"/>
                  <a:gd name="connsiteY5-46" fmla="*/ 350309 h 358052"/>
                  <a:gd name="connsiteX6" fmla="*/ 0 w 928148"/>
                  <a:gd name="connsiteY6" fmla="*/ 358052 h 358052"/>
                  <a:gd name="connsiteX0-47" fmla="*/ 0 w 928148"/>
                  <a:gd name="connsiteY0-48" fmla="*/ 358052 h 358052"/>
                  <a:gd name="connsiteX1-49" fmla="*/ 170794 w 928148"/>
                  <a:gd name="connsiteY1-50" fmla="*/ 0 h 358052"/>
                  <a:gd name="connsiteX2-51" fmla="*/ 757354 w 928148"/>
                  <a:gd name="connsiteY2-52" fmla="*/ 0 h 358052"/>
                  <a:gd name="connsiteX3-53" fmla="*/ 928148 w 928148"/>
                  <a:gd name="connsiteY3-54" fmla="*/ 358052 h 358052"/>
                  <a:gd name="connsiteX4-55" fmla="*/ 454800 w 928148"/>
                  <a:gd name="connsiteY4-56" fmla="*/ 239628 h 358052"/>
                  <a:gd name="connsiteX5-57" fmla="*/ 393499 w 928148"/>
                  <a:gd name="connsiteY5-58" fmla="*/ 350309 h 358052"/>
                  <a:gd name="connsiteX6-59" fmla="*/ 0 w 928148"/>
                  <a:gd name="connsiteY6-60" fmla="*/ 358052 h 358052"/>
                  <a:gd name="connsiteX0-61" fmla="*/ 0 w 928148"/>
                  <a:gd name="connsiteY0-62" fmla="*/ 358052 h 358052"/>
                  <a:gd name="connsiteX1-63" fmla="*/ 170794 w 928148"/>
                  <a:gd name="connsiteY1-64" fmla="*/ 0 h 358052"/>
                  <a:gd name="connsiteX2-65" fmla="*/ 757354 w 928148"/>
                  <a:gd name="connsiteY2-66" fmla="*/ 0 h 358052"/>
                  <a:gd name="connsiteX3-67" fmla="*/ 928148 w 928148"/>
                  <a:gd name="connsiteY3-68" fmla="*/ 358052 h 358052"/>
                  <a:gd name="connsiteX4-69" fmla="*/ 454800 w 928148"/>
                  <a:gd name="connsiteY4-70" fmla="*/ 239628 h 358052"/>
                  <a:gd name="connsiteX5-71" fmla="*/ 393499 w 928148"/>
                  <a:gd name="connsiteY5-72" fmla="*/ 350309 h 358052"/>
                  <a:gd name="connsiteX6-73" fmla="*/ 0 w 928148"/>
                  <a:gd name="connsiteY6-74" fmla="*/ 358052 h 358052"/>
                  <a:gd name="connsiteX0-75" fmla="*/ 0 w 928148"/>
                  <a:gd name="connsiteY0-76" fmla="*/ 358052 h 358052"/>
                  <a:gd name="connsiteX1-77" fmla="*/ 170794 w 928148"/>
                  <a:gd name="connsiteY1-78" fmla="*/ 0 h 358052"/>
                  <a:gd name="connsiteX2-79" fmla="*/ 757354 w 928148"/>
                  <a:gd name="connsiteY2-80" fmla="*/ 0 h 358052"/>
                  <a:gd name="connsiteX3-81" fmla="*/ 928148 w 928148"/>
                  <a:gd name="connsiteY3-82" fmla="*/ 358052 h 358052"/>
                  <a:gd name="connsiteX4-83" fmla="*/ 454800 w 928148"/>
                  <a:gd name="connsiteY4-84" fmla="*/ 239628 h 358052"/>
                  <a:gd name="connsiteX5-85" fmla="*/ 393499 w 928148"/>
                  <a:gd name="connsiteY5-86" fmla="*/ 350309 h 358052"/>
                  <a:gd name="connsiteX6-87" fmla="*/ 0 w 928148"/>
                  <a:gd name="connsiteY6-88" fmla="*/ 358052 h 358052"/>
                  <a:gd name="connsiteX0-89" fmla="*/ 0 w 928148"/>
                  <a:gd name="connsiteY0-90" fmla="*/ 358052 h 378381"/>
                  <a:gd name="connsiteX1-91" fmla="*/ 170794 w 928148"/>
                  <a:gd name="connsiteY1-92" fmla="*/ 0 h 378381"/>
                  <a:gd name="connsiteX2-93" fmla="*/ 757354 w 928148"/>
                  <a:gd name="connsiteY2-94" fmla="*/ 0 h 378381"/>
                  <a:gd name="connsiteX3-95" fmla="*/ 928148 w 928148"/>
                  <a:gd name="connsiteY3-96" fmla="*/ 358052 h 378381"/>
                  <a:gd name="connsiteX4-97" fmla="*/ 534831 w 928148"/>
                  <a:gd name="connsiteY4-98" fmla="*/ 345201 h 378381"/>
                  <a:gd name="connsiteX5-99" fmla="*/ 454800 w 928148"/>
                  <a:gd name="connsiteY5-100" fmla="*/ 239628 h 378381"/>
                  <a:gd name="connsiteX6-101" fmla="*/ 393499 w 928148"/>
                  <a:gd name="connsiteY6-102" fmla="*/ 350309 h 378381"/>
                  <a:gd name="connsiteX7" fmla="*/ 0 w 928148"/>
                  <a:gd name="connsiteY7" fmla="*/ 358052 h 378381"/>
                  <a:gd name="connsiteX0-103" fmla="*/ 0 w 928148"/>
                  <a:gd name="connsiteY0-104" fmla="*/ 358052 h 378381"/>
                  <a:gd name="connsiteX1-105" fmla="*/ 170794 w 928148"/>
                  <a:gd name="connsiteY1-106" fmla="*/ 0 h 378381"/>
                  <a:gd name="connsiteX2-107" fmla="*/ 757354 w 928148"/>
                  <a:gd name="connsiteY2-108" fmla="*/ 0 h 378381"/>
                  <a:gd name="connsiteX3-109" fmla="*/ 928148 w 928148"/>
                  <a:gd name="connsiteY3-110" fmla="*/ 358052 h 378381"/>
                  <a:gd name="connsiteX4-111" fmla="*/ 534831 w 928148"/>
                  <a:gd name="connsiteY4-112" fmla="*/ 345201 h 378381"/>
                  <a:gd name="connsiteX5-113" fmla="*/ 454800 w 928148"/>
                  <a:gd name="connsiteY5-114" fmla="*/ 239628 h 378381"/>
                  <a:gd name="connsiteX6-115" fmla="*/ 393499 w 928148"/>
                  <a:gd name="connsiteY6-116" fmla="*/ 350309 h 378381"/>
                  <a:gd name="connsiteX7-117" fmla="*/ 0 w 928148"/>
                  <a:gd name="connsiteY7-118" fmla="*/ 358052 h 378381"/>
                  <a:gd name="connsiteX0-119" fmla="*/ 0 w 928148"/>
                  <a:gd name="connsiteY0-120" fmla="*/ 358052 h 378381"/>
                  <a:gd name="connsiteX1-121" fmla="*/ 170794 w 928148"/>
                  <a:gd name="connsiteY1-122" fmla="*/ 0 h 378381"/>
                  <a:gd name="connsiteX2-123" fmla="*/ 757354 w 928148"/>
                  <a:gd name="connsiteY2-124" fmla="*/ 0 h 378381"/>
                  <a:gd name="connsiteX3-125" fmla="*/ 928148 w 928148"/>
                  <a:gd name="connsiteY3-126" fmla="*/ 358052 h 378381"/>
                  <a:gd name="connsiteX4-127" fmla="*/ 534831 w 928148"/>
                  <a:gd name="connsiteY4-128" fmla="*/ 345201 h 378381"/>
                  <a:gd name="connsiteX5-129" fmla="*/ 454800 w 928148"/>
                  <a:gd name="connsiteY5-130" fmla="*/ 239628 h 378381"/>
                  <a:gd name="connsiteX6-131" fmla="*/ 393499 w 928148"/>
                  <a:gd name="connsiteY6-132" fmla="*/ 350309 h 378381"/>
                  <a:gd name="connsiteX7-133" fmla="*/ 0 w 928148"/>
                  <a:gd name="connsiteY7-134" fmla="*/ 358052 h 378381"/>
                  <a:gd name="connsiteX0-135" fmla="*/ 0 w 928148"/>
                  <a:gd name="connsiteY0-136" fmla="*/ 358052 h 366288"/>
                  <a:gd name="connsiteX1-137" fmla="*/ 170794 w 928148"/>
                  <a:gd name="connsiteY1-138" fmla="*/ 0 h 366288"/>
                  <a:gd name="connsiteX2-139" fmla="*/ 757354 w 928148"/>
                  <a:gd name="connsiteY2-140" fmla="*/ 0 h 366288"/>
                  <a:gd name="connsiteX3-141" fmla="*/ 928148 w 928148"/>
                  <a:gd name="connsiteY3-142" fmla="*/ 358052 h 366288"/>
                  <a:gd name="connsiteX4-143" fmla="*/ 534831 w 928148"/>
                  <a:gd name="connsiteY4-144" fmla="*/ 345201 h 366288"/>
                  <a:gd name="connsiteX5-145" fmla="*/ 454800 w 928148"/>
                  <a:gd name="connsiteY5-146" fmla="*/ 239628 h 366288"/>
                  <a:gd name="connsiteX6-147" fmla="*/ 393499 w 928148"/>
                  <a:gd name="connsiteY6-148" fmla="*/ 350309 h 366288"/>
                  <a:gd name="connsiteX7-149" fmla="*/ 0 w 928148"/>
                  <a:gd name="connsiteY7-150" fmla="*/ 358052 h 366288"/>
                  <a:gd name="connsiteX0-151" fmla="*/ 0 w 928148"/>
                  <a:gd name="connsiteY0-152" fmla="*/ 358052 h 360284"/>
                  <a:gd name="connsiteX1-153" fmla="*/ 170794 w 928148"/>
                  <a:gd name="connsiteY1-154" fmla="*/ 0 h 360284"/>
                  <a:gd name="connsiteX2-155" fmla="*/ 757354 w 928148"/>
                  <a:gd name="connsiteY2-156" fmla="*/ 0 h 360284"/>
                  <a:gd name="connsiteX3-157" fmla="*/ 928148 w 928148"/>
                  <a:gd name="connsiteY3-158" fmla="*/ 358052 h 360284"/>
                  <a:gd name="connsiteX4-159" fmla="*/ 534831 w 928148"/>
                  <a:gd name="connsiteY4-160" fmla="*/ 345201 h 360284"/>
                  <a:gd name="connsiteX5-161" fmla="*/ 454800 w 928148"/>
                  <a:gd name="connsiteY5-162" fmla="*/ 239628 h 360284"/>
                  <a:gd name="connsiteX6-163" fmla="*/ 393499 w 928148"/>
                  <a:gd name="connsiteY6-164" fmla="*/ 350309 h 360284"/>
                  <a:gd name="connsiteX7-165" fmla="*/ 0 w 928148"/>
                  <a:gd name="connsiteY7-166" fmla="*/ 358052 h 360284"/>
                  <a:gd name="connsiteX0-167" fmla="*/ 0 w 928148"/>
                  <a:gd name="connsiteY0-168" fmla="*/ 358052 h 358052"/>
                  <a:gd name="connsiteX1-169" fmla="*/ 170794 w 928148"/>
                  <a:gd name="connsiteY1-170" fmla="*/ 0 h 358052"/>
                  <a:gd name="connsiteX2-171" fmla="*/ 757354 w 928148"/>
                  <a:gd name="connsiteY2-172" fmla="*/ 0 h 358052"/>
                  <a:gd name="connsiteX3-173" fmla="*/ 928148 w 928148"/>
                  <a:gd name="connsiteY3-174" fmla="*/ 358052 h 358052"/>
                  <a:gd name="connsiteX4-175" fmla="*/ 534831 w 928148"/>
                  <a:gd name="connsiteY4-176" fmla="*/ 345201 h 358052"/>
                  <a:gd name="connsiteX5-177" fmla="*/ 454800 w 928148"/>
                  <a:gd name="connsiteY5-178" fmla="*/ 239628 h 358052"/>
                  <a:gd name="connsiteX6-179" fmla="*/ 393499 w 928148"/>
                  <a:gd name="connsiteY6-180" fmla="*/ 350309 h 358052"/>
                  <a:gd name="connsiteX7-181" fmla="*/ 0 w 928148"/>
                  <a:gd name="connsiteY7-182" fmla="*/ 358052 h 358052"/>
                  <a:gd name="connsiteX0-183" fmla="*/ 0 w 928148"/>
                  <a:gd name="connsiteY0-184" fmla="*/ 358052 h 360312"/>
                  <a:gd name="connsiteX1-185" fmla="*/ 170794 w 928148"/>
                  <a:gd name="connsiteY1-186" fmla="*/ 0 h 360312"/>
                  <a:gd name="connsiteX2-187" fmla="*/ 757354 w 928148"/>
                  <a:gd name="connsiteY2-188" fmla="*/ 0 h 360312"/>
                  <a:gd name="connsiteX3-189" fmla="*/ 928148 w 928148"/>
                  <a:gd name="connsiteY3-190" fmla="*/ 358052 h 360312"/>
                  <a:gd name="connsiteX4-191" fmla="*/ 526317 w 928148"/>
                  <a:gd name="connsiteY4-192" fmla="*/ 350309 h 360312"/>
                  <a:gd name="connsiteX5-193" fmla="*/ 454800 w 928148"/>
                  <a:gd name="connsiteY5-194" fmla="*/ 239628 h 360312"/>
                  <a:gd name="connsiteX6-195" fmla="*/ 393499 w 928148"/>
                  <a:gd name="connsiteY6-196" fmla="*/ 350309 h 360312"/>
                  <a:gd name="connsiteX7-197" fmla="*/ 0 w 928148"/>
                  <a:gd name="connsiteY7-198" fmla="*/ 358052 h 360312"/>
                  <a:gd name="connsiteX0-199" fmla="*/ 0 w 928148"/>
                  <a:gd name="connsiteY0-200" fmla="*/ 358052 h 358052"/>
                  <a:gd name="connsiteX1-201" fmla="*/ 170794 w 928148"/>
                  <a:gd name="connsiteY1-202" fmla="*/ 0 h 358052"/>
                  <a:gd name="connsiteX2-203" fmla="*/ 757354 w 928148"/>
                  <a:gd name="connsiteY2-204" fmla="*/ 0 h 358052"/>
                  <a:gd name="connsiteX3-205" fmla="*/ 928148 w 928148"/>
                  <a:gd name="connsiteY3-206" fmla="*/ 358052 h 358052"/>
                  <a:gd name="connsiteX4-207" fmla="*/ 526317 w 928148"/>
                  <a:gd name="connsiteY4-208" fmla="*/ 350309 h 358052"/>
                  <a:gd name="connsiteX5-209" fmla="*/ 454800 w 928148"/>
                  <a:gd name="connsiteY5-210" fmla="*/ 239628 h 358052"/>
                  <a:gd name="connsiteX6-211" fmla="*/ 393499 w 928148"/>
                  <a:gd name="connsiteY6-212" fmla="*/ 350309 h 358052"/>
                  <a:gd name="connsiteX7-213" fmla="*/ 0 w 928148"/>
                  <a:gd name="connsiteY7-214" fmla="*/ 358052 h 358052"/>
                  <a:gd name="connsiteX0-215" fmla="*/ 0 w 928148"/>
                  <a:gd name="connsiteY0-216" fmla="*/ 358052 h 358052"/>
                  <a:gd name="connsiteX1-217" fmla="*/ 170794 w 928148"/>
                  <a:gd name="connsiteY1-218" fmla="*/ 0 h 358052"/>
                  <a:gd name="connsiteX2-219" fmla="*/ 757354 w 928148"/>
                  <a:gd name="connsiteY2-220" fmla="*/ 0 h 358052"/>
                  <a:gd name="connsiteX3-221" fmla="*/ 928148 w 928148"/>
                  <a:gd name="connsiteY3-222" fmla="*/ 358052 h 358052"/>
                  <a:gd name="connsiteX4-223" fmla="*/ 526317 w 928148"/>
                  <a:gd name="connsiteY4-224" fmla="*/ 350309 h 358052"/>
                  <a:gd name="connsiteX5-225" fmla="*/ 454800 w 928148"/>
                  <a:gd name="connsiteY5-226" fmla="*/ 239628 h 358052"/>
                  <a:gd name="connsiteX6-227" fmla="*/ 393499 w 928148"/>
                  <a:gd name="connsiteY6-228" fmla="*/ 350309 h 358052"/>
                  <a:gd name="connsiteX7-229" fmla="*/ 0 w 928148"/>
                  <a:gd name="connsiteY7-230" fmla="*/ 358052 h 358052"/>
                </a:gdLst>
                <a:ahLst/>
                <a:cxnLst>
                  <a:cxn ang="0">
                    <a:pos x="connsiteX0-1" y="connsiteY0-2"/>
                  </a:cxn>
                  <a:cxn ang="0">
                    <a:pos x="connsiteX1-3" y="connsiteY1-4"/>
                  </a:cxn>
                  <a:cxn ang="0">
                    <a:pos x="connsiteX2-5" y="connsiteY2-6"/>
                  </a:cxn>
                  <a:cxn ang="0">
                    <a:pos x="connsiteX3-7" y="connsiteY3-8"/>
                  </a:cxn>
                  <a:cxn ang="0">
                    <a:pos x="connsiteX4-9" y="connsiteY4-10"/>
                  </a:cxn>
                  <a:cxn ang="0">
                    <a:pos x="connsiteX5-21" y="connsiteY5-22"/>
                  </a:cxn>
                  <a:cxn ang="0">
                    <a:pos x="connsiteX6-59" y="connsiteY6-60"/>
                  </a:cxn>
                  <a:cxn ang="0">
                    <a:pos x="connsiteX7-117" y="connsiteY7-118"/>
                  </a:cxn>
                </a:cxnLst>
                <a:rect l="l" t="t" r="r" b="b"/>
                <a:pathLst>
                  <a:path w="928148" h="358052">
                    <a:moveTo>
                      <a:pt x="0" y="358052"/>
                    </a:moveTo>
                    <a:lnTo>
                      <a:pt x="170794" y="0"/>
                    </a:lnTo>
                    <a:lnTo>
                      <a:pt x="757354" y="0"/>
                    </a:lnTo>
                    <a:lnTo>
                      <a:pt x="928148" y="358052"/>
                    </a:lnTo>
                    <a:cubicBezTo>
                      <a:pt x="798258" y="353717"/>
                      <a:pt x="605208" y="358126"/>
                      <a:pt x="526317" y="350309"/>
                    </a:cubicBezTo>
                    <a:cubicBezTo>
                      <a:pt x="483184" y="289706"/>
                      <a:pt x="496235" y="290996"/>
                      <a:pt x="454800" y="239628"/>
                    </a:cubicBezTo>
                    <a:cubicBezTo>
                      <a:pt x="425853" y="289010"/>
                      <a:pt x="419041" y="309442"/>
                      <a:pt x="393499" y="350309"/>
                    </a:cubicBezTo>
                    <a:lnTo>
                      <a:pt x="0" y="358052"/>
                    </a:lnTo>
                    <a:close/>
                  </a:path>
                </a:pathLst>
              </a:custGeom>
              <a:no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b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等线" panose="02010600030101010101" pitchFamily="2" charset="-122"/>
                  <a:ea typeface="等线" panose="02010600030101010101" pitchFamily="2" charset="-122"/>
                  <a:cs typeface="+mn-cs"/>
                </a:endParaRPr>
              </a:p>
            </p:txBody>
          </p:sp>
          <p:sp>
            <p:nvSpPr>
              <p:cNvPr id="12" name="文本框 11"/>
              <p:cNvSpPr txBox="1"/>
              <p:nvPr/>
            </p:nvSpPr>
            <p:spPr>
              <a:xfrm>
                <a:off x="3398520" y="3324494"/>
                <a:ext cx="434734" cy="52322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2800" b="1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等线" panose="02010600030101010101" pitchFamily="2" charset="-122"/>
                    <a:ea typeface="等线" panose="02010600030101010101" pitchFamily="2" charset="-122"/>
                    <a:cs typeface="+mn-cs"/>
                  </a:rPr>
                  <a:t>+</a:t>
                </a:r>
                <a:endParaRPr kumimoji="0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等线" panose="02010600030101010101" pitchFamily="2" charset="-122"/>
                  <a:ea typeface="等线" panose="02010600030101010101" pitchFamily="2" charset="-122"/>
                  <a:cs typeface="+mn-cs"/>
                </a:endParaRPr>
              </a:p>
            </p:txBody>
          </p:sp>
          <p:cxnSp>
            <p:nvCxnSpPr>
              <p:cNvPr id="30" name="直接连接符 29"/>
              <p:cNvCxnSpPr/>
              <p:nvPr/>
            </p:nvCxnSpPr>
            <p:spPr>
              <a:xfrm flipH="1">
                <a:off x="2763394" y="3262843"/>
                <a:ext cx="560414" cy="0"/>
              </a:xfrm>
              <a:prstGeom prst="line">
                <a:avLst/>
              </a:prstGeom>
              <a:ln w="28575">
                <a:solidFill>
                  <a:schemeClr val="tx1"/>
                </a:solidFill>
                <a:headEnd type="triangl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1" name="直接连接符 30"/>
              <p:cNvCxnSpPr/>
              <p:nvPr/>
            </p:nvCxnSpPr>
            <p:spPr>
              <a:xfrm flipH="1">
                <a:off x="2763394" y="3920524"/>
                <a:ext cx="560414" cy="0"/>
              </a:xfrm>
              <a:prstGeom prst="line">
                <a:avLst/>
              </a:prstGeom>
              <a:ln w="28575">
                <a:solidFill>
                  <a:schemeClr val="tx1"/>
                </a:solidFill>
                <a:headEnd type="triangl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32" name="文本框 31"/>
              <p:cNvSpPr txBox="1"/>
              <p:nvPr/>
            </p:nvSpPr>
            <p:spPr>
              <a:xfrm>
                <a:off x="2431252" y="3070500"/>
                <a:ext cx="33214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等线" panose="02010600030101010101" pitchFamily="2" charset="-122"/>
                    <a:ea typeface="等线" panose="02010600030101010101" pitchFamily="2" charset="-122"/>
                    <a:cs typeface="+mn-cs"/>
                  </a:rPr>
                  <a:t>A</a:t>
                </a:r>
                <a:endParaRPr kumimoji="0" lang="zh-CN" alt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等线" panose="02010600030101010101" pitchFamily="2" charset="-122"/>
                  <a:ea typeface="等线" panose="02010600030101010101" pitchFamily="2" charset="-122"/>
                  <a:cs typeface="+mn-cs"/>
                </a:endParaRPr>
              </a:p>
            </p:txBody>
          </p:sp>
          <p:sp>
            <p:nvSpPr>
              <p:cNvPr id="33" name="文本框 32"/>
              <p:cNvSpPr txBox="1"/>
              <p:nvPr/>
            </p:nvSpPr>
            <p:spPr>
              <a:xfrm>
                <a:off x="2431252" y="3735858"/>
                <a:ext cx="312906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等线" panose="02010600030101010101" pitchFamily="2" charset="-122"/>
                    <a:ea typeface="等线" panose="02010600030101010101" pitchFamily="2" charset="-122"/>
                    <a:cs typeface="+mn-cs"/>
                  </a:rPr>
                  <a:t>B</a:t>
                </a:r>
                <a:endParaRPr kumimoji="0" lang="zh-CN" alt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等线" panose="02010600030101010101" pitchFamily="2" charset="-122"/>
                  <a:ea typeface="等线" panose="02010600030101010101" pitchFamily="2" charset="-122"/>
                  <a:cs typeface="+mn-cs"/>
                </a:endParaRPr>
              </a:p>
            </p:txBody>
          </p:sp>
          <p:cxnSp>
            <p:nvCxnSpPr>
              <p:cNvPr id="34" name="直接连接符 33"/>
              <p:cNvCxnSpPr/>
              <p:nvPr/>
            </p:nvCxnSpPr>
            <p:spPr>
              <a:xfrm rot="2700000">
                <a:off x="2933825" y="3262843"/>
                <a:ext cx="180000" cy="0"/>
              </a:xfrm>
              <a:prstGeom prst="line">
                <a:avLst/>
              </a:prstGeom>
              <a:ln w="127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35" name="文本框 34"/>
              <p:cNvSpPr txBox="1"/>
              <p:nvPr/>
            </p:nvSpPr>
            <p:spPr>
              <a:xfrm>
                <a:off x="2766833" y="3273795"/>
                <a:ext cx="373820" cy="30777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1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等线" panose="02010600030101010101" pitchFamily="2" charset="-122"/>
                    <a:ea typeface="等线" panose="02010600030101010101" pitchFamily="2" charset="-122"/>
                    <a:cs typeface="+mn-cs"/>
                  </a:rPr>
                  <a:t>32</a:t>
                </a:r>
                <a:endParaRPr kumimoji="0" lang="zh-CN" alt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等线" panose="02010600030101010101" pitchFamily="2" charset="-122"/>
                  <a:ea typeface="等线" panose="02010600030101010101" pitchFamily="2" charset="-122"/>
                  <a:cs typeface="+mn-cs"/>
                </a:endParaRPr>
              </a:p>
            </p:txBody>
          </p:sp>
          <p:cxnSp>
            <p:nvCxnSpPr>
              <p:cNvPr id="36" name="直接连接符 35"/>
              <p:cNvCxnSpPr/>
              <p:nvPr/>
            </p:nvCxnSpPr>
            <p:spPr>
              <a:xfrm rot="2700000">
                <a:off x="2949081" y="3921781"/>
                <a:ext cx="180000" cy="0"/>
              </a:xfrm>
              <a:prstGeom prst="line">
                <a:avLst/>
              </a:prstGeom>
              <a:ln w="127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37" name="文本框 36"/>
              <p:cNvSpPr txBox="1"/>
              <p:nvPr/>
            </p:nvSpPr>
            <p:spPr>
              <a:xfrm>
                <a:off x="2782088" y="3942017"/>
                <a:ext cx="373820" cy="30777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1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等线" panose="02010600030101010101" pitchFamily="2" charset="-122"/>
                    <a:ea typeface="等线" panose="02010600030101010101" pitchFamily="2" charset="-122"/>
                    <a:cs typeface="+mn-cs"/>
                  </a:rPr>
                  <a:t>32</a:t>
                </a:r>
                <a:endParaRPr kumimoji="0" lang="zh-CN" alt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等线" panose="02010600030101010101" pitchFamily="2" charset="-122"/>
                  <a:ea typeface="等线" panose="02010600030101010101" pitchFamily="2" charset="-122"/>
                  <a:cs typeface="+mn-cs"/>
                </a:endParaRPr>
              </a:p>
            </p:txBody>
          </p:sp>
          <p:cxnSp>
            <p:nvCxnSpPr>
              <p:cNvPr id="40" name="直接连接符 39"/>
              <p:cNvCxnSpPr/>
              <p:nvPr/>
            </p:nvCxnSpPr>
            <p:spPr>
              <a:xfrm flipH="1">
                <a:off x="3759078" y="3584906"/>
                <a:ext cx="560414" cy="0"/>
              </a:xfrm>
              <a:prstGeom prst="line">
                <a:avLst/>
              </a:prstGeom>
              <a:ln w="28575">
                <a:solidFill>
                  <a:schemeClr val="tx1"/>
                </a:solidFill>
                <a:headEnd type="triangl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42" name="文本框 41"/>
              <p:cNvSpPr txBox="1"/>
              <p:nvPr/>
            </p:nvSpPr>
            <p:spPr>
              <a:xfrm>
                <a:off x="4338728" y="3395154"/>
                <a:ext cx="623889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等线" panose="02010600030101010101" pitchFamily="2" charset="-122"/>
                    <a:ea typeface="等线" panose="02010600030101010101" pitchFamily="2" charset="-122"/>
                    <a:cs typeface="+mn-cs"/>
                  </a:rPr>
                  <a:t>Sum</a:t>
                </a:r>
                <a:endParaRPr kumimoji="0" lang="zh-CN" alt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等线" panose="02010600030101010101" pitchFamily="2" charset="-122"/>
                  <a:ea typeface="等线" panose="02010600030101010101" pitchFamily="2" charset="-122"/>
                  <a:cs typeface="+mn-cs"/>
                </a:endParaRPr>
              </a:p>
            </p:txBody>
          </p:sp>
          <p:cxnSp>
            <p:nvCxnSpPr>
              <p:cNvPr id="44" name="直接连接符 43"/>
              <p:cNvCxnSpPr/>
              <p:nvPr/>
            </p:nvCxnSpPr>
            <p:spPr>
              <a:xfrm rot="2700000">
                <a:off x="3975501" y="3581077"/>
                <a:ext cx="180000" cy="0"/>
              </a:xfrm>
              <a:prstGeom prst="line">
                <a:avLst/>
              </a:prstGeom>
              <a:ln w="127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45" name="文本框 44"/>
              <p:cNvSpPr txBox="1"/>
              <p:nvPr/>
            </p:nvSpPr>
            <p:spPr>
              <a:xfrm>
                <a:off x="3773889" y="3580523"/>
                <a:ext cx="373820" cy="30777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1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等线" panose="02010600030101010101" pitchFamily="2" charset="-122"/>
                    <a:ea typeface="等线" panose="02010600030101010101" pitchFamily="2" charset="-122"/>
                    <a:cs typeface="+mn-cs"/>
                  </a:rPr>
                  <a:t>32</a:t>
                </a:r>
                <a:endParaRPr kumimoji="0" lang="zh-CN" alt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等线" panose="02010600030101010101" pitchFamily="2" charset="-122"/>
                  <a:ea typeface="等线" panose="02010600030101010101" pitchFamily="2" charset="-122"/>
                  <a:cs typeface="+mn-cs"/>
                </a:endParaRPr>
              </a:p>
            </p:txBody>
          </p:sp>
          <p:cxnSp>
            <p:nvCxnSpPr>
              <p:cNvPr id="47" name="直接连接符 46"/>
              <p:cNvCxnSpPr/>
              <p:nvPr/>
            </p:nvCxnSpPr>
            <p:spPr>
              <a:xfrm rot="5400000" flipH="1">
                <a:off x="3336286" y="2934999"/>
                <a:ext cx="432000" cy="0"/>
              </a:xfrm>
              <a:prstGeom prst="line">
                <a:avLst/>
              </a:prstGeom>
              <a:ln w="12700">
                <a:solidFill>
                  <a:schemeClr val="tx1"/>
                </a:solidFill>
                <a:headEnd type="triangl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48" name="文本框 47"/>
              <p:cNvSpPr txBox="1"/>
              <p:nvPr/>
            </p:nvSpPr>
            <p:spPr>
              <a:xfrm>
                <a:off x="2765007" y="2595518"/>
                <a:ext cx="811441" cy="338554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16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等线" panose="02010600030101010101" pitchFamily="2" charset="-122"/>
                    <a:ea typeface="等线" panose="02010600030101010101" pitchFamily="2" charset="-122"/>
                    <a:cs typeface="+mn-cs"/>
                  </a:rPr>
                  <a:t>CarryIn</a:t>
                </a:r>
                <a:endParaRPr kumimoji="0" lang="zh-CN" altLang="en-US" sz="16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等线" panose="02010600030101010101" pitchFamily="2" charset="-122"/>
                  <a:ea typeface="等线" panose="02010600030101010101" pitchFamily="2" charset="-122"/>
                  <a:cs typeface="+mn-cs"/>
                </a:endParaRPr>
              </a:p>
            </p:txBody>
          </p:sp>
        </p:grpSp>
      </p:grpSp>
      <p:grpSp>
        <p:nvGrpSpPr>
          <p:cNvPr id="6" name="组合 5"/>
          <p:cNvGrpSpPr/>
          <p:nvPr/>
        </p:nvGrpSpPr>
        <p:grpSpPr>
          <a:xfrm>
            <a:off x="4682738" y="2202068"/>
            <a:ext cx="2241215" cy="2143755"/>
            <a:chOff x="4682738" y="2202068"/>
            <a:chExt cx="2241215" cy="2143755"/>
          </a:xfrm>
        </p:grpSpPr>
        <p:grpSp>
          <p:nvGrpSpPr>
            <p:cNvPr id="81" name="组合 80"/>
            <p:cNvGrpSpPr/>
            <p:nvPr/>
          </p:nvGrpSpPr>
          <p:grpSpPr>
            <a:xfrm>
              <a:off x="4682738" y="2202068"/>
              <a:ext cx="2241215" cy="1689059"/>
              <a:chOff x="7304166" y="2530171"/>
              <a:chExt cx="2241215" cy="1689059"/>
            </a:xfrm>
          </p:grpSpPr>
          <p:sp>
            <p:nvSpPr>
              <p:cNvPr id="49" name="梯形 48"/>
              <p:cNvSpPr/>
              <p:nvPr/>
            </p:nvSpPr>
            <p:spPr>
              <a:xfrm rot="5400000">
                <a:off x="7875140" y="3299481"/>
                <a:ext cx="1100869" cy="471650"/>
              </a:xfrm>
              <a:prstGeom prst="trapezoid">
                <a:avLst>
                  <a:gd name="adj" fmla="val 49564"/>
                </a:avLst>
              </a:prstGeom>
              <a:no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t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1800" b="1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等线" panose="02010600030101010101" pitchFamily="2" charset="-122"/>
                    <a:ea typeface="等线" panose="02010600030101010101" pitchFamily="2" charset="-122"/>
                    <a:cs typeface="+mn-cs"/>
                  </a:rPr>
                  <a:t>MUX</a:t>
                </a:r>
                <a:endParaRPr kumimoji="0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等线" panose="02010600030101010101" pitchFamily="2" charset="-122"/>
                  <a:ea typeface="等线" panose="02010600030101010101" pitchFamily="2" charset="-122"/>
                  <a:cs typeface="+mn-cs"/>
                </a:endParaRPr>
              </a:p>
            </p:txBody>
          </p:sp>
          <p:cxnSp>
            <p:nvCxnSpPr>
              <p:cNvPr id="51" name="直接连接符 50"/>
              <p:cNvCxnSpPr/>
              <p:nvPr/>
            </p:nvCxnSpPr>
            <p:spPr>
              <a:xfrm flipH="1">
                <a:off x="7636308" y="3241563"/>
                <a:ext cx="560414" cy="0"/>
              </a:xfrm>
              <a:prstGeom prst="line">
                <a:avLst/>
              </a:prstGeom>
              <a:ln w="28575">
                <a:solidFill>
                  <a:schemeClr val="tx1"/>
                </a:solidFill>
                <a:headEnd type="triangl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2" name="直接连接符 51"/>
              <p:cNvCxnSpPr/>
              <p:nvPr/>
            </p:nvCxnSpPr>
            <p:spPr>
              <a:xfrm flipH="1">
                <a:off x="7636308" y="3899244"/>
                <a:ext cx="560414" cy="0"/>
              </a:xfrm>
              <a:prstGeom prst="line">
                <a:avLst/>
              </a:prstGeom>
              <a:ln w="28575">
                <a:solidFill>
                  <a:schemeClr val="tx1"/>
                </a:solidFill>
                <a:headEnd type="triangl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53" name="文本框 52"/>
              <p:cNvSpPr txBox="1"/>
              <p:nvPr/>
            </p:nvSpPr>
            <p:spPr>
              <a:xfrm>
                <a:off x="7304166" y="3049220"/>
                <a:ext cx="33214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等线" panose="02010600030101010101" pitchFamily="2" charset="-122"/>
                    <a:ea typeface="等线" panose="02010600030101010101" pitchFamily="2" charset="-122"/>
                    <a:cs typeface="+mn-cs"/>
                  </a:rPr>
                  <a:t>A</a:t>
                </a:r>
                <a:endParaRPr kumimoji="0" lang="zh-CN" alt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等线" panose="02010600030101010101" pitchFamily="2" charset="-122"/>
                  <a:ea typeface="等线" panose="02010600030101010101" pitchFamily="2" charset="-122"/>
                  <a:cs typeface="+mn-cs"/>
                </a:endParaRPr>
              </a:p>
            </p:txBody>
          </p:sp>
          <p:sp>
            <p:nvSpPr>
              <p:cNvPr id="54" name="文本框 53"/>
              <p:cNvSpPr txBox="1"/>
              <p:nvPr/>
            </p:nvSpPr>
            <p:spPr>
              <a:xfrm>
                <a:off x="7304166" y="3714578"/>
                <a:ext cx="312906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等线" panose="02010600030101010101" pitchFamily="2" charset="-122"/>
                    <a:ea typeface="等线" panose="02010600030101010101" pitchFamily="2" charset="-122"/>
                    <a:cs typeface="+mn-cs"/>
                  </a:rPr>
                  <a:t>B</a:t>
                </a:r>
                <a:endParaRPr kumimoji="0" lang="zh-CN" alt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等线" panose="02010600030101010101" pitchFamily="2" charset="-122"/>
                  <a:ea typeface="等线" panose="02010600030101010101" pitchFamily="2" charset="-122"/>
                  <a:cs typeface="+mn-cs"/>
                </a:endParaRPr>
              </a:p>
            </p:txBody>
          </p:sp>
          <p:cxnSp>
            <p:nvCxnSpPr>
              <p:cNvPr id="55" name="直接连接符 54"/>
              <p:cNvCxnSpPr/>
              <p:nvPr/>
            </p:nvCxnSpPr>
            <p:spPr>
              <a:xfrm rot="2700000">
                <a:off x="7806739" y="3241563"/>
                <a:ext cx="180000" cy="0"/>
              </a:xfrm>
              <a:prstGeom prst="line">
                <a:avLst/>
              </a:prstGeom>
              <a:ln w="127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56" name="文本框 55"/>
              <p:cNvSpPr txBox="1"/>
              <p:nvPr/>
            </p:nvSpPr>
            <p:spPr>
              <a:xfrm>
                <a:off x="7653671" y="3257157"/>
                <a:ext cx="373820" cy="30777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1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等线" panose="02010600030101010101" pitchFamily="2" charset="-122"/>
                    <a:ea typeface="等线" panose="02010600030101010101" pitchFamily="2" charset="-122"/>
                    <a:cs typeface="+mn-cs"/>
                  </a:rPr>
                  <a:t>32</a:t>
                </a:r>
                <a:endParaRPr kumimoji="0" lang="zh-CN" alt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等线" panose="02010600030101010101" pitchFamily="2" charset="-122"/>
                  <a:ea typeface="等线" panose="02010600030101010101" pitchFamily="2" charset="-122"/>
                  <a:cs typeface="+mn-cs"/>
                </a:endParaRPr>
              </a:p>
            </p:txBody>
          </p:sp>
          <p:cxnSp>
            <p:nvCxnSpPr>
              <p:cNvPr id="57" name="直接连接符 56"/>
              <p:cNvCxnSpPr/>
              <p:nvPr/>
            </p:nvCxnSpPr>
            <p:spPr>
              <a:xfrm rot="2700000">
                <a:off x="7821995" y="3900501"/>
                <a:ext cx="180000" cy="0"/>
              </a:xfrm>
              <a:prstGeom prst="line">
                <a:avLst/>
              </a:prstGeom>
              <a:ln w="127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58" name="文本框 57"/>
              <p:cNvSpPr txBox="1"/>
              <p:nvPr/>
            </p:nvSpPr>
            <p:spPr>
              <a:xfrm>
                <a:off x="7678209" y="3911453"/>
                <a:ext cx="373820" cy="30777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1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等线" panose="02010600030101010101" pitchFamily="2" charset="-122"/>
                    <a:ea typeface="等线" panose="02010600030101010101" pitchFamily="2" charset="-122"/>
                    <a:cs typeface="+mn-cs"/>
                  </a:rPr>
                  <a:t>32</a:t>
                </a:r>
                <a:endParaRPr kumimoji="0" lang="zh-CN" alt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等线" panose="02010600030101010101" pitchFamily="2" charset="-122"/>
                  <a:ea typeface="等线" panose="02010600030101010101" pitchFamily="2" charset="-122"/>
                  <a:cs typeface="+mn-cs"/>
                </a:endParaRPr>
              </a:p>
            </p:txBody>
          </p:sp>
          <p:cxnSp>
            <p:nvCxnSpPr>
              <p:cNvPr id="59" name="直接连接符 58"/>
              <p:cNvCxnSpPr/>
              <p:nvPr/>
            </p:nvCxnSpPr>
            <p:spPr>
              <a:xfrm flipH="1">
                <a:off x="8654427" y="3530740"/>
                <a:ext cx="560414" cy="0"/>
              </a:xfrm>
              <a:prstGeom prst="line">
                <a:avLst/>
              </a:prstGeom>
              <a:ln w="28575">
                <a:solidFill>
                  <a:schemeClr val="tx1"/>
                </a:solidFill>
                <a:headEnd type="triangl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60" name="文本框 59"/>
              <p:cNvSpPr txBox="1"/>
              <p:nvPr/>
            </p:nvSpPr>
            <p:spPr>
              <a:xfrm>
                <a:off x="9234077" y="3340988"/>
                <a:ext cx="311304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等线" panose="02010600030101010101" pitchFamily="2" charset="-122"/>
                    <a:ea typeface="等线" panose="02010600030101010101" pitchFamily="2" charset="-122"/>
                    <a:cs typeface="+mn-cs"/>
                  </a:rPr>
                  <a:t>Y</a:t>
                </a:r>
                <a:endParaRPr kumimoji="0" lang="zh-CN" alt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等线" panose="02010600030101010101" pitchFamily="2" charset="-122"/>
                  <a:ea typeface="等线" panose="02010600030101010101" pitchFamily="2" charset="-122"/>
                  <a:cs typeface="+mn-cs"/>
                </a:endParaRPr>
              </a:p>
            </p:txBody>
          </p:sp>
          <p:cxnSp>
            <p:nvCxnSpPr>
              <p:cNvPr id="61" name="直接连接符 60"/>
              <p:cNvCxnSpPr/>
              <p:nvPr/>
            </p:nvCxnSpPr>
            <p:spPr>
              <a:xfrm rot="2700000">
                <a:off x="8866210" y="3526911"/>
                <a:ext cx="180000" cy="0"/>
              </a:xfrm>
              <a:prstGeom prst="line">
                <a:avLst/>
              </a:prstGeom>
              <a:ln w="127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62" name="文本框 61"/>
              <p:cNvSpPr txBox="1"/>
              <p:nvPr/>
            </p:nvSpPr>
            <p:spPr>
              <a:xfrm>
                <a:off x="8673874" y="3521716"/>
                <a:ext cx="373820" cy="30777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1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等线" panose="02010600030101010101" pitchFamily="2" charset="-122"/>
                    <a:ea typeface="等线" panose="02010600030101010101" pitchFamily="2" charset="-122"/>
                    <a:cs typeface="+mn-cs"/>
                  </a:rPr>
                  <a:t>32</a:t>
                </a:r>
                <a:endParaRPr kumimoji="0" lang="zh-CN" alt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等线" panose="02010600030101010101" pitchFamily="2" charset="-122"/>
                  <a:ea typeface="等线" panose="02010600030101010101" pitchFamily="2" charset="-122"/>
                  <a:cs typeface="+mn-cs"/>
                </a:endParaRPr>
              </a:p>
            </p:txBody>
          </p:sp>
          <p:cxnSp>
            <p:nvCxnSpPr>
              <p:cNvPr id="63" name="直接连接符 62"/>
              <p:cNvCxnSpPr/>
              <p:nvPr/>
            </p:nvCxnSpPr>
            <p:spPr>
              <a:xfrm rot="5400000" flipH="1">
                <a:off x="8202227" y="2866015"/>
                <a:ext cx="432000" cy="0"/>
              </a:xfrm>
              <a:prstGeom prst="line">
                <a:avLst/>
              </a:prstGeom>
              <a:ln w="12700">
                <a:solidFill>
                  <a:schemeClr val="accent1"/>
                </a:solidFill>
                <a:prstDash val="solid"/>
                <a:headEnd type="triangl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64" name="文本框 63"/>
              <p:cNvSpPr txBox="1"/>
              <p:nvPr/>
            </p:nvSpPr>
            <p:spPr>
              <a:xfrm>
                <a:off x="7713928" y="2530171"/>
                <a:ext cx="707245" cy="338554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16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4472C4"/>
                    </a:solidFill>
                    <a:effectLst/>
                    <a:uLnTx/>
                    <a:uFillTx/>
                    <a:latin typeface="等线" panose="02010600030101010101" pitchFamily="2" charset="-122"/>
                    <a:ea typeface="等线" panose="02010600030101010101" pitchFamily="2" charset="-122"/>
                    <a:cs typeface="+mn-cs"/>
                  </a:rPr>
                  <a:t>Select</a:t>
                </a:r>
                <a:endParaRPr kumimoji="0" lang="zh-CN" altLang="en-US" sz="1600" b="0" i="0" u="none" strike="noStrike" kern="1200" cap="none" spc="0" normalizeH="0" baseline="0" noProof="0" dirty="0">
                  <a:ln>
                    <a:noFill/>
                  </a:ln>
                  <a:solidFill>
                    <a:srgbClr val="4472C4"/>
                  </a:solidFill>
                  <a:effectLst/>
                  <a:uLnTx/>
                  <a:uFillTx/>
                  <a:latin typeface="等线" panose="02010600030101010101" pitchFamily="2" charset="-122"/>
                  <a:ea typeface="等线" panose="02010600030101010101" pitchFamily="2" charset="-122"/>
                  <a:cs typeface="+mn-cs"/>
                </a:endParaRPr>
              </a:p>
            </p:txBody>
          </p:sp>
        </p:grpSp>
        <p:sp>
          <p:nvSpPr>
            <p:cNvPr id="65" name="文本框 64"/>
            <p:cNvSpPr txBox="1"/>
            <p:nvPr/>
          </p:nvSpPr>
          <p:spPr>
            <a:xfrm>
              <a:off x="5127385" y="3976491"/>
              <a:ext cx="133882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等线" panose="02010600030101010101" pitchFamily="2" charset="-122"/>
                  <a:ea typeface="等线" panose="02010600030101010101" pitchFamily="2" charset="-122"/>
                  <a:cs typeface="+mn-cs"/>
                </a:rPr>
                <a:t>多路选择器</a:t>
              </a:r>
              <a:endPara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+mn-cs"/>
              </a:endParaRPr>
            </a:p>
          </p:txBody>
        </p:sp>
      </p:grpSp>
      <p:grpSp>
        <p:nvGrpSpPr>
          <p:cNvPr id="5" name="组合 4"/>
          <p:cNvGrpSpPr/>
          <p:nvPr/>
        </p:nvGrpSpPr>
        <p:grpSpPr>
          <a:xfrm>
            <a:off x="834325" y="4653433"/>
            <a:ext cx="2705177" cy="2122611"/>
            <a:chOff x="834325" y="4653433"/>
            <a:chExt cx="2705177" cy="2122611"/>
          </a:xfrm>
        </p:grpSpPr>
        <p:sp>
          <p:nvSpPr>
            <p:cNvPr id="9" name="文本框 8"/>
            <p:cNvSpPr txBox="1"/>
            <p:nvPr/>
          </p:nvSpPr>
          <p:spPr>
            <a:xfrm>
              <a:off x="1218811" y="6406712"/>
              <a:ext cx="156966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等线" panose="02010600030101010101" pitchFamily="2" charset="-122"/>
                  <a:ea typeface="等线" panose="02010600030101010101" pitchFamily="2" charset="-122"/>
                  <a:cs typeface="+mn-cs"/>
                </a:rPr>
                <a:t>算术逻辑部件</a:t>
              </a:r>
              <a:endPara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+mn-cs"/>
              </a:endParaRPr>
            </a:p>
          </p:txBody>
        </p:sp>
        <p:grpSp>
          <p:nvGrpSpPr>
            <p:cNvPr id="3" name="组合 2"/>
            <p:cNvGrpSpPr/>
            <p:nvPr/>
          </p:nvGrpSpPr>
          <p:grpSpPr>
            <a:xfrm>
              <a:off x="834325" y="4653433"/>
              <a:ext cx="2705177" cy="1594520"/>
              <a:chOff x="834325" y="4653433"/>
              <a:chExt cx="2705177" cy="1594520"/>
            </a:xfrm>
          </p:grpSpPr>
          <p:sp>
            <p:nvSpPr>
              <p:cNvPr id="11" name="梯形 84"/>
              <p:cNvSpPr/>
              <p:nvPr/>
            </p:nvSpPr>
            <p:spPr>
              <a:xfrm rot="16200000" flipV="1">
                <a:off x="1401639" y="5371634"/>
                <a:ext cx="1100868" cy="450384"/>
              </a:xfrm>
              <a:custGeom>
                <a:avLst/>
                <a:gdLst>
                  <a:gd name="connsiteX0" fmla="*/ 0 w 928148"/>
                  <a:gd name="connsiteY0" fmla="*/ 358052 h 358052"/>
                  <a:gd name="connsiteX1" fmla="*/ 170794 w 928148"/>
                  <a:gd name="connsiteY1" fmla="*/ 0 h 358052"/>
                  <a:gd name="connsiteX2" fmla="*/ 757354 w 928148"/>
                  <a:gd name="connsiteY2" fmla="*/ 0 h 358052"/>
                  <a:gd name="connsiteX3" fmla="*/ 928148 w 928148"/>
                  <a:gd name="connsiteY3" fmla="*/ 358052 h 358052"/>
                  <a:gd name="connsiteX4" fmla="*/ 0 w 928148"/>
                  <a:gd name="connsiteY4" fmla="*/ 358052 h 358052"/>
                  <a:gd name="connsiteX0-1" fmla="*/ 0 w 928148"/>
                  <a:gd name="connsiteY0-2" fmla="*/ 358052 h 358056"/>
                  <a:gd name="connsiteX1-3" fmla="*/ 170794 w 928148"/>
                  <a:gd name="connsiteY1-4" fmla="*/ 0 h 358056"/>
                  <a:gd name="connsiteX2-5" fmla="*/ 757354 w 928148"/>
                  <a:gd name="connsiteY2-6" fmla="*/ 0 h 358056"/>
                  <a:gd name="connsiteX3-7" fmla="*/ 928148 w 928148"/>
                  <a:gd name="connsiteY3-8" fmla="*/ 358052 h 358056"/>
                  <a:gd name="connsiteX4-9" fmla="*/ 454800 w 928148"/>
                  <a:gd name="connsiteY4-10" fmla="*/ 239628 h 358056"/>
                  <a:gd name="connsiteX5" fmla="*/ 0 w 928148"/>
                  <a:gd name="connsiteY5" fmla="*/ 358052 h 358056"/>
                  <a:gd name="connsiteX0-11" fmla="*/ 0 w 928148"/>
                  <a:gd name="connsiteY0-12" fmla="*/ 358052 h 358058"/>
                  <a:gd name="connsiteX1-13" fmla="*/ 170794 w 928148"/>
                  <a:gd name="connsiteY1-14" fmla="*/ 0 h 358058"/>
                  <a:gd name="connsiteX2-15" fmla="*/ 757354 w 928148"/>
                  <a:gd name="connsiteY2-16" fmla="*/ 0 h 358058"/>
                  <a:gd name="connsiteX3-17" fmla="*/ 928148 w 928148"/>
                  <a:gd name="connsiteY3-18" fmla="*/ 358052 h 358058"/>
                  <a:gd name="connsiteX4-19" fmla="*/ 454800 w 928148"/>
                  <a:gd name="connsiteY4-20" fmla="*/ 239628 h 358058"/>
                  <a:gd name="connsiteX5-21" fmla="*/ 0 w 928148"/>
                  <a:gd name="connsiteY5-22" fmla="*/ 358052 h 358058"/>
                  <a:gd name="connsiteX0-23" fmla="*/ 0 w 928148"/>
                  <a:gd name="connsiteY0-24" fmla="*/ 358052 h 358052"/>
                  <a:gd name="connsiteX1-25" fmla="*/ 170794 w 928148"/>
                  <a:gd name="connsiteY1-26" fmla="*/ 0 h 358052"/>
                  <a:gd name="connsiteX2-27" fmla="*/ 757354 w 928148"/>
                  <a:gd name="connsiteY2-28" fmla="*/ 0 h 358052"/>
                  <a:gd name="connsiteX3-29" fmla="*/ 928148 w 928148"/>
                  <a:gd name="connsiteY3-30" fmla="*/ 358052 h 358052"/>
                  <a:gd name="connsiteX4-31" fmla="*/ 454800 w 928148"/>
                  <a:gd name="connsiteY4-32" fmla="*/ 239628 h 358052"/>
                  <a:gd name="connsiteX5-33" fmla="*/ 0 w 928148"/>
                  <a:gd name="connsiteY5-34" fmla="*/ 358052 h 358052"/>
                  <a:gd name="connsiteX0-35" fmla="*/ 0 w 928148"/>
                  <a:gd name="connsiteY0-36" fmla="*/ 358052 h 358052"/>
                  <a:gd name="connsiteX1-37" fmla="*/ 170794 w 928148"/>
                  <a:gd name="connsiteY1-38" fmla="*/ 0 h 358052"/>
                  <a:gd name="connsiteX2-39" fmla="*/ 757354 w 928148"/>
                  <a:gd name="connsiteY2-40" fmla="*/ 0 h 358052"/>
                  <a:gd name="connsiteX3-41" fmla="*/ 928148 w 928148"/>
                  <a:gd name="connsiteY3-42" fmla="*/ 358052 h 358052"/>
                  <a:gd name="connsiteX4-43" fmla="*/ 454800 w 928148"/>
                  <a:gd name="connsiteY4-44" fmla="*/ 239628 h 358052"/>
                  <a:gd name="connsiteX5-45" fmla="*/ 393499 w 928148"/>
                  <a:gd name="connsiteY5-46" fmla="*/ 350309 h 358052"/>
                  <a:gd name="connsiteX6" fmla="*/ 0 w 928148"/>
                  <a:gd name="connsiteY6" fmla="*/ 358052 h 358052"/>
                  <a:gd name="connsiteX0-47" fmla="*/ 0 w 928148"/>
                  <a:gd name="connsiteY0-48" fmla="*/ 358052 h 358052"/>
                  <a:gd name="connsiteX1-49" fmla="*/ 170794 w 928148"/>
                  <a:gd name="connsiteY1-50" fmla="*/ 0 h 358052"/>
                  <a:gd name="connsiteX2-51" fmla="*/ 757354 w 928148"/>
                  <a:gd name="connsiteY2-52" fmla="*/ 0 h 358052"/>
                  <a:gd name="connsiteX3-53" fmla="*/ 928148 w 928148"/>
                  <a:gd name="connsiteY3-54" fmla="*/ 358052 h 358052"/>
                  <a:gd name="connsiteX4-55" fmla="*/ 454800 w 928148"/>
                  <a:gd name="connsiteY4-56" fmla="*/ 239628 h 358052"/>
                  <a:gd name="connsiteX5-57" fmla="*/ 393499 w 928148"/>
                  <a:gd name="connsiteY5-58" fmla="*/ 350309 h 358052"/>
                  <a:gd name="connsiteX6-59" fmla="*/ 0 w 928148"/>
                  <a:gd name="connsiteY6-60" fmla="*/ 358052 h 358052"/>
                  <a:gd name="connsiteX0-61" fmla="*/ 0 w 928148"/>
                  <a:gd name="connsiteY0-62" fmla="*/ 358052 h 358052"/>
                  <a:gd name="connsiteX1-63" fmla="*/ 170794 w 928148"/>
                  <a:gd name="connsiteY1-64" fmla="*/ 0 h 358052"/>
                  <a:gd name="connsiteX2-65" fmla="*/ 757354 w 928148"/>
                  <a:gd name="connsiteY2-66" fmla="*/ 0 h 358052"/>
                  <a:gd name="connsiteX3-67" fmla="*/ 928148 w 928148"/>
                  <a:gd name="connsiteY3-68" fmla="*/ 358052 h 358052"/>
                  <a:gd name="connsiteX4-69" fmla="*/ 454800 w 928148"/>
                  <a:gd name="connsiteY4-70" fmla="*/ 239628 h 358052"/>
                  <a:gd name="connsiteX5-71" fmla="*/ 393499 w 928148"/>
                  <a:gd name="connsiteY5-72" fmla="*/ 350309 h 358052"/>
                  <a:gd name="connsiteX6-73" fmla="*/ 0 w 928148"/>
                  <a:gd name="connsiteY6-74" fmla="*/ 358052 h 358052"/>
                  <a:gd name="connsiteX0-75" fmla="*/ 0 w 928148"/>
                  <a:gd name="connsiteY0-76" fmla="*/ 358052 h 358052"/>
                  <a:gd name="connsiteX1-77" fmla="*/ 170794 w 928148"/>
                  <a:gd name="connsiteY1-78" fmla="*/ 0 h 358052"/>
                  <a:gd name="connsiteX2-79" fmla="*/ 757354 w 928148"/>
                  <a:gd name="connsiteY2-80" fmla="*/ 0 h 358052"/>
                  <a:gd name="connsiteX3-81" fmla="*/ 928148 w 928148"/>
                  <a:gd name="connsiteY3-82" fmla="*/ 358052 h 358052"/>
                  <a:gd name="connsiteX4-83" fmla="*/ 454800 w 928148"/>
                  <a:gd name="connsiteY4-84" fmla="*/ 239628 h 358052"/>
                  <a:gd name="connsiteX5-85" fmla="*/ 393499 w 928148"/>
                  <a:gd name="connsiteY5-86" fmla="*/ 350309 h 358052"/>
                  <a:gd name="connsiteX6-87" fmla="*/ 0 w 928148"/>
                  <a:gd name="connsiteY6-88" fmla="*/ 358052 h 358052"/>
                  <a:gd name="connsiteX0-89" fmla="*/ 0 w 928148"/>
                  <a:gd name="connsiteY0-90" fmla="*/ 358052 h 378381"/>
                  <a:gd name="connsiteX1-91" fmla="*/ 170794 w 928148"/>
                  <a:gd name="connsiteY1-92" fmla="*/ 0 h 378381"/>
                  <a:gd name="connsiteX2-93" fmla="*/ 757354 w 928148"/>
                  <a:gd name="connsiteY2-94" fmla="*/ 0 h 378381"/>
                  <a:gd name="connsiteX3-95" fmla="*/ 928148 w 928148"/>
                  <a:gd name="connsiteY3-96" fmla="*/ 358052 h 378381"/>
                  <a:gd name="connsiteX4-97" fmla="*/ 534831 w 928148"/>
                  <a:gd name="connsiteY4-98" fmla="*/ 345201 h 378381"/>
                  <a:gd name="connsiteX5-99" fmla="*/ 454800 w 928148"/>
                  <a:gd name="connsiteY5-100" fmla="*/ 239628 h 378381"/>
                  <a:gd name="connsiteX6-101" fmla="*/ 393499 w 928148"/>
                  <a:gd name="connsiteY6-102" fmla="*/ 350309 h 378381"/>
                  <a:gd name="connsiteX7" fmla="*/ 0 w 928148"/>
                  <a:gd name="connsiteY7" fmla="*/ 358052 h 378381"/>
                  <a:gd name="connsiteX0-103" fmla="*/ 0 w 928148"/>
                  <a:gd name="connsiteY0-104" fmla="*/ 358052 h 378381"/>
                  <a:gd name="connsiteX1-105" fmla="*/ 170794 w 928148"/>
                  <a:gd name="connsiteY1-106" fmla="*/ 0 h 378381"/>
                  <a:gd name="connsiteX2-107" fmla="*/ 757354 w 928148"/>
                  <a:gd name="connsiteY2-108" fmla="*/ 0 h 378381"/>
                  <a:gd name="connsiteX3-109" fmla="*/ 928148 w 928148"/>
                  <a:gd name="connsiteY3-110" fmla="*/ 358052 h 378381"/>
                  <a:gd name="connsiteX4-111" fmla="*/ 534831 w 928148"/>
                  <a:gd name="connsiteY4-112" fmla="*/ 345201 h 378381"/>
                  <a:gd name="connsiteX5-113" fmla="*/ 454800 w 928148"/>
                  <a:gd name="connsiteY5-114" fmla="*/ 239628 h 378381"/>
                  <a:gd name="connsiteX6-115" fmla="*/ 393499 w 928148"/>
                  <a:gd name="connsiteY6-116" fmla="*/ 350309 h 378381"/>
                  <a:gd name="connsiteX7-117" fmla="*/ 0 w 928148"/>
                  <a:gd name="connsiteY7-118" fmla="*/ 358052 h 378381"/>
                  <a:gd name="connsiteX0-119" fmla="*/ 0 w 928148"/>
                  <a:gd name="connsiteY0-120" fmla="*/ 358052 h 378381"/>
                  <a:gd name="connsiteX1-121" fmla="*/ 170794 w 928148"/>
                  <a:gd name="connsiteY1-122" fmla="*/ 0 h 378381"/>
                  <a:gd name="connsiteX2-123" fmla="*/ 757354 w 928148"/>
                  <a:gd name="connsiteY2-124" fmla="*/ 0 h 378381"/>
                  <a:gd name="connsiteX3-125" fmla="*/ 928148 w 928148"/>
                  <a:gd name="connsiteY3-126" fmla="*/ 358052 h 378381"/>
                  <a:gd name="connsiteX4-127" fmla="*/ 534831 w 928148"/>
                  <a:gd name="connsiteY4-128" fmla="*/ 345201 h 378381"/>
                  <a:gd name="connsiteX5-129" fmla="*/ 454800 w 928148"/>
                  <a:gd name="connsiteY5-130" fmla="*/ 239628 h 378381"/>
                  <a:gd name="connsiteX6-131" fmla="*/ 393499 w 928148"/>
                  <a:gd name="connsiteY6-132" fmla="*/ 350309 h 378381"/>
                  <a:gd name="connsiteX7-133" fmla="*/ 0 w 928148"/>
                  <a:gd name="connsiteY7-134" fmla="*/ 358052 h 378381"/>
                  <a:gd name="connsiteX0-135" fmla="*/ 0 w 928148"/>
                  <a:gd name="connsiteY0-136" fmla="*/ 358052 h 366288"/>
                  <a:gd name="connsiteX1-137" fmla="*/ 170794 w 928148"/>
                  <a:gd name="connsiteY1-138" fmla="*/ 0 h 366288"/>
                  <a:gd name="connsiteX2-139" fmla="*/ 757354 w 928148"/>
                  <a:gd name="connsiteY2-140" fmla="*/ 0 h 366288"/>
                  <a:gd name="connsiteX3-141" fmla="*/ 928148 w 928148"/>
                  <a:gd name="connsiteY3-142" fmla="*/ 358052 h 366288"/>
                  <a:gd name="connsiteX4-143" fmla="*/ 534831 w 928148"/>
                  <a:gd name="connsiteY4-144" fmla="*/ 345201 h 366288"/>
                  <a:gd name="connsiteX5-145" fmla="*/ 454800 w 928148"/>
                  <a:gd name="connsiteY5-146" fmla="*/ 239628 h 366288"/>
                  <a:gd name="connsiteX6-147" fmla="*/ 393499 w 928148"/>
                  <a:gd name="connsiteY6-148" fmla="*/ 350309 h 366288"/>
                  <a:gd name="connsiteX7-149" fmla="*/ 0 w 928148"/>
                  <a:gd name="connsiteY7-150" fmla="*/ 358052 h 366288"/>
                  <a:gd name="connsiteX0-151" fmla="*/ 0 w 928148"/>
                  <a:gd name="connsiteY0-152" fmla="*/ 358052 h 360284"/>
                  <a:gd name="connsiteX1-153" fmla="*/ 170794 w 928148"/>
                  <a:gd name="connsiteY1-154" fmla="*/ 0 h 360284"/>
                  <a:gd name="connsiteX2-155" fmla="*/ 757354 w 928148"/>
                  <a:gd name="connsiteY2-156" fmla="*/ 0 h 360284"/>
                  <a:gd name="connsiteX3-157" fmla="*/ 928148 w 928148"/>
                  <a:gd name="connsiteY3-158" fmla="*/ 358052 h 360284"/>
                  <a:gd name="connsiteX4-159" fmla="*/ 534831 w 928148"/>
                  <a:gd name="connsiteY4-160" fmla="*/ 345201 h 360284"/>
                  <a:gd name="connsiteX5-161" fmla="*/ 454800 w 928148"/>
                  <a:gd name="connsiteY5-162" fmla="*/ 239628 h 360284"/>
                  <a:gd name="connsiteX6-163" fmla="*/ 393499 w 928148"/>
                  <a:gd name="connsiteY6-164" fmla="*/ 350309 h 360284"/>
                  <a:gd name="connsiteX7-165" fmla="*/ 0 w 928148"/>
                  <a:gd name="connsiteY7-166" fmla="*/ 358052 h 360284"/>
                  <a:gd name="connsiteX0-167" fmla="*/ 0 w 928148"/>
                  <a:gd name="connsiteY0-168" fmla="*/ 358052 h 358052"/>
                  <a:gd name="connsiteX1-169" fmla="*/ 170794 w 928148"/>
                  <a:gd name="connsiteY1-170" fmla="*/ 0 h 358052"/>
                  <a:gd name="connsiteX2-171" fmla="*/ 757354 w 928148"/>
                  <a:gd name="connsiteY2-172" fmla="*/ 0 h 358052"/>
                  <a:gd name="connsiteX3-173" fmla="*/ 928148 w 928148"/>
                  <a:gd name="connsiteY3-174" fmla="*/ 358052 h 358052"/>
                  <a:gd name="connsiteX4-175" fmla="*/ 534831 w 928148"/>
                  <a:gd name="connsiteY4-176" fmla="*/ 345201 h 358052"/>
                  <a:gd name="connsiteX5-177" fmla="*/ 454800 w 928148"/>
                  <a:gd name="connsiteY5-178" fmla="*/ 239628 h 358052"/>
                  <a:gd name="connsiteX6-179" fmla="*/ 393499 w 928148"/>
                  <a:gd name="connsiteY6-180" fmla="*/ 350309 h 358052"/>
                  <a:gd name="connsiteX7-181" fmla="*/ 0 w 928148"/>
                  <a:gd name="connsiteY7-182" fmla="*/ 358052 h 358052"/>
                  <a:gd name="connsiteX0-183" fmla="*/ 0 w 928148"/>
                  <a:gd name="connsiteY0-184" fmla="*/ 358052 h 360312"/>
                  <a:gd name="connsiteX1-185" fmla="*/ 170794 w 928148"/>
                  <a:gd name="connsiteY1-186" fmla="*/ 0 h 360312"/>
                  <a:gd name="connsiteX2-187" fmla="*/ 757354 w 928148"/>
                  <a:gd name="connsiteY2-188" fmla="*/ 0 h 360312"/>
                  <a:gd name="connsiteX3-189" fmla="*/ 928148 w 928148"/>
                  <a:gd name="connsiteY3-190" fmla="*/ 358052 h 360312"/>
                  <a:gd name="connsiteX4-191" fmla="*/ 526317 w 928148"/>
                  <a:gd name="connsiteY4-192" fmla="*/ 350309 h 360312"/>
                  <a:gd name="connsiteX5-193" fmla="*/ 454800 w 928148"/>
                  <a:gd name="connsiteY5-194" fmla="*/ 239628 h 360312"/>
                  <a:gd name="connsiteX6-195" fmla="*/ 393499 w 928148"/>
                  <a:gd name="connsiteY6-196" fmla="*/ 350309 h 360312"/>
                  <a:gd name="connsiteX7-197" fmla="*/ 0 w 928148"/>
                  <a:gd name="connsiteY7-198" fmla="*/ 358052 h 360312"/>
                  <a:gd name="connsiteX0-199" fmla="*/ 0 w 928148"/>
                  <a:gd name="connsiteY0-200" fmla="*/ 358052 h 358052"/>
                  <a:gd name="connsiteX1-201" fmla="*/ 170794 w 928148"/>
                  <a:gd name="connsiteY1-202" fmla="*/ 0 h 358052"/>
                  <a:gd name="connsiteX2-203" fmla="*/ 757354 w 928148"/>
                  <a:gd name="connsiteY2-204" fmla="*/ 0 h 358052"/>
                  <a:gd name="connsiteX3-205" fmla="*/ 928148 w 928148"/>
                  <a:gd name="connsiteY3-206" fmla="*/ 358052 h 358052"/>
                  <a:gd name="connsiteX4-207" fmla="*/ 526317 w 928148"/>
                  <a:gd name="connsiteY4-208" fmla="*/ 350309 h 358052"/>
                  <a:gd name="connsiteX5-209" fmla="*/ 454800 w 928148"/>
                  <a:gd name="connsiteY5-210" fmla="*/ 239628 h 358052"/>
                  <a:gd name="connsiteX6-211" fmla="*/ 393499 w 928148"/>
                  <a:gd name="connsiteY6-212" fmla="*/ 350309 h 358052"/>
                  <a:gd name="connsiteX7-213" fmla="*/ 0 w 928148"/>
                  <a:gd name="connsiteY7-214" fmla="*/ 358052 h 358052"/>
                  <a:gd name="connsiteX0-215" fmla="*/ 0 w 928148"/>
                  <a:gd name="connsiteY0-216" fmla="*/ 358052 h 358052"/>
                  <a:gd name="connsiteX1-217" fmla="*/ 170794 w 928148"/>
                  <a:gd name="connsiteY1-218" fmla="*/ 0 h 358052"/>
                  <a:gd name="connsiteX2-219" fmla="*/ 757354 w 928148"/>
                  <a:gd name="connsiteY2-220" fmla="*/ 0 h 358052"/>
                  <a:gd name="connsiteX3-221" fmla="*/ 928148 w 928148"/>
                  <a:gd name="connsiteY3-222" fmla="*/ 358052 h 358052"/>
                  <a:gd name="connsiteX4-223" fmla="*/ 526317 w 928148"/>
                  <a:gd name="connsiteY4-224" fmla="*/ 350309 h 358052"/>
                  <a:gd name="connsiteX5-225" fmla="*/ 454800 w 928148"/>
                  <a:gd name="connsiteY5-226" fmla="*/ 239628 h 358052"/>
                  <a:gd name="connsiteX6-227" fmla="*/ 393499 w 928148"/>
                  <a:gd name="connsiteY6-228" fmla="*/ 350309 h 358052"/>
                  <a:gd name="connsiteX7-229" fmla="*/ 0 w 928148"/>
                  <a:gd name="connsiteY7-230" fmla="*/ 358052 h 358052"/>
                </a:gdLst>
                <a:ahLst/>
                <a:cxnLst>
                  <a:cxn ang="0">
                    <a:pos x="connsiteX0-1" y="connsiteY0-2"/>
                  </a:cxn>
                  <a:cxn ang="0">
                    <a:pos x="connsiteX1-3" y="connsiteY1-4"/>
                  </a:cxn>
                  <a:cxn ang="0">
                    <a:pos x="connsiteX2-5" y="connsiteY2-6"/>
                  </a:cxn>
                  <a:cxn ang="0">
                    <a:pos x="connsiteX3-7" y="connsiteY3-8"/>
                  </a:cxn>
                  <a:cxn ang="0">
                    <a:pos x="connsiteX4-9" y="connsiteY4-10"/>
                  </a:cxn>
                  <a:cxn ang="0">
                    <a:pos x="connsiteX5-21" y="connsiteY5-22"/>
                  </a:cxn>
                  <a:cxn ang="0">
                    <a:pos x="connsiteX6-59" y="connsiteY6-60"/>
                  </a:cxn>
                  <a:cxn ang="0">
                    <a:pos x="connsiteX7-117" y="connsiteY7-118"/>
                  </a:cxn>
                </a:cxnLst>
                <a:rect l="l" t="t" r="r" b="b"/>
                <a:pathLst>
                  <a:path w="928148" h="358052">
                    <a:moveTo>
                      <a:pt x="0" y="358052"/>
                    </a:moveTo>
                    <a:lnTo>
                      <a:pt x="170794" y="0"/>
                    </a:lnTo>
                    <a:lnTo>
                      <a:pt x="757354" y="0"/>
                    </a:lnTo>
                    <a:lnTo>
                      <a:pt x="928148" y="358052"/>
                    </a:lnTo>
                    <a:cubicBezTo>
                      <a:pt x="798258" y="353717"/>
                      <a:pt x="605208" y="358126"/>
                      <a:pt x="526317" y="350309"/>
                    </a:cubicBezTo>
                    <a:cubicBezTo>
                      <a:pt x="483184" y="289706"/>
                      <a:pt x="496235" y="290996"/>
                      <a:pt x="454800" y="239628"/>
                    </a:cubicBezTo>
                    <a:cubicBezTo>
                      <a:pt x="425853" y="289010"/>
                      <a:pt x="419041" y="309442"/>
                      <a:pt x="393499" y="350309"/>
                    </a:cubicBezTo>
                    <a:lnTo>
                      <a:pt x="0" y="358052"/>
                    </a:lnTo>
                    <a:close/>
                  </a:path>
                </a:pathLst>
              </a:custGeom>
              <a:no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b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等线" panose="02010600030101010101" pitchFamily="2" charset="-122"/>
                  <a:ea typeface="等线" panose="02010600030101010101" pitchFamily="2" charset="-122"/>
                  <a:cs typeface="+mn-cs"/>
                </a:endParaRPr>
              </a:p>
            </p:txBody>
          </p:sp>
          <p:sp>
            <p:nvSpPr>
              <p:cNvPr id="13" name="文本框 12"/>
              <p:cNvSpPr txBox="1"/>
              <p:nvPr/>
            </p:nvSpPr>
            <p:spPr>
              <a:xfrm rot="5400000">
                <a:off x="1685581" y="5396770"/>
                <a:ext cx="662361" cy="4001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2000" b="1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等线" panose="02010600030101010101" pitchFamily="2" charset="-122"/>
                    <a:ea typeface="等线" panose="02010600030101010101" pitchFamily="2" charset="-122"/>
                    <a:cs typeface="+mn-cs"/>
                  </a:rPr>
                  <a:t>ALU</a:t>
                </a:r>
                <a:endParaRPr kumimoji="0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等线" panose="02010600030101010101" pitchFamily="2" charset="-122"/>
                  <a:ea typeface="等线" panose="02010600030101010101" pitchFamily="2" charset="-122"/>
                  <a:cs typeface="+mn-cs"/>
                </a:endParaRPr>
              </a:p>
            </p:txBody>
          </p:sp>
          <p:cxnSp>
            <p:nvCxnSpPr>
              <p:cNvPr id="15" name="直接连接符 14"/>
              <p:cNvCxnSpPr/>
              <p:nvPr/>
            </p:nvCxnSpPr>
            <p:spPr>
              <a:xfrm flipH="1">
                <a:off x="1166467" y="5265644"/>
                <a:ext cx="560414" cy="0"/>
              </a:xfrm>
              <a:prstGeom prst="line">
                <a:avLst/>
              </a:prstGeom>
              <a:ln w="28575">
                <a:solidFill>
                  <a:schemeClr val="tx1"/>
                </a:solidFill>
                <a:headEnd type="triangl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6" name="直接连接符 15"/>
              <p:cNvCxnSpPr/>
              <p:nvPr/>
            </p:nvCxnSpPr>
            <p:spPr>
              <a:xfrm flipH="1">
                <a:off x="2177265" y="5599585"/>
                <a:ext cx="560414" cy="0"/>
              </a:xfrm>
              <a:prstGeom prst="line">
                <a:avLst/>
              </a:prstGeom>
              <a:ln w="28575">
                <a:solidFill>
                  <a:schemeClr val="tx1"/>
                </a:solidFill>
                <a:headEnd type="triangl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7" name="直接连接符 16"/>
              <p:cNvCxnSpPr/>
              <p:nvPr/>
            </p:nvCxnSpPr>
            <p:spPr>
              <a:xfrm flipH="1">
                <a:off x="1166467" y="5923325"/>
                <a:ext cx="560414" cy="0"/>
              </a:xfrm>
              <a:prstGeom prst="line">
                <a:avLst/>
              </a:prstGeom>
              <a:ln w="28575">
                <a:solidFill>
                  <a:schemeClr val="tx1"/>
                </a:solidFill>
                <a:headEnd type="triangl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8" name="直接连接符 17"/>
              <p:cNvCxnSpPr/>
              <p:nvPr/>
            </p:nvCxnSpPr>
            <p:spPr>
              <a:xfrm flipH="1">
                <a:off x="2177265" y="5364371"/>
                <a:ext cx="560414" cy="0"/>
              </a:xfrm>
              <a:prstGeom prst="line">
                <a:avLst/>
              </a:prstGeom>
              <a:ln w="12700">
                <a:solidFill>
                  <a:schemeClr val="tx1"/>
                </a:solidFill>
                <a:headEnd type="triangl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9" name="文本框 18"/>
              <p:cNvSpPr txBox="1"/>
              <p:nvPr/>
            </p:nvSpPr>
            <p:spPr>
              <a:xfrm>
                <a:off x="834325" y="5073301"/>
                <a:ext cx="33214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等线" panose="02010600030101010101" pitchFamily="2" charset="-122"/>
                    <a:ea typeface="等线" panose="02010600030101010101" pitchFamily="2" charset="-122"/>
                    <a:cs typeface="+mn-cs"/>
                  </a:rPr>
                  <a:t>A</a:t>
                </a:r>
                <a:endParaRPr kumimoji="0" lang="zh-CN" alt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等线" panose="02010600030101010101" pitchFamily="2" charset="-122"/>
                  <a:ea typeface="等线" panose="02010600030101010101" pitchFamily="2" charset="-122"/>
                  <a:cs typeface="+mn-cs"/>
                </a:endParaRPr>
              </a:p>
            </p:txBody>
          </p:sp>
          <p:sp>
            <p:nvSpPr>
              <p:cNvPr id="20" name="文本框 19"/>
              <p:cNvSpPr txBox="1"/>
              <p:nvPr/>
            </p:nvSpPr>
            <p:spPr>
              <a:xfrm>
                <a:off x="834325" y="5738659"/>
                <a:ext cx="312906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等线" panose="02010600030101010101" pitchFamily="2" charset="-122"/>
                    <a:ea typeface="等线" panose="02010600030101010101" pitchFamily="2" charset="-122"/>
                    <a:cs typeface="+mn-cs"/>
                  </a:rPr>
                  <a:t>B</a:t>
                </a:r>
                <a:endParaRPr kumimoji="0" lang="zh-CN" alt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等线" panose="02010600030101010101" pitchFamily="2" charset="-122"/>
                  <a:ea typeface="等线" panose="02010600030101010101" pitchFamily="2" charset="-122"/>
                  <a:cs typeface="+mn-cs"/>
                </a:endParaRPr>
              </a:p>
            </p:txBody>
          </p:sp>
          <p:sp>
            <p:nvSpPr>
              <p:cNvPr id="21" name="文本框 20"/>
              <p:cNvSpPr txBox="1"/>
              <p:nvPr/>
            </p:nvSpPr>
            <p:spPr>
              <a:xfrm>
                <a:off x="2756915" y="5433043"/>
                <a:ext cx="782587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等线" panose="02010600030101010101" pitchFamily="2" charset="-122"/>
                    <a:ea typeface="等线" panose="02010600030101010101" pitchFamily="2" charset="-122"/>
                    <a:cs typeface="+mn-cs"/>
                  </a:rPr>
                  <a:t>Result</a:t>
                </a:r>
                <a:endParaRPr kumimoji="0" lang="zh-CN" alt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等线" panose="02010600030101010101" pitchFamily="2" charset="-122"/>
                  <a:ea typeface="等线" panose="02010600030101010101" pitchFamily="2" charset="-122"/>
                  <a:cs typeface="+mn-cs"/>
                </a:endParaRPr>
              </a:p>
            </p:txBody>
          </p:sp>
          <p:sp>
            <p:nvSpPr>
              <p:cNvPr id="22" name="文本框 21"/>
              <p:cNvSpPr txBox="1"/>
              <p:nvPr/>
            </p:nvSpPr>
            <p:spPr>
              <a:xfrm>
                <a:off x="2756915" y="5150587"/>
                <a:ext cx="593432" cy="338554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16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等线" panose="02010600030101010101" pitchFamily="2" charset="-122"/>
                    <a:ea typeface="等线" panose="02010600030101010101" pitchFamily="2" charset="-122"/>
                    <a:cs typeface="+mn-cs"/>
                  </a:rPr>
                  <a:t>Zero</a:t>
                </a:r>
                <a:endParaRPr kumimoji="0" lang="zh-CN" altLang="en-US" sz="16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等线" panose="02010600030101010101" pitchFamily="2" charset="-122"/>
                  <a:ea typeface="等线" panose="02010600030101010101" pitchFamily="2" charset="-122"/>
                  <a:cs typeface="+mn-cs"/>
                </a:endParaRPr>
              </a:p>
            </p:txBody>
          </p:sp>
          <p:sp>
            <p:nvSpPr>
              <p:cNvPr id="24" name="文本框 23"/>
              <p:cNvSpPr txBox="1"/>
              <p:nvPr/>
            </p:nvSpPr>
            <p:spPr>
              <a:xfrm>
                <a:off x="1472118" y="4653433"/>
                <a:ext cx="453970" cy="338554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16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4472C4"/>
                    </a:solidFill>
                    <a:effectLst/>
                    <a:uLnTx/>
                    <a:uFillTx/>
                    <a:latin typeface="等线" panose="02010600030101010101" pitchFamily="2" charset="-122"/>
                    <a:ea typeface="等线" panose="02010600030101010101" pitchFamily="2" charset="-122"/>
                    <a:cs typeface="+mn-cs"/>
                  </a:rPr>
                  <a:t>OP</a:t>
                </a:r>
                <a:endParaRPr kumimoji="0" lang="zh-CN" altLang="en-US" sz="1600" b="0" i="0" u="none" strike="noStrike" kern="1200" cap="none" spc="0" normalizeH="0" baseline="0" noProof="0" dirty="0">
                  <a:ln>
                    <a:noFill/>
                  </a:ln>
                  <a:solidFill>
                    <a:srgbClr val="4472C4"/>
                  </a:solidFill>
                  <a:effectLst/>
                  <a:uLnTx/>
                  <a:uFillTx/>
                  <a:latin typeface="等线" panose="02010600030101010101" pitchFamily="2" charset="-122"/>
                  <a:ea typeface="等线" panose="02010600030101010101" pitchFamily="2" charset="-122"/>
                  <a:cs typeface="+mn-cs"/>
                </a:endParaRPr>
              </a:p>
            </p:txBody>
          </p:sp>
          <p:cxnSp>
            <p:nvCxnSpPr>
              <p:cNvPr id="26" name="直接连接符 25"/>
              <p:cNvCxnSpPr/>
              <p:nvPr/>
            </p:nvCxnSpPr>
            <p:spPr>
              <a:xfrm rot="2700000">
                <a:off x="1336898" y="5265644"/>
                <a:ext cx="180000" cy="0"/>
              </a:xfrm>
              <a:prstGeom prst="line">
                <a:avLst/>
              </a:prstGeom>
              <a:ln w="127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27" name="文本框 26"/>
              <p:cNvSpPr txBox="1"/>
              <p:nvPr/>
            </p:nvSpPr>
            <p:spPr>
              <a:xfrm>
                <a:off x="1160623" y="5276596"/>
                <a:ext cx="373820" cy="30777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1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等线" panose="02010600030101010101" pitchFamily="2" charset="-122"/>
                    <a:ea typeface="等线" panose="02010600030101010101" pitchFamily="2" charset="-122"/>
                    <a:cs typeface="+mn-cs"/>
                  </a:rPr>
                  <a:t>32</a:t>
                </a:r>
                <a:endParaRPr kumimoji="0" lang="zh-CN" alt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等线" panose="02010600030101010101" pitchFamily="2" charset="-122"/>
                  <a:ea typeface="等线" panose="02010600030101010101" pitchFamily="2" charset="-122"/>
                  <a:cs typeface="+mn-cs"/>
                </a:endParaRPr>
              </a:p>
            </p:txBody>
          </p:sp>
          <p:cxnSp>
            <p:nvCxnSpPr>
              <p:cNvPr id="28" name="直接连接符 27"/>
              <p:cNvCxnSpPr/>
              <p:nvPr/>
            </p:nvCxnSpPr>
            <p:spPr>
              <a:xfrm rot="2700000">
                <a:off x="1352154" y="5924582"/>
                <a:ext cx="180000" cy="0"/>
              </a:xfrm>
              <a:prstGeom prst="line">
                <a:avLst/>
              </a:prstGeom>
              <a:ln w="127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29" name="文本框 28"/>
              <p:cNvSpPr txBox="1"/>
              <p:nvPr/>
            </p:nvSpPr>
            <p:spPr>
              <a:xfrm>
                <a:off x="1161953" y="5940176"/>
                <a:ext cx="373820" cy="30777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1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等线" panose="02010600030101010101" pitchFamily="2" charset="-122"/>
                    <a:ea typeface="等线" panose="02010600030101010101" pitchFamily="2" charset="-122"/>
                    <a:cs typeface="+mn-cs"/>
                  </a:rPr>
                  <a:t>32</a:t>
                </a:r>
                <a:endParaRPr kumimoji="0" lang="zh-CN" alt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等线" panose="02010600030101010101" pitchFamily="2" charset="-122"/>
                  <a:ea typeface="等线" panose="02010600030101010101" pitchFamily="2" charset="-122"/>
                  <a:cs typeface="+mn-cs"/>
                </a:endParaRPr>
              </a:p>
            </p:txBody>
          </p:sp>
          <p:cxnSp>
            <p:nvCxnSpPr>
              <p:cNvPr id="38" name="直接连接符 37"/>
              <p:cNvCxnSpPr/>
              <p:nvPr/>
            </p:nvCxnSpPr>
            <p:spPr>
              <a:xfrm rot="2700000">
                <a:off x="2328706" y="5595756"/>
                <a:ext cx="180000" cy="0"/>
              </a:xfrm>
              <a:prstGeom prst="line">
                <a:avLst/>
              </a:prstGeom>
              <a:ln w="127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39" name="文本框 38"/>
              <p:cNvSpPr txBox="1"/>
              <p:nvPr/>
            </p:nvSpPr>
            <p:spPr>
              <a:xfrm>
                <a:off x="2168862" y="5581276"/>
                <a:ext cx="373820" cy="30777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1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等线" panose="02010600030101010101" pitchFamily="2" charset="-122"/>
                    <a:ea typeface="等线" panose="02010600030101010101" pitchFamily="2" charset="-122"/>
                    <a:cs typeface="+mn-cs"/>
                  </a:rPr>
                  <a:t>32</a:t>
                </a:r>
                <a:endParaRPr kumimoji="0" lang="zh-CN" alt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等线" panose="02010600030101010101" pitchFamily="2" charset="-122"/>
                  <a:ea typeface="等线" panose="02010600030101010101" pitchFamily="2" charset="-122"/>
                  <a:cs typeface="+mn-cs"/>
                </a:endParaRPr>
              </a:p>
            </p:txBody>
          </p:sp>
          <p:cxnSp>
            <p:nvCxnSpPr>
              <p:cNvPr id="75" name="直接连接符 74"/>
              <p:cNvCxnSpPr/>
              <p:nvPr/>
            </p:nvCxnSpPr>
            <p:spPr>
              <a:xfrm rot="5400000" flipH="1">
                <a:off x="1754473" y="4931991"/>
                <a:ext cx="432000" cy="0"/>
              </a:xfrm>
              <a:prstGeom prst="line">
                <a:avLst/>
              </a:prstGeom>
              <a:ln w="28575">
                <a:solidFill>
                  <a:schemeClr val="accent1"/>
                </a:solidFill>
                <a:prstDash val="solid"/>
                <a:headEnd type="triangl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grpSp>
        <p:nvGrpSpPr>
          <p:cNvPr id="14" name="组合 13"/>
          <p:cNvGrpSpPr/>
          <p:nvPr/>
        </p:nvGrpSpPr>
        <p:grpSpPr>
          <a:xfrm>
            <a:off x="4496325" y="5029856"/>
            <a:ext cx="2529228" cy="1746188"/>
            <a:chOff x="4496325" y="5029856"/>
            <a:chExt cx="2529228" cy="1746188"/>
          </a:xfrm>
        </p:grpSpPr>
        <p:sp>
          <p:nvSpPr>
            <p:cNvPr id="66" name="文本框 65"/>
            <p:cNvSpPr txBox="1"/>
            <p:nvPr/>
          </p:nvSpPr>
          <p:spPr>
            <a:xfrm>
              <a:off x="5358218" y="6406712"/>
              <a:ext cx="877163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等线" panose="02010600030101010101" pitchFamily="2" charset="-122"/>
                  <a:ea typeface="等线" panose="02010600030101010101" pitchFamily="2" charset="-122"/>
                  <a:cs typeface="+mn-cs"/>
                </a:rPr>
                <a:t>译码器</a:t>
              </a:r>
              <a:endPara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+mn-cs"/>
              </a:endParaRPr>
            </a:p>
          </p:txBody>
        </p:sp>
        <p:grpSp>
          <p:nvGrpSpPr>
            <p:cNvPr id="80" name="组合 79"/>
            <p:cNvGrpSpPr/>
            <p:nvPr/>
          </p:nvGrpSpPr>
          <p:grpSpPr>
            <a:xfrm>
              <a:off x="4496325" y="5029856"/>
              <a:ext cx="2529228" cy="1196969"/>
              <a:chOff x="7295035" y="4917033"/>
              <a:chExt cx="2529228" cy="1196969"/>
            </a:xfrm>
          </p:grpSpPr>
          <p:cxnSp>
            <p:nvCxnSpPr>
              <p:cNvPr id="23" name="直接连接符 22"/>
              <p:cNvCxnSpPr/>
              <p:nvPr/>
            </p:nvCxnSpPr>
            <p:spPr>
              <a:xfrm flipH="1">
                <a:off x="8653704" y="5122666"/>
                <a:ext cx="540000" cy="0"/>
              </a:xfrm>
              <a:prstGeom prst="line">
                <a:avLst/>
              </a:prstGeom>
              <a:ln w="12700">
                <a:solidFill>
                  <a:schemeClr val="accent1"/>
                </a:solidFill>
                <a:prstDash val="solid"/>
                <a:headEnd type="triangl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67" name="矩形 66"/>
              <p:cNvSpPr/>
              <p:nvPr/>
            </p:nvSpPr>
            <p:spPr>
              <a:xfrm rot="5400000">
                <a:off x="7823603" y="5283179"/>
                <a:ext cx="1196969" cy="464678"/>
              </a:xfrm>
              <a:prstGeom prst="rect">
                <a:avLst/>
              </a:prstGeom>
              <a:no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1800" b="1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等线" panose="02010600030101010101" pitchFamily="2" charset="-122"/>
                    <a:ea typeface="等线" panose="02010600030101010101" pitchFamily="2" charset="-122"/>
                    <a:cs typeface="+mn-cs"/>
                  </a:rPr>
                  <a:t>Decoder</a:t>
                </a:r>
                <a:endParaRPr kumimoji="0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等线" panose="02010600030101010101" pitchFamily="2" charset="-122"/>
                  <a:ea typeface="等线" panose="02010600030101010101" pitchFamily="2" charset="-122"/>
                  <a:cs typeface="+mn-cs"/>
                </a:endParaRPr>
              </a:p>
            </p:txBody>
          </p:sp>
          <p:cxnSp>
            <p:nvCxnSpPr>
              <p:cNvPr id="68" name="直接连接符 67"/>
              <p:cNvCxnSpPr/>
              <p:nvPr/>
            </p:nvCxnSpPr>
            <p:spPr>
              <a:xfrm flipH="1">
                <a:off x="7627177" y="5512774"/>
                <a:ext cx="560414" cy="0"/>
              </a:xfrm>
              <a:prstGeom prst="line">
                <a:avLst/>
              </a:prstGeom>
              <a:ln w="28575">
                <a:solidFill>
                  <a:schemeClr val="tx1"/>
                </a:solidFill>
                <a:headEnd type="triangl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69" name="文本框 68"/>
              <p:cNvSpPr txBox="1"/>
              <p:nvPr/>
            </p:nvSpPr>
            <p:spPr>
              <a:xfrm>
                <a:off x="7295035" y="5320431"/>
                <a:ext cx="33214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等线" panose="02010600030101010101" pitchFamily="2" charset="-122"/>
                    <a:ea typeface="等线" panose="02010600030101010101" pitchFamily="2" charset="-122"/>
                    <a:cs typeface="+mn-cs"/>
                  </a:rPr>
                  <a:t>A</a:t>
                </a:r>
                <a:endParaRPr kumimoji="0" lang="zh-CN" alt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等线" panose="02010600030101010101" pitchFamily="2" charset="-122"/>
                  <a:ea typeface="等线" panose="02010600030101010101" pitchFamily="2" charset="-122"/>
                  <a:cs typeface="+mn-cs"/>
                </a:endParaRPr>
              </a:p>
            </p:txBody>
          </p:sp>
          <p:cxnSp>
            <p:nvCxnSpPr>
              <p:cNvPr id="70" name="直接连接符 69"/>
              <p:cNvCxnSpPr/>
              <p:nvPr/>
            </p:nvCxnSpPr>
            <p:spPr>
              <a:xfrm rot="2700000">
                <a:off x="7797608" y="5512774"/>
                <a:ext cx="180000" cy="0"/>
              </a:xfrm>
              <a:prstGeom prst="line">
                <a:avLst/>
              </a:prstGeom>
              <a:ln w="127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71" name="文本框 70"/>
              <p:cNvSpPr txBox="1"/>
              <p:nvPr/>
            </p:nvSpPr>
            <p:spPr>
              <a:xfrm>
                <a:off x="7704884" y="5509800"/>
                <a:ext cx="279244" cy="30777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1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等线" panose="02010600030101010101" pitchFamily="2" charset="-122"/>
                    <a:ea typeface="等线" panose="02010600030101010101" pitchFamily="2" charset="-122"/>
                    <a:cs typeface="+mn-cs"/>
                  </a:rPr>
                  <a:t>2</a:t>
                </a:r>
                <a:endParaRPr kumimoji="0" lang="zh-CN" alt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等线" panose="02010600030101010101" pitchFamily="2" charset="-122"/>
                  <a:ea typeface="等线" panose="02010600030101010101" pitchFamily="2" charset="-122"/>
                  <a:cs typeface="+mn-cs"/>
                </a:endParaRPr>
              </a:p>
            </p:txBody>
          </p:sp>
          <p:cxnSp>
            <p:nvCxnSpPr>
              <p:cNvPr id="72" name="直接连接符 71"/>
              <p:cNvCxnSpPr/>
              <p:nvPr/>
            </p:nvCxnSpPr>
            <p:spPr>
              <a:xfrm flipH="1">
                <a:off x="8653704" y="5385837"/>
                <a:ext cx="540000" cy="0"/>
              </a:xfrm>
              <a:prstGeom prst="line">
                <a:avLst/>
              </a:prstGeom>
              <a:ln w="12700">
                <a:solidFill>
                  <a:schemeClr val="accent1"/>
                </a:solidFill>
                <a:prstDash val="solid"/>
                <a:headEnd type="triangl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3" name="直接连接符 72"/>
              <p:cNvCxnSpPr/>
              <p:nvPr/>
            </p:nvCxnSpPr>
            <p:spPr>
              <a:xfrm flipH="1">
                <a:off x="8653704" y="5649008"/>
                <a:ext cx="540000" cy="0"/>
              </a:xfrm>
              <a:prstGeom prst="line">
                <a:avLst/>
              </a:prstGeom>
              <a:ln w="12700">
                <a:solidFill>
                  <a:schemeClr val="accent1"/>
                </a:solidFill>
                <a:prstDash val="solid"/>
                <a:headEnd type="triangl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4" name="直接连接符 73"/>
              <p:cNvCxnSpPr/>
              <p:nvPr/>
            </p:nvCxnSpPr>
            <p:spPr>
              <a:xfrm flipH="1">
                <a:off x="8653704" y="5912180"/>
                <a:ext cx="540000" cy="0"/>
              </a:xfrm>
              <a:prstGeom prst="line">
                <a:avLst/>
              </a:prstGeom>
              <a:ln w="12700">
                <a:solidFill>
                  <a:schemeClr val="accent1"/>
                </a:solidFill>
                <a:prstDash val="solid"/>
                <a:headEnd type="triangl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76" name="文本框 75"/>
              <p:cNvSpPr txBox="1"/>
              <p:nvPr/>
            </p:nvSpPr>
            <p:spPr>
              <a:xfrm>
                <a:off x="9197168" y="4926110"/>
                <a:ext cx="627095" cy="338554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16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4472C4"/>
                    </a:solidFill>
                    <a:effectLst/>
                    <a:uLnTx/>
                    <a:uFillTx/>
                    <a:latin typeface="等线" panose="02010600030101010101" pitchFamily="2" charset="-122"/>
                    <a:ea typeface="等线" panose="02010600030101010101" pitchFamily="2" charset="-122"/>
                    <a:cs typeface="+mn-cs"/>
                  </a:rPr>
                  <a:t>Out1</a:t>
                </a:r>
                <a:endParaRPr kumimoji="0" lang="zh-CN" altLang="en-US" sz="1600" b="0" i="0" u="none" strike="noStrike" kern="1200" cap="none" spc="0" normalizeH="0" baseline="0" noProof="0" dirty="0">
                  <a:ln>
                    <a:noFill/>
                  </a:ln>
                  <a:solidFill>
                    <a:srgbClr val="4472C4"/>
                  </a:solidFill>
                  <a:effectLst/>
                  <a:uLnTx/>
                  <a:uFillTx/>
                  <a:latin typeface="等线" panose="02010600030101010101" pitchFamily="2" charset="-122"/>
                  <a:ea typeface="等线" panose="02010600030101010101" pitchFamily="2" charset="-122"/>
                  <a:cs typeface="+mn-cs"/>
                </a:endParaRPr>
              </a:p>
            </p:txBody>
          </p:sp>
          <p:sp>
            <p:nvSpPr>
              <p:cNvPr id="77" name="文本框 76"/>
              <p:cNvSpPr txBox="1"/>
              <p:nvPr/>
            </p:nvSpPr>
            <p:spPr>
              <a:xfrm>
                <a:off x="9197168" y="5216560"/>
                <a:ext cx="627095" cy="338554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16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4472C4"/>
                    </a:solidFill>
                    <a:effectLst/>
                    <a:uLnTx/>
                    <a:uFillTx/>
                    <a:latin typeface="等线" panose="02010600030101010101" pitchFamily="2" charset="-122"/>
                    <a:ea typeface="等线" panose="02010600030101010101" pitchFamily="2" charset="-122"/>
                    <a:cs typeface="+mn-cs"/>
                  </a:rPr>
                  <a:t>Out2</a:t>
                </a:r>
                <a:endParaRPr kumimoji="0" lang="zh-CN" altLang="en-US" sz="1600" b="0" i="0" u="none" strike="noStrike" kern="1200" cap="none" spc="0" normalizeH="0" baseline="0" noProof="0" dirty="0">
                  <a:ln>
                    <a:noFill/>
                  </a:ln>
                  <a:solidFill>
                    <a:srgbClr val="4472C4"/>
                  </a:solidFill>
                  <a:effectLst/>
                  <a:uLnTx/>
                  <a:uFillTx/>
                  <a:latin typeface="等线" panose="02010600030101010101" pitchFamily="2" charset="-122"/>
                  <a:ea typeface="等线" panose="02010600030101010101" pitchFamily="2" charset="-122"/>
                  <a:cs typeface="+mn-cs"/>
                </a:endParaRPr>
              </a:p>
            </p:txBody>
          </p:sp>
          <p:sp>
            <p:nvSpPr>
              <p:cNvPr id="78" name="文本框 77"/>
              <p:cNvSpPr txBox="1"/>
              <p:nvPr/>
            </p:nvSpPr>
            <p:spPr>
              <a:xfrm>
                <a:off x="9193704" y="5478304"/>
                <a:ext cx="627095" cy="338554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16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4472C4"/>
                    </a:solidFill>
                    <a:effectLst/>
                    <a:uLnTx/>
                    <a:uFillTx/>
                    <a:latin typeface="等线" panose="02010600030101010101" pitchFamily="2" charset="-122"/>
                    <a:ea typeface="等线" panose="02010600030101010101" pitchFamily="2" charset="-122"/>
                    <a:cs typeface="+mn-cs"/>
                  </a:rPr>
                  <a:t>Out3</a:t>
                </a:r>
                <a:endParaRPr kumimoji="0" lang="zh-CN" altLang="en-US" sz="1600" b="0" i="0" u="none" strike="noStrike" kern="1200" cap="none" spc="0" normalizeH="0" baseline="0" noProof="0" dirty="0">
                  <a:ln>
                    <a:noFill/>
                  </a:ln>
                  <a:solidFill>
                    <a:srgbClr val="4472C4"/>
                  </a:solidFill>
                  <a:effectLst/>
                  <a:uLnTx/>
                  <a:uFillTx/>
                  <a:latin typeface="等线" panose="02010600030101010101" pitchFamily="2" charset="-122"/>
                  <a:ea typeface="等线" panose="02010600030101010101" pitchFamily="2" charset="-122"/>
                  <a:cs typeface="+mn-cs"/>
                </a:endParaRPr>
              </a:p>
            </p:txBody>
          </p:sp>
          <p:sp>
            <p:nvSpPr>
              <p:cNvPr id="79" name="文本框 78"/>
              <p:cNvSpPr txBox="1"/>
              <p:nvPr/>
            </p:nvSpPr>
            <p:spPr>
              <a:xfrm>
                <a:off x="9186020" y="5741475"/>
                <a:ext cx="627095" cy="338554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16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4472C4"/>
                    </a:solidFill>
                    <a:effectLst/>
                    <a:uLnTx/>
                    <a:uFillTx/>
                    <a:latin typeface="等线" panose="02010600030101010101" pitchFamily="2" charset="-122"/>
                    <a:ea typeface="等线" panose="02010600030101010101" pitchFamily="2" charset="-122"/>
                    <a:cs typeface="+mn-cs"/>
                  </a:rPr>
                  <a:t>Out4</a:t>
                </a:r>
                <a:endParaRPr kumimoji="0" lang="zh-CN" altLang="en-US" sz="1600" b="0" i="0" u="none" strike="noStrike" kern="1200" cap="none" spc="0" normalizeH="0" baseline="0" noProof="0" dirty="0">
                  <a:ln>
                    <a:noFill/>
                  </a:ln>
                  <a:solidFill>
                    <a:srgbClr val="4472C4"/>
                  </a:solidFill>
                  <a:effectLst/>
                  <a:uLnTx/>
                  <a:uFillTx/>
                  <a:latin typeface="等线" panose="02010600030101010101" pitchFamily="2" charset="-122"/>
                  <a:ea typeface="等线" panose="02010600030101010101" pitchFamily="2" charset="-122"/>
                  <a:cs typeface="+mn-cs"/>
                </a:endParaRPr>
              </a:p>
            </p:txBody>
          </p:sp>
        </p:grpSp>
      </p:grpSp>
      <p:grpSp>
        <p:nvGrpSpPr>
          <p:cNvPr id="41" name="组合 40"/>
          <p:cNvGrpSpPr/>
          <p:nvPr/>
        </p:nvGrpSpPr>
        <p:grpSpPr>
          <a:xfrm>
            <a:off x="8451813" y="2753912"/>
            <a:ext cx="2054478" cy="1591911"/>
            <a:chOff x="8451813" y="2753912"/>
            <a:chExt cx="2054478" cy="1591911"/>
          </a:xfrm>
        </p:grpSpPr>
        <p:sp>
          <p:nvSpPr>
            <p:cNvPr id="134" name="文本框 133"/>
            <p:cNvSpPr txBox="1"/>
            <p:nvPr/>
          </p:nvSpPr>
          <p:spPr>
            <a:xfrm>
              <a:off x="9040471" y="3976491"/>
              <a:ext cx="877163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等线" panose="02010600030101010101" pitchFamily="2" charset="-122"/>
                  <a:ea typeface="等线" panose="02010600030101010101" pitchFamily="2" charset="-122"/>
                  <a:cs typeface="+mn-cs"/>
                </a:rPr>
                <a:t>移位器</a:t>
              </a:r>
              <a:endPara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+mn-cs"/>
              </a:endParaRPr>
            </a:p>
          </p:txBody>
        </p:sp>
        <p:grpSp>
          <p:nvGrpSpPr>
            <p:cNvPr id="146" name="组合 145"/>
            <p:cNvGrpSpPr/>
            <p:nvPr/>
          </p:nvGrpSpPr>
          <p:grpSpPr>
            <a:xfrm>
              <a:off x="8451813" y="2753912"/>
              <a:ext cx="2054478" cy="679170"/>
              <a:chOff x="7977832" y="2679513"/>
              <a:chExt cx="2054478" cy="679170"/>
            </a:xfrm>
          </p:grpSpPr>
          <p:sp>
            <p:nvSpPr>
              <p:cNvPr id="25" name="平行四边形 24"/>
              <p:cNvSpPr/>
              <p:nvPr/>
            </p:nvSpPr>
            <p:spPr>
              <a:xfrm flipH="1">
                <a:off x="8451413" y="2679513"/>
                <a:ext cx="1118506" cy="679170"/>
              </a:xfrm>
              <a:prstGeom prst="parallelogram">
                <a:avLst/>
              </a:prstGeom>
              <a:noFill/>
              <a:ln w="127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12" name="文本框 111"/>
              <p:cNvSpPr txBox="1"/>
              <p:nvPr/>
            </p:nvSpPr>
            <p:spPr>
              <a:xfrm>
                <a:off x="8670989" y="2757549"/>
                <a:ext cx="716863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sz="2400" b="1" dirty="0"/>
                  <a:t>&lt;&lt; 2</a:t>
                </a:r>
                <a:endParaRPr lang="zh-CN" altLang="en-US" sz="2400" b="1" dirty="0"/>
              </a:p>
            </p:txBody>
          </p:sp>
          <p:cxnSp>
            <p:nvCxnSpPr>
              <p:cNvPr id="136" name="直接连接符 135"/>
              <p:cNvCxnSpPr/>
              <p:nvPr/>
            </p:nvCxnSpPr>
            <p:spPr>
              <a:xfrm flipH="1">
                <a:off x="7977832" y="3045898"/>
                <a:ext cx="560414" cy="0"/>
              </a:xfrm>
              <a:prstGeom prst="line">
                <a:avLst/>
              </a:prstGeom>
              <a:ln w="28575">
                <a:solidFill>
                  <a:schemeClr val="tx1"/>
                </a:solidFill>
                <a:headEnd type="triangl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7" name="直接连接符 136"/>
              <p:cNvCxnSpPr/>
              <p:nvPr/>
            </p:nvCxnSpPr>
            <p:spPr>
              <a:xfrm flipH="1">
                <a:off x="9471896" y="3011403"/>
                <a:ext cx="560414" cy="0"/>
              </a:xfrm>
              <a:prstGeom prst="line">
                <a:avLst/>
              </a:prstGeom>
              <a:ln w="28575">
                <a:solidFill>
                  <a:schemeClr val="tx1"/>
                </a:solidFill>
                <a:headEnd type="triangl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grpSp>
        <p:nvGrpSpPr>
          <p:cNvPr id="43" name="组合 42"/>
          <p:cNvGrpSpPr/>
          <p:nvPr/>
        </p:nvGrpSpPr>
        <p:grpSpPr>
          <a:xfrm>
            <a:off x="8192705" y="5219584"/>
            <a:ext cx="2572694" cy="1556460"/>
            <a:chOff x="8192705" y="5219584"/>
            <a:chExt cx="2572694" cy="1556460"/>
          </a:xfrm>
        </p:grpSpPr>
        <p:sp>
          <p:nvSpPr>
            <p:cNvPr id="135" name="文本框 134"/>
            <p:cNvSpPr txBox="1"/>
            <p:nvPr/>
          </p:nvSpPr>
          <p:spPr>
            <a:xfrm>
              <a:off x="9040471" y="6406712"/>
              <a:ext cx="877163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b="1" dirty="0">
                  <a:solidFill>
                    <a:prstClr val="black"/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扩展器</a:t>
              </a:r>
              <a:endPara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+mn-cs"/>
              </a:endParaRPr>
            </a:p>
          </p:txBody>
        </p:sp>
        <p:grpSp>
          <p:nvGrpSpPr>
            <p:cNvPr id="145" name="组合 144"/>
            <p:cNvGrpSpPr/>
            <p:nvPr/>
          </p:nvGrpSpPr>
          <p:grpSpPr>
            <a:xfrm>
              <a:off x="8192705" y="5219584"/>
              <a:ext cx="2572694" cy="743884"/>
              <a:chOff x="7890999" y="5219584"/>
              <a:chExt cx="2572694" cy="743884"/>
            </a:xfrm>
          </p:grpSpPr>
          <p:sp>
            <p:nvSpPr>
              <p:cNvPr id="125" name="流程图: 手动输入 124"/>
              <p:cNvSpPr/>
              <p:nvPr/>
            </p:nvSpPr>
            <p:spPr>
              <a:xfrm>
                <a:off x="8451413" y="5219584"/>
                <a:ext cx="1451866" cy="559581"/>
              </a:xfrm>
              <a:custGeom>
                <a:avLst/>
                <a:gdLst>
                  <a:gd name="connsiteX0" fmla="*/ 0 w 10000"/>
                  <a:gd name="connsiteY0" fmla="*/ 2000 h 10000"/>
                  <a:gd name="connsiteX1" fmla="*/ 10000 w 10000"/>
                  <a:gd name="connsiteY1" fmla="*/ 0 h 10000"/>
                  <a:gd name="connsiteX2" fmla="*/ 10000 w 10000"/>
                  <a:gd name="connsiteY2" fmla="*/ 10000 h 10000"/>
                  <a:gd name="connsiteX3" fmla="*/ 0 w 10000"/>
                  <a:gd name="connsiteY3" fmla="*/ 10000 h 10000"/>
                  <a:gd name="connsiteX4" fmla="*/ 0 w 10000"/>
                  <a:gd name="connsiteY4" fmla="*/ 2000 h 10000"/>
                  <a:gd name="connsiteX0-1" fmla="*/ 0 w 10000"/>
                  <a:gd name="connsiteY0-2" fmla="*/ 4699 h 10000"/>
                  <a:gd name="connsiteX1-3" fmla="*/ 10000 w 10000"/>
                  <a:gd name="connsiteY1-4" fmla="*/ 0 h 10000"/>
                  <a:gd name="connsiteX2-5" fmla="*/ 10000 w 10000"/>
                  <a:gd name="connsiteY2-6" fmla="*/ 10000 h 10000"/>
                  <a:gd name="connsiteX3-7" fmla="*/ 0 w 10000"/>
                  <a:gd name="connsiteY3-8" fmla="*/ 10000 h 10000"/>
                  <a:gd name="connsiteX4-9" fmla="*/ 0 w 10000"/>
                  <a:gd name="connsiteY4-10" fmla="*/ 4699 h 10000"/>
                </a:gdLst>
                <a:ahLst/>
                <a:cxnLst>
                  <a:cxn ang="0">
                    <a:pos x="connsiteX0-1" y="connsiteY0-2"/>
                  </a:cxn>
                  <a:cxn ang="0">
                    <a:pos x="connsiteX1-3" y="connsiteY1-4"/>
                  </a:cxn>
                  <a:cxn ang="0">
                    <a:pos x="connsiteX2-5" y="connsiteY2-6"/>
                  </a:cxn>
                  <a:cxn ang="0">
                    <a:pos x="connsiteX3-7" y="connsiteY3-8"/>
                  </a:cxn>
                  <a:cxn ang="0">
                    <a:pos x="connsiteX4-9" y="connsiteY4-10"/>
                  </a:cxn>
                </a:cxnLst>
                <a:rect l="l" t="t" r="r" b="b"/>
                <a:pathLst>
                  <a:path w="10000" h="10000">
                    <a:moveTo>
                      <a:pt x="0" y="4699"/>
                    </a:moveTo>
                    <a:lnTo>
                      <a:pt x="10000" y="0"/>
                    </a:lnTo>
                    <a:lnTo>
                      <a:pt x="10000" y="10000"/>
                    </a:lnTo>
                    <a:lnTo>
                      <a:pt x="0" y="10000"/>
                    </a:lnTo>
                    <a:lnTo>
                      <a:pt x="0" y="4699"/>
                    </a:lnTo>
                    <a:close/>
                  </a:path>
                </a:pathLst>
              </a:custGeom>
              <a:no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b"/>
              <a:lstStyle/>
              <a:p>
                <a:pPr algn="ctr"/>
                <a:r>
                  <a:rPr lang="zh-CN" altLang="en-US" b="1" dirty="0">
                    <a:solidFill>
                      <a:prstClr val="black"/>
                    </a:solidFill>
                    <a:latin typeface="等线" panose="02010600030101010101" pitchFamily="2" charset="-122"/>
                  </a:rPr>
                  <a:t>符号扩展</a:t>
                </a:r>
                <a:endParaRPr lang="zh-CN" altLang="en-US" b="1" dirty="0"/>
              </a:p>
            </p:txBody>
          </p:sp>
          <p:cxnSp>
            <p:nvCxnSpPr>
              <p:cNvPr id="139" name="直接连接符 138"/>
              <p:cNvCxnSpPr/>
              <p:nvPr/>
            </p:nvCxnSpPr>
            <p:spPr>
              <a:xfrm flipH="1">
                <a:off x="7890999" y="5625597"/>
                <a:ext cx="560414" cy="0"/>
              </a:xfrm>
              <a:prstGeom prst="line">
                <a:avLst/>
              </a:prstGeom>
              <a:ln w="28575">
                <a:solidFill>
                  <a:schemeClr val="tx1"/>
                </a:solidFill>
                <a:headEnd type="triangl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40" name="直接连接符 139"/>
              <p:cNvCxnSpPr/>
              <p:nvPr/>
            </p:nvCxnSpPr>
            <p:spPr>
              <a:xfrm flipH="1">
                <a:off x="9903279" y="5573421"/>
                <a:ext cx="560414" cy="0"/>
              </a:xfrm>
              <a:prstGeom prst="line">
                <a:avLst/>
              </a:prstGeom>
              <a:ln w="28575">
                <a:solidFill>
                  <a:schemeClr val="tx1"/>
                </a:solidFill>
                <a:headEnd type="triangl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41" name="直接连接符 140"/>
              <p:cNvCxnSpPr/>
              <p:nvPr/>
            </p:nvCxnSpPr>
            <p:spPr>
              <a:xfrm rot="2700000">
                <a:off x="8037717" y="5631040"/>
                <a:ext cx="180000" cy="0"/>
              </a:xfrm>
              <a:prstGeom prst="line">
                <a:avLst/>
              </a:prstGeom>
              <a:ln w="127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42" name="文本框 141"/>
              <p:cNvSpPr txBox="1"/>
              <p:nvPr/>
            </p:nvSpPr>
            <p:spPr>
              <a:xfrm>
                <a:off x="7912178" y="5655691"/>
                <a:ext cx="373820" cy="30777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1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等线" panose="02010600030101010101" pitchFamily="2" charset="-122"/>
                    <a:ea typeface="等线" panose="02010600030101010101" pitchFamily="2" charset="-122"/>
                    <a:cs typeface="+mn-cs"/>
                  </a:rPr>
                  <a:t>16</a:t>
                </a:r>
                <a:endParaRPr kumimoji="0" lang="zh-CN" alt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等线" panose="02010600030101010101" pitchFamily="2" charset="-122"/>
                  <a:ea typeface="等线" panose="02010600030101010101" pitchFamily="2" charset="-122"/>
                  <a:cs typeface="+mn-cs"/>
                </a:endParaRPr>
              </a:p>
            </p:txBody>
          </p:sp>
          <p:cxnSp>
            <p:nvCxnSpPr>
              <p:cNvPr id="143" name="直接连接符 142"/>
              <p:cNvCxnSpPr/>
              <p:nvPr/>
            </p:nvCxnSpPr>
            <p:spPr>
              <a:xfrm rot="2700000">
                <a:off x="10079495" y="5583291"/>
                <a:ext cx="180000" cy="0"/>
              </a:xfrm>
              <a:prstGeom prst="line">
                <a:avLst/>
              </a:prstGeom>
              <a:ln w="127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44" name="文本框 143"/>
              <p:cNvSpPr txBox="1"/>
              <p:nvPr/>
            </p:nvSpPr>
            <p:spPr>
              <a:xfrm>
                <a:off x="9953956" y="5607942"/>
                <a:ext cx="373820" cy="30777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1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等线" panose="02010600030101010101" pitchFamily="2" charset="-122"/>
                    <a:ea typeface="等线" panose="02010600030101010101" pitchFamily="2" charset="-122"/>
                    <a:cs typeface="+mn-cs"/>
                  </a:rPr>
                  <a:t>32</a:t>
                </a:r>
                <a:endParaRPr kumimoji="0" lang="zh-CN" alt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等线" panose="02010600030101010101" pitchFamily="2" charset="-122"/>
                  <a:ea typeface="等线" panose="02010600030101010101" pitchFamily="2" charset="-122"/>
                  <a:cs typeface="+mn-cs"/>
                </a:endParaRPr>
              </a:p>
            </p:txBody>
          </p:sp>
        </p:grpSp>
      </p:grpSp>
      <p:sp>
        <p:nvSpPr>
          <p:cNvPr id="46" name="灯片编号占位符 4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z="1400" b="1" smtClean="0"/>
            </a:fld>
            <a:r>
              <a:rPr lang="zh-CN" altLang="en-US"/>
              <a:t> </a:t>
            </a:r>
            <a:r>
              <a:rPr lang="en-US" altLang="zh-CN"/>
              <a:t>/ 25</a:t>
            </a:r>
            <a:endParaRPr lang="zh-CN" altLang="en-US" dirty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126158"/>
            <a:ext cx="12192000" cy="920043"/>
          </a:xfrm>
        </p:spPr>
        <p:txBody>
          <a:bodyPr>
            <a:normAutofit/>
          </a:bodyPr>
          <a:lstStyle/>
          <a:p>
            <a:pPr algn="ctr"/>
            <a:r>
              <a:rPr lang="zh-CN" altLang="en-US" sz="3600" b="1" dirty="0">
                <a:latin typeface="+mn-ea"/>
                <a:ea typeface="+mn-ea"/>
              </a:rPr>
              <a:t>状态元件</a:t>
            </a:r>
            <a:r>
              <a:rPr lang="zh-CN" altLang="en-US" sz="3600" dirty="0"/>
              <a:t>（存储元件）</a:t>
            </a:r>
            <a:endParaRPr lang="zh-CN" altLang="en-US" sz="3200" spc="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grpSp>
        <p:nvGrpSpPr>
          <p:cNvPr id="3" name="组合 2"/>
          <p:cNvGrpSpPr/>
          <p:nvPr/>
        </p:nvGrpSpPr>
        <p:grpSpPr>
          <a:xfrm>
            <a:off x="499201" y="1189017"/>
            <a:ext cx="2756764" cy="2369234"/>
            <a:chOff x="499201" y="1189017"/>
            <a:chExt cx="2756764" cy="2369234"/>
          </a:xfrm>
        </p:grpSpPr>
        <p:sp>
          <p:nvSpPr>
            <p:cNvPr id="84" name="矩形 83"/>
            <p:cNvSpPr/>
            <p:nvPr/>
          </p:nvSpPr>
          <p:spPr>
            <a:xfrm rot="5400000">
              <a:off x="1330278" y="2117428"/>
              <a:ext cx="1118984" cy="464678"/>
            </a:xfrm>
            <a:prstGeom prst="rect">
              <a:avLst/>
            </a:prstGeom>
            <a:noFill/>
            <a:ln w="28575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1600" b="1" dirty="0">
                  <a:solidFill>
                    <a:prstClr val="black"/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  </a:t>
              </a:r>
              <a:r>
                <a:rPr kumimoji="0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等线" panose="02010600030101010101" pitchFamily="2" charset="-122"/>
                  <a:ea typeface="等线" panose="02010600030101010101" pitchFamily="2" charset="-122"/>
                  <a:cs typeface="+mn-cs"/>
                </a:rPr>
                <a:t>Register</a:t>
              </a:r>
              <a:endParaRPr kumimoji="0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+mn-cs"/>
              </a:endParaRPr>
            </a:p>
          </p:txBody>
        </p:sp>
        <p:sp>
          <p:nvSpPr>
            <p:cNvPr id="85" name="等腰三角形 84"/>
            <p:cNvSpPr/>
            <p:nvPr/>
          </p:nvSpPr>
          <p:spPr>
            <a:xfrm flipV="1">
              <a:off x="1817769" y="1789633"/>
              <a:ext cx="144000" cy="144000"/>
            </a:xfrm>
            <a:prstGeom prst="triangle">
              <a:avLst/>
            </a:prstGeom>
            <a:noFill/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+mn-cs"/>
              </a:endParaRPr>
            </a:p>
          </p:txBody>
        </p:sp>
        <p:cxnSp>
          <p:nvCxnSpPr>
            <p:cNvPr id="87" name="直接连接符 86"/>
            <p:cNvCxnSpPr/>
            <p:nvPr/>
          </p:nvCxnSpPr>
          <p:spPr>
            <a:xfrm rot="5400000" flipH="1">
              <a:off x="1747213" y="1657178"/>
              <a:ext cx="288000" cy="0"/>
            </a:xfrm>
            <a:prstGeom prst="line">
              <a:avLst/>
            </a:prstGeom>
            <a:ln w="12700">
              <a:solidFill>
                <a:srgbClr val="FF0000"/>
              </a:solidFill>
              <a:prstDash val="solid"/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9" name="直接连接符 88"/>
            <p:cNvCxnSpPr/>
            <p:nvPr/>
          </p:nvCxnSpPr>
          <p:spPr>
            <a:xfrm flipH="1">
              <a:off x="1091600" y="2346039"/>
              <a:ext cx="560414" cy="0"/>
            </a:xfrm>
            <a:prstGeom prst="line">
              <a:avLst/>
            </a:prstGeom>
            <a:ln w="28575">
              <a:solidFill>
                <a:schemeClr val="tx1"/>
              </a:solidFill>
              <a:headEnd type="triangl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90" name="文本框 89"/>
            <p:cNvSpPr txBox="1"/>
            <p:nvPr/>
          </p:nvSpPr>
          <p:spPr>
            <a:xfrm>
              <a:off x="499201" y="2053651"/>
              <a:ext cx="596638" cy="58477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6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等线" panose="02010600030101010101" pitchFamily="2" charset="-122"/>
                  <a:ea typeface="等线" panose="02010600030101010101" pitchFamily="2" charset="-122"/>
                  <a:cs typeface="+mn-cs"/>
                </a:rPr>
                <a:t>Data</a:t>
              </a:r>
              <a:endParaRPr kumimoji="0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+mn-cs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6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等线" panose="02010600030101010101" pitchFamily="2" charset="-122"/>
                  <a:ea typeface="等线" panose="02010600030101010101" pitchFamily="2" charset="-122"/>
                  <a:cs typeface="+mn-cs"/>
                </a:rPr>
                <a:t>In</a:t>
              </a:r>
              <a:endParaRPr kumimoji="0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+mn-cs"/>
              </a:endParaRPr>
            </a:p>
          </p:txBody>
        </p:sp>
        <p:cxnSp>
          <p:nvCxnSpPr>
            <p:cNvPr id="91" name="直接连接符 90"/>
            <p:cNvCxnSpPr/>
            <p:nvPr/>
          </p:nvCxnSpPr>
          <p:spPr>
            <a:xfrm rot="18900000" flipH="1">
              <a:off x="1262031" y="2346039"/>
              <a:ext cx="180000" cy="0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92" name="文本框 91"/>
            <p:cNvSpPr txBox="1"/>
            <p:nvPr/>
          </p:nvSpPr>
          <p:spPr>
            <a:xfrm>
              <a:off x="1160023" y="2375559"/>
              <a:ext cx="373820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1400" dirty="0">
                  <a:solidFill>
                    <a:prstClr val="black"/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32</a:t>
              </a: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+mn-cs"/>
              </a:endParaRPr>
            </a:p>
          </p:txBody>
        </p:sp>
        <p:cxnSp>
          <p:nvCxnSpPr>
            <p:cNvPr id="93" name="直接连接符 92"/>
            <p:cNvCxnSpPr/>
            <p:nvPr/>
          </p:nvCxnSpPr>
          <p:spPr>
            <a:xfrm flipH="1">
              <a:off x="2130287" y="2329019"/>
              <a:ext cx="560414" cy="0"/>
            </a:xfrm>
            <a:prstGeom prst="line">
              <a:avLst/>
            </a:prstGeom>
            <a:ln w="28575">
              <a:solidFill>
                <a:schemeClr val="tx1"/>
              </a:solidFill>
              <a:headEnd type="triangl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94" name="文本框 93"/>
            <p:cNvSpPr txBox="1"/>
            <p:nvPr/>
          </p:nvSpPr>
          <p:spPr>
            <a:xfrm>
              <a:off x="2659327" y="2036631"/>
              <a:ext cx="596638" cy="58477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6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等线" panose="02010600030101010101" pitchFamily="2" charset="-122"/>
                  <a:ea typeface="等线" panose="02010600030101010101" pitchFamily="2" charset="-122"/>
                  <a:cs typeface="+mn-cs"/>
                </a:rPr>
                <a:t>Data</a:t>
              </a:r>
              <a:endParaRPr kumimoji="0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+mn-cs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6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等线" panose="02010600030101010101" pitchFamily="2" charset="-122"/>
                  <a:ea typeface="等线" panose="02010600030101010101" pitchFamily="2" charset="-122"/>
                  <a:cs typeface="+mn-cs"/>
                </a:rPr>
                <a:t>Out</a:t>
              </a:r>
              <a:endParaRPr kumimoji="0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+mn-cs"/>
              </a:endParaRPr>
            </a:p>
          </p:txBody>
        </p:sp>
        <p:cxnSp>
          <p:nvCxnSpPr>
            <p:cNvPr id="95" name="直接连接符 94"/>
            <p:cNvCxnSpPr/>
            <p:nvPr/>
          </p:nvCxnSpPr>
          <p:spPr>
            <a:xfrm rot="18900000" flipH="1">
              <a:off x="2300718" y="2329019"/>
              <a:ext cx="180000" cy="0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96" name="文本框 95"/>
            <p:cNvSpPr txBox="1"/>
            <p:nvPr/>
          </p:nvSpPr>
          <p:spPr>
            <a:xfrm>
              <a:off x="2198710" y="2358539"/>
              <a:ext cx="373820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4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等线" panose="02010600030101010101" pitchFamily="2" charset="-122"/>
                  <a:ea typeface="等线" panose="02010600030101010101" pitchFamily="2" charset="-122"/>
                  <a:cs typeface="+mn-cs"/>
                </a:rPr>
                <a:t>32</a:t>
              </a:r>
              <a:endParaRPr kumimoji="0" lang="zh-CN" altLang="en-US" sz="1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+mn-cs"/>
              </a:endParaRPr>
            </a:p>
          </p:txBody>
        </p:sp>
        <p:sp>
          <p:nvSpPr>
            <p:cNvPr id="97" name="文本框 96"/>
            <p:cNvSpPr txBox="1"/>
            <p:nvPr/>
          </p:nvSpPr>
          <p:spPr>
            <a:xfrm>
              <a:off x="1552767" y="1189017"/>
              <a:ext cx="663964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600" b="0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等线" panose="02010600030101010101" pitchFamily="2" charset="-122"/>
                  <a:ea typeface="等线" panose="02010600030101010101" pitchFamily="2" charset="-122"/>
                  <a:cs typeface="+mn-cs"/>
                </a:rPr>
                <a:t>Clock</a:t>
              </a:r>
              <a:endParaRPr kumimoji="0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+mn-cs"/>
              </a:endParaRPr>
            </a:p>
          </p:txBody>
        </p:sp>
        <p:sp>
          <p:nvSpPr>
            <p:cNvPr id="113" name="文本框 112"/>
            <p:cNvSpPr txBox="1"/>
            <p:nvPr/>
          </p:nvSpPr>
          <p:spPr>
            <a:xfrm>
              <a:off x="1430108" y="3188919"/>
              <a:ext cx="877163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等线" panose="02010600030101010101" pitchFamily="2" charset="-122"/>
                  <a:ea typeface="等线" panose="02010600030101010101" pitchFamily="2" charset="-122"/>
                  <a:cs typeface="+mn-cs"/>
                </a:rPr>
                <a:t>寄存器</a:t>
              </a:r>
              <a:endPara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+mn-cs"/>
              </a:endParaRPr>
            </a:p>
          </p:txBody>
        </p:sp>
      </p:grpSp>
      <p:grpSp>
        <p:nvGrpSpPr>
          <p:cNvPr id="14" name="组合 13"/>
          <p:cNvGrpSpPr/>
          <p:nvPr/>
        </p:nvGrpSpPr>
        <p:grpSpPr>
          <a:xfrm>
            <a:off x="3915599" y="6244129"/>
            <a:ext cx="3651174" cy="461665"/>
            <a:chOff x="7932889" y="1496365"/>
            <a:chExt cx="3651174" cy="461665"/>
          </a:xfrm>
        </p:grpSpPr>
        <p:sp>
          <p:nvSpPr>
            <p:cNvPr id="126" name="文本框 125"/>
            <p:cNvSpPr txBox="1"/>
            <p:nvPr/>
          </p:nvSpPr>
          <p:spPr>
            <a:xfrm>
              <a:off x="8259114" y="1496365"/>
              <a:ext cx="3324949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20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highlight>
                    <a:srgbClr val="FFFF00"/>
                  </a:highlight>
                  <a:uLnTx/>
                  <a:uFillTx/>
                  <a:latin typeface="楷体" panose="02010609060101010101" pitchFamily="49" charset="-122"/>
                  <a:ea typeface="楷体" panose="02010609060101010101" pitchFamily="49" charset="-122"/>
                  <a:cs typeface="+mn-cs"/>
                </a:rPr>
                <a:t>存储元件</a:t>
              </a:r>
              <a:r>
                <a:rPr kumimoji="0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highlight>
                    <a:srgbClr val="FFFF00"/>
                  </a:highlight>
                  <a:uLnTx/>
                  <a:uFillTx/>
                  <a:latin typeface="楷体" panose="02010609060101010101" pitchFamily="49" charset="-122"/>
                  <a:ea typeface="楷体" panose="02010609060101010101" pitchFamily="49" charset="-122"/>
                  <a:cs typeface="+mn-cs"/>
                </a:rPr>
                <a:t>读</a:t>
              </a:r>
              <a:r>
                <a:rPr kumimoji="0" lang="zh-CN" altLang="en-US" sz="2000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highlight>
                    <a:srgbClr val="FFFF00"/>
                  </a:highlight>
                  <a:uLnTx/>
                  <a:uFillTx/>
                  <a:latin typeface="楷体" panose="02010609060101010101" pitchFamily="49" charset="-122"/>
                  <a:ea typeface="楷体" panose="02010609060101010101" pitchFamily="49" charset="-122"/>
                  <a:cs typeface="+mn-cs"/>
                </a:rPr>
                <a:t>操作</a:t>
              </a:r>
              <a:r>
                <a:rPr kumimoji="0" lang="zh-CN" altLang="en-US" sz="20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highlight>
                    <a:srgbClr val="FFFF00"/>
                  </a:highlight>
                  <a:uLnTx/>
                  <a:uFillTx/>
                  <a:latin typeface="楷体" panose="02010609060101010101" pitchFamily="49" charset="-122"/>
                  <a:ea typeface="楷体" panose="02010609060101010101" pitchFamily="49" charset="-122"/>
                  <a:cs typeface="+mn-cs"/>
                </a:rPr>
                <a:t>是</a:t>
              </a:r>
              <a:r>
                <a:rPr kumimoji="0" lang="zh-CN" altLang="en-US" sz="2000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highlight>
                    <a:srgbClr val="FFFF00"/>
                  </a:highlight>
                  <a:uLnTx/>
                  <a:uFillTx/>
                  <a:latin typeface="楷体" panose="02010609060101010101" pitchFamily="49" charset="-122"/>
                  <a:ea typeface="楷体" panose="02010609060101010101" pitchFamily="49" charset="-122"/>
                  <a:cs typeface="+mn-cs"/>
                </a:rPr>
                <a:t>组合逻辑</a:t>
              </a:r>
              <a:endParaRPr kumimoji="0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highlight>
                  <a:srgbClr val="FFFF00"/>
                </a:highlight>
                <a:uLnTx/>
                <a:uFillTx/>
                <a:latin typeface="楷体" panose="02010609060101010101" pitchFamily="49" charset="-122"/>
                <a:ea typeface="楷体" panose="02010609060101010101" pitchFamily="49" charset="-122"/>
                <a:cs typeface="+mn-cs"/>
              </a:endParaRPr>
            </a:p>
          </p:txBody>
        </p:sp>
        <p:pic>
          <p:nvPicPr>
            <p:cNvPr id="127" name="图片 126"/>
            <p:cNvPicPr>
              <a:picLocks noChangeAspect="1"/>
            </p:cNvPicPr>
            <p:nvPr/>
          </p:nvPicPr>
          <p:blipFill>
            <a:blip r:embed="rId1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7932889" y="1614776"/>
              <a:ext cx="335048" cy="335048"/>
            </a:xfrm>
            <a:prstGeom prst="rect">
              <a:avLst/>
            </a:prstGeom>
          </p:spPr>
        </p:pic>
      </p:grpSp>
      <p:grpSp>
        <p:nvGrpSpPr>
          <p:cNvPr id="4" name="组合 3"/>
          <p:cNvGrpSpPr/>
          <p:nvPr/>
        </p:nvGrpSpPr>
        <p:grpSpPr>
          <a:xfrm>
            <a:off x="1073795" y="4146759"/>
            <a:ext cx="1636988" cy="1827883"/>
            <a:chOff x="1083079" y="4281368"/>
            <a:chExt cx="1636988" cy="1827883"/>
          </a:xfrm>
        </p:grpSpPr>
        <p:pic>
          <p:nvPicPr>
            <p:cNvPr id="125" name="图片 124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1318411" y="4281368"/>
              <a:ext cx="1166325" cy="1088570"/>
            </a:xfrm>
            <a:prstGeom prst="rect">
              <a:avLst/>
            </a:prstGeom>
          </p:spPr>
        </p:pic>
        <p:sp>
          <p:nvSpPr>
            <p:cNvPr id="144" name="文本框 143"/>
            <p:cNvSpPr txBox="1"/>
            <p:nvPr/>
          </p:nvSpPr>
          <p:spPr>
            <a:xfrm>
              <a:off x="1083079" y="5462920"/>
              <a:ext cx="1636988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b="1" dirty="0"/>
                <a:t>程序计数器 </a:t>
              </a:r>
              <a:r>
                <a:rPr lang="en-US" altLang="zh-CN" b="1" dirty="0"/>
                <a:t>PC</a:t>
              </a:r>
              <a:endParaRPr lang="en-US" altLang="zh-CN" b="1" dirty="0"/>
            </a:p>
            <a:p>
              <a:pPr algn="ctr"/>
              <a:r>
                <a:rPr lang="en-US" altLang="zh-CN" dirty="0"/>
                <a:t>(32</a:t>
              </a:r>
              <a:r>
                <a:rPr lang="zh-CN" altLang="en-US" dirty="0"/>
                <a:t>位寄存器</a:t>
              </a:r>
              <a:r>
                <a:rPr lang="en-US" altLang="zh-CN" dirty="0"/>
                <a:t>)</a:t>
              </a:r>
              <a:endParaRPr lang="zh-CN" altLang="en-US" dirty="0"/>
            </a:p>
          </p:txBody>
        </p:sp>
      </p:grpSp>
      <p:grpSp>
        <p:nvGrpSpPr>
          <p:cNvPr id="147" name="组合 146"/>
          <p:cNvGrpSpPr/>
          <p:nvPr/>
        </p:nvGrpSpPr>
        <p:grpSpPr>
          <a:xfrm>
            <a:off x="4878864" y="4185293"/>
            <a:ext cx="1787669" cy="1756421"/>
            <a:chOff x="4660708" y="4275788"/>
            <a:chExt cx="1787669" cy="1756421"/>
          </a:xfrm>
        </p:grpSpPr>
        <p:pic>
          <p:nvPicPr>
            <p:cNvPr id="112" name="图片 111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4945503" y="4275788"/>
              <a:ext cx="1218078" cy="1281793"/>
            </a:xfrm>
            <a:prstGeom prst="rect">
              <a:avLst/>
            </a:prstGeom>
          </p:spPr>
        </p:pic>
        <p:sp>
          <p:nvSpPr>
            <p:cNvPr id="146" name="矩形 145"/>
            <p:cNvSpPr/>
            <p:nvPr/>
          </p:nvSpPr>
          <p:spPr>
            <a:xfrm>
              <a:off x="4660708" y="5662877"/>
              <a:ext cx="1787669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b="1" dirty="0"/>
                <a:t>指令存储器 </a:t>
              </a:r>
              <a:r>
                <a:rPr lang="en-US" altLang="zh-CN" dirty="0"/>
                <a:t>(IM)</a:t>
              </a:r>
              <a:endParaRPr lang="zh-CN" altLang="en-US" dirty="0"/>
            </a:p>
          </p:txBody>
        </p:sp>
      </p:grpSp>
      <p:grpSp>
        <p:nvGrpSpPr>
          <p:cNvPr id="6" name="组合 5"/>
          <p:cNvGrpSpPr/>
          <p:nvPr/>
        </p:nvGrpSpPr>
        <p:grpSpPr>
          <a:xfrm>
            <a:off x="3881761" y="1801178"/>
            <a:ext cx="3404267" cy="1757073"/>
            <a:chOff x="3881761" y="1801178"/>
            <a:chExt cx="3404267" cy="1757073"/>
          </a:xfrm>
        </p:grpSpPr>
        <p:sp>
          <p:nvSpPr>
            <p:cNvPr id="135" name="矩形 134"/>
            <p:cNvSpPr/>
            <p:nvPr/>
          </p:nvSpPr>
          <p:spPr>
            <a:xfrm>
              <a:off x="5341243" y="1801178"/>
              <a:ext cx="755077" cy="1107432"/>
            </a:xfrm>
            <a:prstGeom prst="rect">
              <a:avLst/>
            </a:prstGeom>
            <a:noFill/>
            <a:ln w="28575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等线" panose="02010600030101010101" pitchFamily="2" charset="-122"/>
                  <a:ea typeface="等线" panose="02010600030101010101" pitchFamily="2" charset="-122"/>
                  <a:cs typeface="+mn-cs"/>
                </a:rPr>
                <a:t>ROM</a:t>
              </a:r>
              <a:endParaRPr kumimoji="0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+mn-cs"/>
              </a:endParaRPr>
            </a:p>
          </p:txBody>
        </p:sp>
        <p:cxnSp>
          <p:nvCxnSpPr>
            <p:cNvPr id="136" name="直接连接符 135"/>
            <p:cNvCxnSpPr/>
            <p:nvPr/>
          </p:nvCxnSpPr>
          <p:spPr>
            <a:xfrm flipH="1">
              <a:off x="4780829" y="2349125"/>
              <a:ext cx="560414" cy="0"/>
            </a:xfrm>
            <a:prstGeom prst="line">
              <a:avLst/>
            </a:prstGeom>
            <a:ln w="28575">
              <a:solidFill>
                <a:schemeClr val="tx1"/>
              </a:solidFill>
              <a:headEnd type="triangl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7" name="直接连接符 136"/>
            <p:cNvCxnSpPr/>
            <p:nvPr/>
          </p:nvCxnSpPr>
          <p:spPr>
            <a:xfrm flipH="1">
              <a:off x="6128976" y="2349125"/>
              <a:ext cx="560414" cy="0"/>
            </a:xfrm>
            <a:prstGeom prst="line">
              <a:avLst/>
            </a:prstGeom>
            <a:ln w="28575">
              <a:solidFill>
                <a:schemeClr val="tx1"/>
              </a:solidFill>
              <a:headEnd type="triangl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38" name="文本框 137"/>
            <p:cNvSpPr txBox="1"/>
            <p:nvPr/>
          </p:nvSpPr>
          <p:spPr>
            <a:xfrm>
              <a:off x="3881761" y="2179848"/>
              <a:ext cx="893194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6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等线" panose="02010600030101010101" pitchFamily="2" charset="-122"/>
                  <a:ea typeface="等线" panose="02010600030101010101" pitchFamily="2" charset="-122"/>
                  <a:cs typeface="+mn-cs"/>
                </a:rPr>
                <a:t>Address</a:t>
              </a:r>
              <a:endParaRPr kumimoji="0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+mn-cs"/>
              </a:endParaRPr>
            </a:p>
          </p:txBody>
        </p:sp>
        <p:sp>
          <p:nvSpPr>
            <p:cNvPr id="139" name="文本框 138"/>
            <p:cNvSpPr txBox="1"/>
            <p:nvPr/>
          </p:nvSpPr>
          <p:spPr>
            <a:xfrm>
              <a:off x="4913317" y="2351915"/>
              <a:ext cx="373820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4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等线" panose="02010600030101010101" pitchFamily="2" charset="-122"/>
                  <a:ea typeface="等线" panose="02010600030101010101" pitchFamily="2" charset="-122"/>
                  <a:cs typeface="+mn-cs"/>
                </a:rPr>
                <a:t>32</a:t>
              </a:r>
              <a:endParaRPr kumimoji="0" lang="zh-CN" altLang="en-US" sz="1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+mn-cs"/>
              </a:endParaRPr>
            </a:p>
          </p:txBody>
        </p:sp>
        <p:cxnSp>
          <p:nvCxnSpPr>
            <p:cNvPr id="140" name="直接连接符 139"/>
            <p:cNvCxnSpPr/>
            <p:nvPr/>
          </p:nvCxnSpPr>
          <p:spPr>
            <a:xfrm rot="18900000" flipH="1">
              <a:off x="4907397" y="2349125"/>
              <a:ext cx="180000" cy="0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41" name="文本框 140"/>
            <p:cNvSpPr txBox="1"/>
            <p:nvPr/>
          </p:nvSpPr>
          <p:spPr>
            <a:xfrm>
              <a:off x="6239814" y="2346429"/>
              <a:ext cx="373820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4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等线" panose="02010600030101010101" pitchFamily="2" charset="-122"/>
                  <a:ea typeface="等线" panose="02010600030101010101" pitchFamily="2" charset="-122"/>
                  <a:cs typeface="+mn-cs"/>
                </a:rPr>
                <a:t>32</a:t>
              </a:r>
              <a:endParaRPr kumimoji="0" lang="zh-CN" altLang="en-US" sz="1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+mn-cs"/>
              </a:endParaRPr>
            </a:p>
          </p:txBody>
        </p:sp>
        <p:cxnSp>
          <p:nvCxnSpPr>
            <p:cNvPr id="142" name="直接连接符 141"/>
            <p:cNvCxnSpPr/>
            <p:nvPr/>
          </p:nvCxnSpPr>
          <p:spPr>
            <a:xfrm rot="18900000" flipH="1">
              <a:off x="6254304" y="2343639"/>
              <a:ext cx="180000" cy="0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43" name="文本框 142"/>
            <p:cNvSpPr txBox="1"/>
            <p:nvPr/>
          </p:nvSpPr>
          <p:spPr>
            <a:xfrm>
              <a:off x="6689390" y="2182638"/>
              <a:ext cx="596638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6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等线" panose="02010600030101010101" pitchFamily="2" charset="-122"/>
                  <a:ea typeface="等线" panose="02010600030101010101" pitchFamily="2" charset="-122"/>
                  <a:cs typeface="+mn-cs"/>
                </a:rPr>
                <a:t>Data</a:t>
              </a:r>
              <a:endParaRPr kumimoji="0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+mn-cs"/>
              </a:endParaRPr>
            </a:p>
          </p:txBody>
        </p:sp>
        <p:sp>
          <p:nvSpPr>
            <p:cNvPr id="148" name="文本框 147"/>
            <p:cNvSpPr txBox="1"/>
            <p:nvPr/>
          </p:nvSpPr>
          <p:spPr>
            <a:xfrm>
              <a:off x="5009554" y="3188919"/>
              <a:ext cx="140936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等线" panose="02010600030101010101" pitchFamily="2" charset="-122"/>
                  <a:ea typeface="等线" panose="02010600030101010101" pitchFamily="2" charset="-122"/>
                  <a:cs typeface="+mn-cs"/>
                </a:rPr>
                <a:t>ROM</a:t>
              </a:r>
              <a:r>
                <a:rPr kumimoji="0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等线" panose="02010600030101010101" pitchFamily="2" charset="-122"/>
                  <a:ea typeface="等线" panose="02010600030101010101" pitchFamily="2" charset="-122"/>
                  <a:cs typeface="+mn-cs"/>
                </a:rPr>
                <a:t>存储器</a:t>
              </a:r>
              <a:endPara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+mn-cs"/>
              </a:endParaRPr>
            </a:p>
          </p:txBody>
        </p:sp>
      </p:grpSp>
      <p:grpSp>
        <p:nvGrpSpPr>
          <p:cNvPr id="8" name="组合 7"/>
          <p:cNvGrpSpPr/>
          <p:nvPr/>
        </p:nvGrpSpPr>
        <p:grpSpPr>
          <a:xfrm>
            <a:off x="9814966" y="1007710"/>
            <a:ext cx="832279" cy="615755"/>
            <a:chOff x="9814966" y="1007710"/>
            <a:chExt cx="832279" cy="615755"/>
          </a:xfrm>
        </p:grpSpPr>
        <p:cxnSp>
          <p:nvCxnSpPr>
            <p:cNvPr id="151" name="直接连接符 150"/>
            <p:cNvCxnSpPr/>
            <p:nvPr/>
          </p:nvCxnSpPr>
          <p:spPr>
            <a:xfrm rot="5400000" flipH="1">
              <a:off x="9992222" y="1479465"/>
              <a:ext cx="288000" cy="0"/>
            </a:xfrm>
            <a:prstGeom prst="line">
              <a:avLst/>
            </a:prstGeom>
            <a:ln w="12700">
              <a:solidFill>
                <a:schemeClr val="accent1"/>
              </a:solidFill>
              <a:prstDash val="solid"/>
              <a:headEnd type="arrow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52" name="文本框 151"/>
            <p:cNvSpPr txBox="1"/>
            <p:nvPr/>
          </p:nvSpPr>
          <p:spPr>
            <a:xfrm>
              <a:off x="9814966" y="1007710"/>
              <a:ext cx="832279" cy="3231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500" b="0" i="0" u="none" strike="noStrike" kern="1200" cap="none" spc="0" normalizeH="0" baseline="0" noProof="0" dirty="0" err="1">
                  <a:ln>
                    <a:noFill/>
                  </a:ln>
                  <a:solidFill>
                    <a:srgbClr val="4472C4"/>
                  </a:solidFill>
                  <a:effectLst/>
                  <a:uLnTx/>
                  <a:uFillTx/>
                  <a:latin typeface="等线" panose="02010600030101010101" pitchFamily="2" charset="-122"/>
                  <a:ea typeface="等线" panose="02010600030101010101" pitchFamily="2" charset="-122"/>
                  <a:cs typeface="+mn-cs"/>
                </a:rPr>
                <a:t>WriteEn</a:t>
              </a:r>
              <a:endParaRPr kumimoji="0" lang="zh-CN" altLang="en-US" sz="1500" b="0" i="0" u="none" strike="noStrike" kern="1200" cap="none" spc="0" normalizeH="0" baseline="0" noProof="0" dirty="0">
                <a:ln>
                  <a:noFill/>
                </a:ln>
                <a:solidFill>
                  <a:srgbClr val="4472C4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+mn-cs"/>
              </a:endParaRPr>
            </a:p>
          </p:txBody>
        </p:sp>
      </p:grpSp>
      <p:grpSp>
        <p:nvGrpSpPr>
          <p:cNvPr id="5" name="组合 4"/>
          <p:cNvGrpSpPr/>
          <p:nvPr/>
        </p:nvGrpSpPr>
        <p:grpSpPr>
          <a:xfrm>
            <a:off x="8994479" y="3793612"/>
            <a:ext cx="1872629" cy="2144555"/>
            <a:chOff x="8994479" y="3928221"/>
            <a:chExt cx="1872629" cy="2144555"/>
          </a:xfrm>
        </p:grpSpPr>
        <p:pic>
          <p:nvPicPr>
            <p:cNvPr id="145" name="图片 144"/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9194615" y="3928221"/>
              <a:ext cx="1420956" cy="1745111"/>
            </a:xfrm>
            <a:prstGeom prst="rect">
              <a:avLst/>
            </a:prstGeom>
          </p:spPr>
        </p:pic>
        <p:sp>
          <p:nvSpPr>
            <p:cNvPr id="170" name="矩形 169"/>
            <p:cNvSpPr/>
            <p:nvPr/>
          </p:nvSpPr>
          <p:spPr>
            <a:xfrm>
              <a:off x="8994479" y="5703444"/>
              <a:ext cx="1872629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b="1" dirty="0"/>
                <a:t>数据存储器 </a:t>
              </a:r>
              <a:r>
                <a:rPr lang="en-US" altLang="zh-CN" dirty="0"/>
                <a:t>(DM)</a:t>
              </a:r>
              <a:endParaRPr lang="zh-CN" altLang="en-US" dirty="0"/>
            </a:p>
          </p:txBody>
        </p:sp>
      </p:grpSp>
      <p:grpSp>
        <p:nvGrpSpPr>
          <p:cNvPr id="7" name="组合 6"/>
          <p:cNvGrpSpPr/>
          <p:nvPr/>
        </p:nvGrpSpPr>
        <p:grpSpPr>
          <a:xfrm>
            <a:off x="8074441" y="1019740"/>
            <a:ext cx="3539253" cy="2538511"/>
            <a:chOff x="8074441" y="1019740"/>
            <a:chExt cx="3539253" cy="2538511"/>
          </a:xfrm>
        </p:grpSpPr>
        <p:sp>
          <p:nvSpPr>
            <p:cNvPr id="149" name="矩形 148"/>
            <p:cNvSpPr/>
            <p:nvPr/>
          </p:nvSpPr>
          <p:spPr>
            <a:xfrm>
              <a:off x="9251821" y="1630408"/>
              <a:ext cx="1122410" cy="1431261"/>
            </a:xfrm>
            <a:prstGeom prst="rect">
              <a:avLst/>
            </a:prstGeom>
            <a:noFill/>
            <a:ln w="28575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3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等线" panose="02010600030101010101" pitchFamily="2" charset="-122"/>
                  <a:ea typeface="等线" panose="02010600030101010101" pitchFamily="2" charset="-122"/>
                  <a:cs typeface="+mn-cs"/>
                </a:rPr>
                <a:t>32-bit</a:t>
              </a:r>
              <a:endParaRPr kumimoji="0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+mn-cs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3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等线" panose="02010600030101010101" pitchFamily="2" charset="-122"/>
                  <a:ea typeface="等线" panose="02010600030101010101" pitchFamily="2" charset="-122"/>
                  <a:cs typeface="+mn-cs"/>
                </a:rPr>
                <a:t>memory</a:t>
              </a:r>
              <a:endParaRPr kumimoji="0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+mn-cs"/>
              </a:endParaRPr>
            </a:p>
          </p:txBody>
        </p:sp>
        <p:cxnSp>
          <p:nvCxnSpPr>
            <p:cNvPr id="153" name="直接连接符 152"/>
            <p:cNvCxnSpPr/>
            <p:nvPr/>
          </p:nvCxnSpPr>
          <p:spPr>
            <a:xfrm flipH="1">
              <a:off x="8700769" y="2660181"/>
              <a:ext cx="560414" cy="0"/>
            </a:xfrm>
            <a:prstGeom prst="line">
              <a:avLst/>
            </a:prstGeom>
            <a:ln w="28575">
              <a:solidFill>
                <a:schemeClr val="tx1"/>
              </a:solidFill>
              <a:headEnd type="triangl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54" name="文本框 153"/>
            <p:cNvSpPr txBox="1"/>
            <p:nvPr/>
          </p:nvSpPr>
          <p:spPr>
            <a:xfrm>
              <a:off x="8079019" y="2315470"/>
              <a:ext cx="784189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6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等线" panose="02010600030101010101" pitchFamily="2" charset="-122"/>
                  <a:ea typeface="等线" panose="02010600030101010101" pitchFamily="2" charset="-122"/>
                  <a:cs typeface="+mn-cs"/>
                </a:rPr>
                <a:t>DataW</a:t>
              </a:r>
              <a:endParaRPr kumimoji="0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+mn-cs"/>
              </a:endParaRPr>
            </a:p>
          </p:txBody>
        </p:sp>
        <p:cxnSp>
          <p:nvCxnSpPr>
            <p:cNvPr id="155" name="直接连接符 154"/>
            <p:cNvCxnSpPr/>
            <p:nvPr/>
          </p:nvCxnSpPr>
          <p:spPr>
            <a:xfrm rot="18900000" flipH="1">
              <a:off x="8871200" y="2660181"/>
              <a:ext cx="180000" cy="0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56" name="文本框 155"/>
            <p:cNvSpPr txBox="1"/>
            <p:nvPr/>
          </p:nvSpPr>
          <p:spPr>
            <a:xfrm>
              <a:off x="8769192" y="2689701"/>
              <a:ext cx="373820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4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等线" panose="02010600030101010101" pitchFamily="2" charset="-122"/>
                  <a:ea typeface="等线" panose="02010600030101010101" pitchFamily="2" charset="-122"/>
                  <a:cs typeface="+mn-cs"/>
                </a:rPr>
                <a:t>32</a:t>
              </a: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+mn-cs"/>
              </a:endParaRPr>
            </a:p>
          </p:txBody>
        </p:sp>
        <p:cxnSp>
          <p:nvCxnSpPr>
            <p:cNvPr id="157" name="直接连接符 156"/>
            <p:cNvCxnSpPr/>
            <p:nvPr/>
          </p:nvCxnSpPr>
          <p:spPr>
            <a:xfrm flipH="1">
              <a:off x="8700769" y="2073456"/>
              <a:ext cx="560414" cy="0"/>
            </a:xfrm>
            <a:prstGeom prst="line">
              <a:avLst/>
            </a:prstGeom>
            <a:ln w="28575">
              <a:solidFill>
                <a:schemeClr val="bg1">
                  <a:lumMod val="50000"/>
                </a:schemeClr>
              </a:solidFill>
              <a:headEnd type="triangl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58" name="文本框 157"/>
            <p:cNvSpPr txBox="1"/>
            <p:nvPr/>
          </p:nvSpPr>
          <p:spPr>
            <a:xfrm>
              <a:off x="8074441" y="1657330"/>
              <a:ext cx="893193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6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等线" panose="02010600030101010101" pitchFamily="2" charset="-122"/>
                  <a:ea typeface="等线" panose="02010600030101010101" pitchFamily="2" charset="-122"/>
                  <a:cs typeface="+mn-cs"/>
                </a:rPr>
                <a:t>Address</a:t>
              </a:r>
              <a:endParaRPr kumimoji="0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+mn-cs"/>
              </a:endParaRPr>
            </a:p>
          </p:txBody>
        </p:sp>
        <p:cxnSp>
          <p:nvCxnSpPr>
            <p:cNvPr id="159" name="直接连接符 158"/>
            <p:cNvCxnSpPr/>
            <p:nvPr/>
          </p:nvCxnSpPr>
          <p:spPr>
            <a:xfrm rot="18900000" flipH="1">
              <a:off x="8871200" y="2073456"/>
              <a:ext cx="180000" cy="0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60" name="文本框 159"/>
            <p:cNvSpPr txBox="1"/>
            <p:nvPr/>
          </p:nvSpPr>
          <p:spPr>
            <a:xfrm>
              <a:off x="8769192" y="2102976"/>
              <a:ext cx="373820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4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等线" panose="02010600030101010101" pitchFamily="2" charset="-122"/>
                  <a:ea typeface="等线" panose="02010600030101010101" pitchFamily="2" charset="-122"/>
                  <a:cs typeface="+mn-cs"/>
                </a:rPr>
                <a:t>32</a:t>
              </a: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+mn-cs"/>
              </a:endParaRPr>
            </a:p>
          </p:txBody>
        </p:sp>
        <p:cxnSp>
          <p:nvCxnSpPr>
            <p:cNvPr id="163" name="直接连接符 162"/>
            <p:cNvCxnSpPr/>
            <p:nvPr/>
          </p:nvCxnSpPr>
          <p:spPr>
            <a:xfrm flipH="1">
              <a:off x="10376844" y="2333075"/>
              <a:ext cx="560414" cy="0"/>
            </a:xfrm>
            <a:prstGeom prst="line">
              <a:avLst/>
            </a:prstGeom>
            <a:ln w="28575">
              <a:solidFill>
                <a:schemeClr val="tx1"/>
              </a:solidFill>
              <a:headEnd type="triangl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64" name="文本框 163"/>
            <p:cNvSpPr txBox="1"/>
            <p:nvPr/>
          </p:nvSpPr>
          <p:spPr>
            <a:xfrm>
              <a:off x="10898434" y="2163798"/>
              <a:ext cx="715260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6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等线" panose="02010600030101010101" pitchFamily="2" charset="-122"/>
                  <a:ea typeface="等线" panose="02010600030101010101" pitchFamily="2" charset="-122"/>
                  <a:cs typeface="+mn-cs"/>
                </a:rPr>
                <a:t>DataR</a:t>
              </a:r>
              <a:endParaRPr kumimoji="0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+mn-cs"/>
              </a:endParaRPr>
            </a:p>
          </p:txBody>
        </p:sp>
        <p:cxnSp>
          <p:nvCxnSpPr>
            <p:cNvPr id="165" name="直接连接符 164"/>
            <p:cNvCxnSpPr/>
            <p:nvPr/>
          </p:nvCxnSpPr>
          <p:spPr>
            <a:xfrm rot="18900000" flipH="1">
              <a:off x="10547275" y="2333075"/>
              <a:ext cx="180000" cy="0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66" name="文本框 165"/>
            <p:cNvSpPr txBox="1"/>
            <p:nvPr/>
          </p:nvSpPr>
          <p:spPr>
            <a:xfrm>
              <a:off x="10445267" y="2362595"/>
              <a:ext cx="373820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4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等线" panose="02010600030101010101" pitchFamily="2" charset="-122"/>
                  <a:ea typeface="等线" panose="02010600030101010101" pitchFamily="2" charset="-122"/>
                  <a:cs typeface="+mn-cs"/>
                </a:rPr>
                <a:t>32</a:t>
              </a: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+mn-cs"/>
              </a:endParaRPr>
            </a:p>
          </p:txBody>
        </p:sp>
        <p:sp>
          <p:nvSpPr>
            <p:cNvPr id="167" name="等腰三角形 166"/>
            <p:cNvSpPr/>
            <p:nvPr/>
          </p:nvSpPr>
          <p:spPr>
            <a:xfrm flipV="1">
              <a:off x="9459617" y="1629640"/>
              <a:ext cx="144000" cy="144000"/>
            </a:xfrm>
            <a:prstGeom prst="triangle">
              <a:avLst/>
            </a:prstGeom>
            <a:noFill/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+mn-cs"/>
              </a:endParaRPr>
            </a:p>
          </p:txBody>
        </p:sp>
        <p:cxnSp>
          <p:nvCxnSpPr>
            <p:cNvPr id="168" name="直接连接符 167"/>
            <p:cNvCxnSpPr/>
            <p:nvPr/>
          </p:nvCxnSpPr>
          <p:spPr>
            <a:xfrm rot="5400000" flipH="1">
              <a:off x="9389061" y="1487901"/>
              <a:ext cx="288000" cy="0"/>
            </a:xfrm>
            <a:prstGeom prst="line">
              <a:avLst/>
            </a:prstGeom>
            <a:ln w="12700">
              <a:solidFill>
                <a:srgbClr val="FF0000"/>
              </a:solidFill>
              <a:prstDash val="solid"/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69" name="文本框 168"/>
            <p:cNvSpPr txBox="1"/>
            <p:nvPr/>
          </p:nvSpPr>
          <p:spPr>
            <a:xfrm>
              <a:off x="9194615" y="1019740"/>
              <a:ext cx="663964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600" b="0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等线" panose="02010600030101010101" pitchFamily="2" charset="-122"/>
                  <a:ea typeface="等线" panose="02010600030101010101" pitchFamily="2" charset="-122"/>
                  <a:cs typeface="+mn-cs"/>
                </a:rPr>
                <a:t>Clock</a:t>
              </a:r>
              <a:endParaRPr kumimoji="0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+mn-cs"/>
              </a:endParaRPr>
            </a:p>
          </p:txBody>
        </p:sp>
        <p:sp>
          <p:nvSpPr>
            <p:cNvPr id="171" name="文本框 170"/>
            <p:cNvSpPr txBox="1"/>
            <p:nvPr/>
          </p:nvSpPr>
          <p:spPr>
            <a:xfrm>
              <a:off x="9414506" y="3188919"/>
              <a:ext cx="877163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等线" panose="02010600030101010101" pitchFamily="2" charset="-122"/>
                  <a:ea typeface="等线" panose="02010600030101010101" pitchFamily="2" charset="-122"/>
                  <a:cs typeface="+mn-cs"/>
                </a:rPr>
                <a:t>存储器</a:t>
              </a:r>
              <a:endPara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+mn-cs"/>
              </a:endParaRPr>
            </a:p>
          </p:txBody>
        </p:sp>
      </p:grp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z="1400" b="1" smtClean="0"/>
            </a:fld>
            <a:r>
              <a:rPr lang="zh-CN" altLang="en-US"/>
              <a:t> </a:t>
            </a:r>
            <a:r>
              <a:rPr lang="en-US" altLang="zh-CN"/>
              <a:t>/ 25</a:t>
            </a:r>
            <a:endParaRPr lang="zh-CN" altLang="en-US" dirty="0"/>
          </a:p>
        </p:txBody>
      </p:sp>
    </p:spTree>
    <p:custDataLst>
      <p:tags r:id="rId5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1" name="组合 10"/>
          <p:cNvGrpSpPr/>
          <p:nvPr/>
        </p:nvGrpSpPr>
        <p:grpSpPr>
          <a:xfrm>
            <a:off x="2075750" y="4445991"/>
            <a:ext cx="4935968" cy="2309955"/>
            <a:chOff x="2075750" y="4445991"/>
            <a:chExt cx="4935968" cy="2309955"/>
          </a:xfrm>
        </p:grpSpPr>
        <p:pic>
          <p:nvPicPr>
            <p:cNvPr id="153" name="图片 152"/>
            <p:cNvPicPr>
              <a:picLocks noChangeAspect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228973" y="4445991"/>
              <a:ext cx="3782745" cy="2309955"/>
            </a:xfrm>
            <a:prstGeom prst="rect">
              <a:avLst/>
            </a:prstGeom>
          </p:spPr>
        </p:pic>
        <p:sp>
          <p:nvSpPr>
            <p:cNvPr id="159" name="下箭头 16"/>
            <p:cNvSpPr/>
            <p:nvPr/>
          </p:nvSpPr>
          <p:spPr>
            <a:xfrm rot="17931296">
              <a:off x="2590489" y="4755350"/>
              <a:ext cx="278512" cy="972985"/>
            </a:xfrm>
            <a:prstGeom prst="downArrow">
              <a:avLst/>
            </a:prstGeom>
            <a:solidFill>
              <a:schemeClr val="bg1">
                <a:lumMod val="95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0" name="文本框 159"/>
            <p:cNvSpPr txBox="1"/>
            <p:nvPr/>
          </p:nvSpPr>
          <p:spPr>
            <a:xfrm rot="1691700">
              <a:off x="2075750" y="5386700"/>
              <a:ext cx="1238352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400" b="1" dirty="0" err="1">
                  <a:solidFill>
                    <a:srgbClr val="0070C0"/>
                  </a:solidFill>
                </a:rPr>
                <a:t>SystemVerilog</a:t>
              </a:r>
              <a:endParaRPr lang="en-US" altLang="zh-CN" sz="1400" b="1" dirty="0">
                <a:solidFill>
                  <a:srgbClr val="0070C0"/>
                </a:solidFill>
              </a:endParaRPr>
            </a:p>
          </p:txBody>
        </p:sp>
      </p:grp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156639"/>
            <a:ext cx="12192000" cy="838835"/>
          </a:xfrm>
        </p:spPr>
        <p:txBody>
          <a:bodyPr>
            <a:normAutofit/>
          </a:bodyPr>
          <a:lstStyle/>
          <a:p>
            <a:pPr algn="ctr"/>
            <a:r>
              <a:rPr lang="zh-CN" altLang="en-US" sz="3600" b="1" spc="300" dirty="0">
                <a:latin typeface="+mn-ea"/>
                <a:ea typeface="+mn-ea"/>
              </a:rPr>
              <a:t>状态元件</a:t>
            </a:r>
            <a:endParaRPr lang="zh-CN" altLang="en-US" sz="3200" b="1" spc="300" dirty="0">
              <a:latin typeface="+mn-ea"/>
              <a:ea typeface="+mn-ea"/>
              <a:cs typeface="Arial" panose="020B0604020202020204" pitchFamily="34" charset="0"/>
            </a:endParaRPr>
          </a:p>
        </p:txBody>
      </p:sp>
      <p:grpSp>
        <p:nvGrpSpPr>
          <p:cNvPr id="5" name="组合 4"/>
          <p:cNvGrpSpPr/>
          <p:nvPr/>
        </p:nvGrpSpPr>
        <p:grpSpPr>
          <a:xfrm>
            <a:off x="291014" y="1583757"/>
            <a:ext cx="2756764" cy="2341382"/>
            <a:chOff x="291014" y="1583757"/>
            <a:chExt cx="2756764" cy="2341382"/>
          </a:xfrm>
        </p:grpSpPr>
        <p:sp>
          <p:nvSpPr>
            <p:cNvPr id="84" name="矩形 83"/>
            <p:cNvSpPr/>
            <p:nvPr/>
          </p:nvSpPr>
          <p:spPr>
            <a:xfrm rot="5400000">
              <a:off x="1122091" y="2512168"/>
              <a:ext cx="1118984" cy="464678"/>
            </a:xfrm>
            <a:prstGeom prst="rect">
              <a:avLst/>
            </a:prstGeom>
            <a:noFill/>
            <a:ln w="28575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1600" b="1" dirty="0">
                  <a:solidFill>
                    <a:prstClr val="black"/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  </a:t>
              </a:r>
              <a:r>
                <a:rPr kumimoji="0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等线" panose="02010600030101010101" pitchFamily="2" charset="-122"/>
                  <a:ea typeface="等线" panose="02010600030101010101" pitchFamily="2" charset="-122"/>
                  <a:cs typeface="+mn-cs"/>
                </a:rPr>
                <a:t>Register</a:t>
              </a:r>
              <a:endParaRPr kumimoji="0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+mn-cs"/>
              </a:endParaRPr>
            </a:p>
          </p:txBody>
        </p:sp>
        <p:sp>
          <p:nvSpPr>
            <p:cNvPr id="85" name="等腰三角形 84"/>
            <p:cNvSpPr/>
            <p:nvPr/>
          </p:nvSpPr>
          <p:spPr>
            <a:xfrm flipV="1">
              <a:off x="1609582" y="2184373"/>
              <a:ext cx="144000" cy="144000"/>
            </a:xfrm>
            <a:prstGeom prst="triangle">
              <a:avLst/>
            </a:prstGeom>
            <a:noFill/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+mn-cs"/>
              </a:endParaRPr>
            </a:p>
          </p:txBody>
        </p:sp>
        <p:cxnSp>
          <p:nvCxnSpPr>
            <p:cNvPr id="87" name="直接连接符 86"/>
            <p:cNvCxnSpPr/>
            <p:nvPr/>
          </p:nvCxnSpPr>
          <p:spPr>
            <a:xfrm rot="5400000" flipH="1">
              <a:off x="1539026" y="2051918"/>
              <a:ext cx="288000" cy="0"/>
            </a:xfrm>
            <a:prstGeom prst="line">
              <a:avLst/>
            </a:prstGeom>
            <a:ln w="12700">
              <a:solidFill>
                <a:srgbClr val="FF0000"/>
              </a:solidFill>
              <a:prstDash val="solid"/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9" name="直接连接符 88"/>
            <p:cNvCxnSpPr/>
            <p:nvPr/>
          </p:nvCxnSpPr>
          <p:spPr>
            <a:xfrm flipH="1">
              <a:off x="883413" y="2740779"/>
              <a:ext cx="560414" cy="0"/>
            </a:xfrm>
            <a:prstGeom prst="line">
              <a:avLst/>
            </a:prstGeom>
            <a:ln w="28575">
              <a:solidFill>
                <a:schemeClr val="tx1"/>
              </a:solidFill>
              <a:headEnd type="triangl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90" name="文本框 89"/>
            <p:cNvSpPr txBox="1"/>
            <p:nvPr/>
          </p:nvSpPr>
          <p:spPr>
            <a:xfrm>
              <a:off x="291014" y="2448391"/>
              <a:ext cx="596638" cy="58477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6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等线" panose="02010600030101010101" pitchFamily="2" charset="-122"/>
                  <a:ea typeface="等线" panose="02010600030101010101" pitchFamily="2" charset="-122"/>
                  <a:cs typeface="+mn-cs"/>
                </a:rPr>
                <a:t>Data</a:t>
              </a:r>
              <a:endParaRPr kumimoji="0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+mn-cs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6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等线" panose="02010600030101010101" pitchFamily="2" charset="-122"/>
                  <a:ea typeface="等线" panose="02010600030101010101" pitchFamily="2" charset="-122"/>
                  <a:cs typeface="+mn-cs"/>
                </a:rPr>
                <a:t>In</a:t>
              </a:r>
              <a:endParaRPr kumimoji="0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+mn-cs"/>
              </a:endParaRPr>
            </a:p>
          </p:txBody>
        </p:sp>
        <p:cxnSp>
          <p:nvCxnSpPr>
            <p:cNvPr id="91" name="直接连接符 90"/>
            <p:cNvCxnSpPr/>
            <p:nvPr/>
          </p:nvCxnSpPr>
          <p:spPr>
            <a:xfrm rot="18900000" flipH="1">
              <a:off x="1053844" y="2740779"/>
              <a:ext cx="180000" cy="0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92" name="文本框 91"/>
            <p:cNvSpPr txBox="1"/>
            <p:nvPr/>
          </p:nvSpPr>
          <p:spPr>
            <a:xfrm>
              <a:off x="951836" y="2770299"/>
              <a:ext cx="373820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1400" dirty="0">
                  <a:solidFill>
                    <a:prstClr val="black"/>
                  </a:solidFill>
                  <a:latin typeface="等线" panose="02010600030101010101" pitchFamily="2" charset="-122"/>
                  <a:ea typeface="等线" panose="02010600030101010101" pitchFamily="2" charset="-122"/>
                </a:rPr>
                <a:t>32</a:t>
              </a: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+mn-cs"/>
              </a:endParaRPr>
            </a:p>
          </p:txBody>
        </p:sp>
        <p:cxnSp>
          <p:nvCxnSpPr>
            <p:cNvPr id="93" name="直接连接符 92"/>
            <p:cNvCxnSpPr/>
            <p:nvPr/>
          </p:nvCxnSpPr>
          <p:spPr>
            <a:xfrm flipH="1">
              <a:off x="1922100" y="2723759"/>
              <a:ext cx="560414" cy="0"/>
            </a:xfrm>
            <a:prstGeom prst="line">
              <a:avLst/>
            </a:prstGeom>
            <a:ln w="28575">
              <a:solidFill>
                <a:schemeClr val="tx1"/>
              </a:solidFill>
              <a:headEnd type="triangl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94" name="文本框 93"/>
            <p:cNvSpPr txBox="1"/>
            <p:nvPr/>
          </p:nvSpPr>
          <p:spPr>
            <a:xfrm>
              <a:off x="2451140" y="2431371"/>
              <a:ext cx="596638" cy="58477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6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等线" panose="02010600030101010101" pitchFamily="2" charset="-122"/>
                  <a:ea typeface="等线" panose="02010600030101010101" pitchFamily="2" charset="-122"/>
                  <a:cs typeface="+mn-cs"/>
                </a:rPr>
                <a:t>Data</a:t>
              </a:r>
              <a:endParaRPr kumimoji="0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+mn-cs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6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等线" panose="02010600030101010101" pitchFamily="2" charset="-122"/>
                  <a:ea typeface="等线" panose="02010600030101010101" pitchFamily="2" charset="-122"/>
                  <a:cs typeface="+mn-cs"/>
                </a:rPr>
                <a:t>Out</a:t>
              </a:r>
              <a:endParaRPr kumimoji="0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+mn-cs"/>
              </a:endParaRPr>
            </a:p>
          </p:txBody>
        </p:sp>
        <p:cxnSp>
          <p:nvCxnSpPr>
            <p:cNvPr id="95" name="直接连接符 94"/>
            <p:cNvCxnSpPr/>
            <p:nvPr/>
          </p:nvCxnSpPr>
          <p:spPr>
            <a:xfrm rot="18900000" flipH="1">
              <a:off x="2092531" y="2723759"/>
              <a:ext cx="180000" cy="0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96" name="文本框 95"/>
            <p:cNvSpPr txBox="1"/>
            <p:nvPr/>
          </p:nvSpPr>
          <p:spPr>
            <a:xfrm>
              <a:off x="1990523" y="2753279"/>
              <a:ext cx="373820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4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等线" panose="02010600030101010101" pitchFamily="2" charset="-122"/>
                  <a:ea typeface="等线" panose="02010600030101010101" pitchFamily="2" charset="-122"/>
                  <a:cs typeface="+mn-cs"/>
                </a:rPr>
                <a:t>32</a:t>
              </a:r>
              <a:endParaRPr kumimoji="0" lang="zh-CN" altLang="en-US" sz="1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+mn-cs"/>
              </a:endParaRPr>
            </a:p>
          </p:txBody>
        </p:sp>
        <p:sp>
          <p:nvSpPr>
            <p:cNvPr id="97" name="文本框 96"/>
            <p:cNvSpPr txBox="1"/>
            <p:nvPr/>
          </p:nvSpPr>
          <p:spPr>
            <a:xfrm>
              <a:off x="1344580" y="1583757"/>
              <a:ext cx="663964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6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等线" panose="02010600030101010101" pitchFamily="2" charset="-122"/>
                  <a:ea typeface="等线" panose="02010600030101010101" pitchFamily="2" charset="-122"/>
                  <a:cs typeface="+mn-cs"/>
                </a:rPr>
                <a:t>Clock</a:t>
              </a:r>
              <a:endParaRPr kumimoji="0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+mn-cs"/>
              </a:endParaRPr>
            </a:p>
          </p:txBody>
        </p:sp>
        <p:sp>
          <p:nvSpPr>
            <p:cNvPr id="113" name="文本框 112"/>
            <p:cNvSpPr txBox="1"/>
            <p:nvPr/>
          </p:nvSpPr>
          <p:spPr>
            <a:xfrm>
              <a:off x="1221921" y="3555807"/>
              <a:ext cx="877163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等线" panose="02010600030101010101" pitchFamily="2" charset="-122"/>
                  <a:ea typeface="等线" panose="02010600030101010101" pitchFamily="2" charset="-122"/>
                  <a:cs typeface="+mn-cs"/>
                </a:rPr>
                <a:t>寄存器</a:t>
              </a:r>
              <a:endPara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+mn-cs"/>
              </a:endParaRPr>
            </a:p>
          </p:txBody>
        </p:sp>
      </p:grpSp>
      <p:sp>
        <p:nvSpPr>
          <p:cNvPr id="114" name="文本框 113"/>
          <p:cNvSpPr txBox="1"/>
          <p:nvPr/>
        </p:nvSpPr>
        <p:spPr>
          <a:xfrm>
            <a:off x="9124593" y="3982803"/>
            <a:ext cx="133882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+mn-cs"/>
              </a:rPr>
              <a:t>寄存器文件</a:t>
            </a:r>
            <a:endParaRPr kumimoji="0" lang="zh-CN" altLang="en-US" sz="18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10600030101010101" pitchFamily="2" charset="-122"/>
              <a:ea typeface="等线" panose="02010600030101010101" pitchFamily="2" charset="-122"/>
              <a:cs typeface="+mn-cs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98" name="矩形 97"/>
              <p:cNvSpPr/>
              <p:nvPr/>
            </p:nvSpPr>
            <p:spPr>
              <a:xfrm>
                <a:off x="9036268" y="1999891"/>
                <a:ext cx="1437039" cy="1743237"/>
              </a:xfrm>
              <a:prstGeom prst="rect">
                <a:avLst/>
              </a:prstGeom>
              <a:noFill/>
              <a:ln w="28575">
                <a:solidFill>
                  <a:srgbClr val="FF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3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160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等线" panose="02010600030101010101" pitchFamily="2" charset="-122"/>
                    <a:ea typeface="等线" panose="02010600030101010101" pitchFamily="2" charset="-122"/>
                    <a:cs typeface="+mn-cs"/>
                  </a:rPr>
                  <a:t>32</a:t>
                </a:r>
                <a14:m>
                  <m:oMath xmlns:m="http://schemas.openxmlformats.org/officeDocument/2006/math">
                    <m:r>
                      <a:rPr kumimoji="0" lang="en-US" altLang="zh-CN" sz="1600" b="0" i="1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Cambria Math" panose="02040503050406030204" pitchFamily="18" charset="0"/>
                        <a:cs typeface="+mn-cs"/>
                      </a:rPr>
                      <m:t>×</m:t>
                    </m:r>
                  </m:oMath>
                </a14:m>
                <a:r>
                  <a:rPr kumimoji="0" lang="en-US" altLang="zh-CN" sz="160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等线" panose="02010600030101010101" pitchFamily="2" charset="-122"/>
                    <a:ea typeface="等线" panose="02010600030101010101" pitchFamily="2" charset="-122"/>
                    <a:cs typeface="+mn-cs"/>
                  </a:rPr>
                  <a:t>32</a:t>
                </a:r>
                <a:r>
                  <a:rPr kumimoji="0" lang="zh-CN" altLang="en-US" sz="160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等线" panose="02010600030101010101" pitchFamily="2" charset="-122"/>
                    <a:ea typeface="等线" panose="02010600030101010101" pitchFamily="2" charset="-122"/>
                    <a:cs typeface="+mn-cs"/>
                  </a:rPr>
                  <a:t>位</a:t>
                </a:r>
                <a:endParaRPr kumimoji="0" lang="en-US" altLang="zh-CN" sz="160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等线" panose="02010600030101010101" pitchFamily="2" charset="-122"/>
                  <a:ea typeface="等线" panose="02010600030101010101" pitchFamily="2" charset="-122"/>
                  <a:cs typeface="+mn-cs"/>
                </a:endParaRPr>
              </a:p>
              <a:p>
                <a:pPr marL="0" marR="0" lvl="0" indent="0" algn="ctr" defTabSz="914400" rtl="0" eaLnBrk="1" fontAlgn="auto" latinLnBrk="0" hangingPunct="1">
                  <a:lnSpc>
                    <a:spcPct val="13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1600" b="1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等线" panose="02010600030101010101" pitchFamily="2" charset="-122"/>
                    <a:ea typeface="等线" panose="02010600030101010101" pitchFamily="2" charset="-122"/>
                    <a:cs typeface="+mn-cs"/>
                  </a:rPr>
                  <a:t>Registers</a:t>
                </a:r>
                <a:endParaRPr kumimoji="0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等线" panose="02010600030101010101" pitchFamily="2" charset="-122"/>
                  <a:ea typeface="等线" panose="02010600030101010101" pitchFamily="2" charset="-122"/>
                  <a:cs typeface="+mn-cs"/>
                </a:endParaRPr>
              </a:p>
            </p:txBody>
          </p:sp>
        </mc:Choice>
        <mc:Fallback>
          <p:sp>
            <p:nvSpPr>
              <p:cNvPr id="98" name="矩形 9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036268" y="1999891"/>
                <a:ext cx="1437039" cy="1743237"/>
              </a:xfrm>
              <a:prstGeom prst="rect">
                <a:avLst/>
              </a:prstGeom>
              <a:blipFill rotWithShape="1">
                <a:blip r:embed="rId2"/>
                <a:stretch>
                  <a:fillRect l="-1031" t="-854" r="-955" b="-813"/>
                </a:stretch>
              </a:blipFill>
              <a:ln w="28575">
                <a:solidFill>
                  <a:srgbClr val="FF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16" name="组合 15"/>
          <p:cNvGrpSpPr/>
          <p:nvPr/>
        </p:nvGrpSpPr>
        <p:grpSpPr>
          <a:xfrm>
            <a:off x="9816821" y="1396035"/>
            <a:ext cx="788999" cy="600515"/>
            <a:chOff x="9816821" y="1396035"/>
            <a:chExt cx="788999" cy="600515"/>
          </a:xfrm>
        </p:grpSpPr>
        <p:cxnSp>
          <p:nvCxnSpPr>
            <p:cNvPr id="100" name="直接连接符 99"/>
            <p:cNvCxnSpPr/>
            <p:nvPr/>
          </p:nvCxnSpPr>
          <p:spPr>
            <a:xfrm rot="5400000" flipH="1">
              <a:off x="10073574" y="1852550"/>
              <a:ext cx="288000" cy="0"/>
            </a:xfrm>
            <a:prstGeom prst="line">
              <a:avLst/>
            </a:prstGeom>
            <a:ln w="12700">
              <a:solidFill>
                <a:schemeClr val="accent1"/>
              </a:solidFill>
              <a:prstDash val="solid"/>
              <a:headEnd type="arrow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02" name="文本框 101"/>
            <p:cNvSpPr txBox="1"/>
            <p:nvPr/>
          </p:nvSpPr>
          <p:spPr>
            <a:xfrm>
              <a:off x="9816821" y="1396035"/>
              <a:ext cx="788999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400" b="0" i="0" u="none" strike="noStrike" kern="1200" cap="none" spc="0" normalizeH="0" baseline="0" noProof="0" dirty="0">
                  <a:ln>
                    <a:noFill/>
                  </a:ln>
                  <a:solidFill>
                    <a:srgbClr val="4472C4"/>
                  </a:solidFill>
                  <a:effectLst/>
                  <a:uLnTx/>
                  <a:uFillTx/>
                  <a:latin typeface="等线" panose="02010600030101010101" pitchFamily="2" charset="-122"/>
                  <a:ea typeface="等线" panose="02010600030101010101" pitchFamily="2" charset="-122"/>
                  <a:cs typeface="+mn-cs"/>
                </a:rPr>
                <a:t>WriteEn</a:t>
              </a:r>
              <a:endParaRPr kumimoji="0" lang="zh-CN" altLang="en-US" sz="1400" b="0" i="0" u="none" strike="noStrike" kern="1200" cap="none" spc="0" normalizeH="0" baseline="0" noProof="0" dirty="0">
                <a:ln>
                  <a:noFill/>
                </a:ln>
                <a:solidFill>
                  <a:srgbClr val="4472C4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+mn-cs"/>
              </a:endParaRPr>
            </a:p>
          </p:txBody>
        </p:sp>
      </p:grpSp>
      <p:grpSp>
        <p:nvGrpSpPr>
          <p:cNvPr id="13" name="组合 12"/>
          <p:cNvGrpSpPr/>
          <p:nvPr/>
        </p:nvGrpSpPr>
        <p:grpSpPr>
          <a:xfrm>
            <a:off x="10472659" y="2094306"/>
            <a:ext cx="1028460" cy="747813"/>
            <a:chOff x="10472659" y="2094306"/>
            <a:chExt cx="1028460" cy="747813"/>
          </a:xfrm>
        </p:grpSpPr>
        <p:grpSp>
          <p:nvGrpSpPr>
            <p:cNvPr id="8" name="组合 7"/>
            <p:cNvGrpSpPr/>
            <p:nvPr/>
          </p:nvGrpSpPr>
          <p:grpSpPr>
            <a:xfrm>
              <a:off x="10472659" y="2094306"/>
              <a:ext cx="1028460" cy="406402"/>
              <a:chOff x="10046874" y="2190060"/>
              <a:chExt cx="1028460" cy="406402"/>
            </a:xfrm>
          </p:grpSpPr>
          <p:cxnSp>
            <p:nvCxnSpPr>
              <p:cNvPr id="107" name="直接连接符 106"/>
              <p:cNvCxnSpPr/>
              <p:nvPr/>
            </p:nvCxnSpPr>
            <p:spPr>
              <a:xfrm flipH="1">
                <a:off x="10046874" y="2343009"/>
                <a:ext cx="560414" cy="0"/>
              </a:xfrm>
              <a:prstGeom prst="line">
                <a:avLst/>
              </a:prstGeom>
              <a:ln w="28575">
                <a:solidFill>
                  <a:schemeClr val="tx1"/>
                </a:solidFill>
                <a:headEnd type="triangl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08" name="文本框 107"/>
              <p:cNvSpPr txBox="1"/>
              <p:nvPr/>
            </p:nvSpPr>
            <p:spPr>
              <a:xfrm>
                <a:off x="10568464" y="2190060"/>
                <a:ext cx="506870" cy="30777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1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等线" panose="02010600030101010101" pitchFamily="2" charset="-122"/>
                    <a:ea typeface="等线" panose="02010600030101010101" pitchFamily="2" charset="-122"/>
                    <a:cs typeface="+mn-cs"/>
                  </a:rPr>
                  <a:t>RD1</a:t>
                </a:r>
                <a:endParaRPr kumimoji="0" lang="zh-CN" altLang="en-US" sz="14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等线" panose="02010600030101010101" pitchFamily="2" charset="-122"/>
                  <a:ea typeface="等线" panose="02010600030101010101" pitchFamily="2" charset="-122"/>
                  <a:cs typeface="+mn-cs"/>
                </a:endParaRPr>
              </a:p>
            </p:txBody>
          </p:sp>
          <p:cxnSp>
            <p:nvCxnSpPr>
              <p:cNvPr id="109" name="直接连接符 108"/>
              <p:cNvCxnSpPr/>
              <p:nvPr/>
            </p:nvCxnSpPr>
            <p:spPr>
              <a:xfrm rot="18900000" flipH="1">
                <a:off x="10135664" y="2343009"/>
                <a:ext cx="180000" cy="0"/>
              </a:xfrm>
              <a:prstGeom prst="line">
                <a:avLst/>
              </a:prstGeom>
              <a:ln w="127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10" name="文本框 109"/>
              <p:cNvSpPr txBox="1"/>
              <p:nvPr/>
            </p:nvSpPr>
            <p:spPr>
              <a:xfrm>
                <a:off x="10180609" y="2319463"/>
                <a:ext cx="348172" cy="27699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12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等线" panose="02010600030101010101" pitchFamily="2" charset="-122"/>
                    <a:ea typeface="等线" panose="02010600030101010101" pitchFamily="2" charset="-122"/>
                    <a:cs typeface="+mn-cs"/>
                  </a:rPr>
                  <a:t>32</a:t>
                </a:r>
                <a:endParaRPr kumimoji="0" lang="zh-CN" altLang="en-US" sz="16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等线" panose="02010600030101010101" pitchFamily="2" charset="-122"/>
                  <a:ea typeface="等线" panose="02010600030101010101" pitchFamily="2" charset="-122"/>
                  <a:cs typeface="+mn-cs"/>
                </a:endParaRPr>
              </a:p>
            </p:txBody>
          </p:sp>
        </p:grpSp>
        <p:grpSp>
          <p:nvGrpSpPr>
            <p:cNvPr id="9" name="组合 8"/>
            <p:cNvGrpSpPr/>
            <p:nvPr/>
          </p:nvGrpSpPr>
          <p:grpSpPr>
            <a:xfrm>
              <a:off x="10472659" y="2435717"/>
              <a:ext cx="1028460" cy="406402"/>
              <a:chOff x="10046874" y="2235693"/>
              <a:chExt cx="1028460" cy="406402"/>
            </a:xfrm>
          </p:grpSpPr>
          <p:cxnSp>
            <p:nvCxnSpPr>
              <p:cNvPr id="118" name="直接连接符 117"/>
              <p:cNvCxnSpPr/>
              <p:nvPr/>
            </p:nvCxnSpPr>
            <p:spPr>
              <a:xfrm flipH="1">
                <a:off x="10046874" y="2388642"/>
                <a:ext cx="560414" cy="0"/>
              </a:xfrm>
              <a:prstGeom prst="line">
                <a:avLst/>
              </a:prstGeom>
              <a:ln w="28575">
                <a:solidFill>
                  <a:schemeClr val="tx1"/>
                </a:solidFill>
                <a:headEnd type="triangl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19" name="文本框 118"/>
              <p:cNvSpPr txBox="1"/>
              <p:nvPr/>
            </p:nvSpPr>
            <p:spPr>
              <a:xfrm>
                <a:off x="10568464" y="2235693"/>
                <a:ext cx="506870" cy="30777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1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等线" panose="02010600030101010101" pitchFamily="2" charset="-122"/>
                    <a:ea typeface="等线" panose="02010600030101010101" pitchFamily="2" charset="-122"/>
                    <a:cs typeface="+mn-cs"/>
                  </a:rPr>
                  <a:t>RD2</a:t>
                </a:r>
                <a:endParaRPr kumimoji="0" lang="zh-CN" altLang="en-US" sz="14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等线" panose="02010600030101010101" pitchFamily="2" charset="-122"/>
                  <a:ea typeface="等线" panose="02010600030101010101" pitchFamily="2" charset="-122"/>
                  <a:cs typeface="+mn-cs"/>
                </a:endParaRPr>
              </a:p>
            </p:txBody>
          </p:sp>
          <p:cxnSp>
            <p:nvCxnSpPr>
              <p:cNvPr id="120" name="直接连接符 119"/>
              <p:cNvCxnSpPr/>
              <p:nvPr/>
            </p:nvCxnSpPr>
            <p:spPr>
              <a:xfrm rot="18900000" flipH="1">
                <a:off x="10135664" y="2388642"/>
                <a:ext cx="180000" cy="0"/>
              </a:xfrm>
              <a:prstGeom prst="line">
                <a:avLst/>
              </a:prstGeom>
              <a:ln w="127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21" name="文本框 120"/>
              <p:cNvSpPr txBox="1"/>
              <p:nvPr/>
            </p:nvSpPr>
            <p:spPr>
              <a:xfrm>
                <a:off x="10180609" y="2365096"/>
                <a:ext cx="348172" cy="27699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12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等线" panose="02010600030101010101" pitchFamily="2" charset="-122"/>
                    <a:ea typeface="等线" panose="02010600030101010101" pitchFamily="2" charset="-122"/>
                    <a:cs typeface="+mn-cs"/>
                  </a:rPr>
                  <a:t>32</a:t>
                </a:r>
                <a:endParaRPr kumimoji="0" lang="zh-CN" altLang="en-US" sz="16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等线" panose="02010600030101010101" pitchFamily="2" charset="-122"/>
                  <a:ea typeface="等线" panose="02010600030101010101" pitchFamily="2" charset="-122"/>
                  <a:cs typeface="+mn-cs"/>
                </a:endParaRPr>
              </a:p>
            </p:txBody>
          </p:sp>
        </p:grpSp>
      </p:grpSp>
      <p:sp>
        <p:nvSpPr>
          <p:cNvPr id="3" name="文本框 2"/>
          <p:cNvSpPr txBox="1"/>
          <p:nvPr/>
        </p:nvSpPr>
        <p:spPr>
          <a:xfrm>
            <a:off x="9100991" y="759870"/>
            <a:ext cx="1279741" cy="400110"/>
          </a:xfrm>
          <a:prstGeom prst="wedgeRectCallout">
            <a:avLst>
              <a:gd name="adj1" fmla="val 1602"/>
              <a:gd name="adj2" fmla="val 108666"/>
            </a:avLst>
          </a:prstGeom>
          <a:noFill/>
          <a:ln>
            <a:solidFill>
              <a:schemeClr val="bg1">
                <a:lumMod val="65000"/>
              </a:schemeClr>
            </a:solidFill>
          </a:ln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楷体" panose="02010609060101010101" pitchFamily="49" charset="-122"/>
                <a:ea typeface="楷体" panose="02010609060101010101" pitchFamily="49" charset="-122"/>
                <a:cs typeface="+mn-cs"/>
              </a:rPr>
              <a:t>两读一写</a:t>
            </a:r>
            <a:endParaRPr kumimoji="0" lang="zh-CN" altLang="en-US" sz="200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50000"/>
                  <a:lumOff val="50000"/>
                </a:prstClr>
              </a:solidFill>
              <a:effectLst/>
              <a:uLnTx/>
              <a:uFillTx/>
              <a:latin typeface="楷体" panose="02010609060101010101" pitchFamily="49" charset="-122"/>
              <a:ea typeface="楷体" panose="02010609060101010101" pitchFamily="49" charset="-122"/>
              <a:cs typeface="+mn-cs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866774" y="4562979"/>
            <a:ext cx="1810209" cy="1615963"/>
          </a:xfrm>
          <a:prstGeom prst="rect">
            <a:avLst/>
          </a:prstGeom>
        </p:spPr>
      </p:pic>
      <p:pic>
        <p:nvPicPr>
          <p:cNvPr id="71" name="图片 70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036616" y="4330087"/>
            <a:ext cx="1166325" cy="1088570"/>
          </a:xfrm>
          <a:prstGeom prst="rect">
            <a:avLst/>
          </a:prstGeom>
        </p:spPr>
      </p:pic>
      <p:grpSp>
        <p:nvGrpSpPr>
          <p:cNvPr id="15" name="组合 14"/>
          <p:cNvGrpSpPr/>
          <p:nvPr/>
        </p:nvGrpSpPr>
        <p:grpSpPr>
          <a:xfrm>
            <a:off x="8956714" y="1405489"/>
            <a:ext cx="663964" cy="744616"/>
            <a:chOff x="8956714" y="1405489"/>
            <a:chExt cx="663964" cy="744616"/>
          </a:xfrm>
        </p:grpSpPr>
        <p:sp>
          <p:nvSpPr>
            <p:cNvPr id="72" name="等腰三角形 71"/>
            <p:cNvSpPr/>
            <p:nvPr/>
          </p:nvSpPr>
          <p:spPr>
            <a:xfrm flipV="1">
              <a:off x="9221716" y="2006105"/>
              <a:ext cx="144000" cy="144000"/>
            </a:xfrm>
            <a:prstGeom prst="triangle">
              <a:avLst/>
            </a:prstGeom>
            <a:noFill/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+mn-cs"/>
              </a:endParaRPr>
            </a:p>
          </p:txBody>
        </p:sp>
        <p:cxnSp>
          <p:nvCxnSpPr>
            <p:cNvPr id="73" name="直接连接符 72"/>
            <p:cNvCxnSpPr/>
            <p:nvPr/>
          </p:nvCxnSpPr>
          <p:spPr>
            <a:xfrm rot="5400000" flipH="1">
              <a:off x="9151160" y="1869568"/>
              <a:ext cx="288000" cy="0"/>
            </a:xfrm>
            <a:prstGeom prst="line">
              <a:avLst/>
            </a:prstGeom>
            <a:ln w="12700">
              <a:solidFill>
                <a:srgbClr val="FF0000"/>
              </a:solidFill>
              <a:prstDash val="solid"/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74" name="文本框 73"/>
            <p:cNvSpPr txBox="1"/>
            <p:nvPr/>
          </p:nvSpPr>
          <p:spPr>
            <a:xfrm>
              <a:off x="8956714" y="1405489"/>
              <a:ext cx="663964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600" b="0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等线" panose="02010600030101010101" pitchFamily="2" charset="-122"/>
                  <a:ea typeface="等线" panose="02010600030101010101" pitchFamily="2" charset="-122"/>
                  <a:cs typeface="+mn-cs"/>
                </a:rPr>
                <a:t>Clock</a:t>
              </a:r>
              <a:endParaRPr kumimoji="0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+mn-cs"/>
              </a:endParaRPr>
            </a:p>
          </p:txBody>
        </p:sp>
      </p:grpSp>
      <p:grpSp>
        <p:nvGrpSpPr>
          <p:cNvPr id="12" name="组合 11"/>
          <p:cNvGrpSpPr/>
          <p:nvPr/>
        </p:nvGrpSpPr>
        <p:grpSpPr>
          <a:xfrm>
            <a:off x="7828407" y="2086142"/>
            <a:ext cx="1207861" cy="771206"/>
            <a:chOff x="7828407" y="2086142"/>
            <a:chExt cx="1207861" cy="771206"/>
          </a:xfrm>
        </p:grpSpPr>
        <p:grpSp>
          <p:nvGrpSpPr>
            <p:cNvPr id="7" name="组合 6"/>
            <p:cNvGrpSpPr/>
            <p:nvPr/>
          </p:nvGrpSpPr>
          <p:grpSpPr>
            <a:xfrm>
              <a:off x="7828407" y="2086142"/>
              <a:ext cx="1204397" cy="421631"/>
              <a:chOff x="7402622" y="2167787"/>
              <a:chExt cx="1204397" cy="421631"/>
            </a:xfrm>
          </p:grpSpPr>
          <p:cxnSp>
            <p:nvCxnSpPr>
              <p:cNvPr id="103" name="直接连接符 102"/>
              <p:cNvCxnSpPr/>
              <p:nvPr/>
            </p:nvCxnSpPr>
            <p:spPr>
              <a:xfrm flipH="1">
                <a:off x="8046605" y="2323719"/>
                <a:ext cx="560414" cy="0"/>
              </a:xfrm>
              <a:prstGeom prst="line">
                <a:avLst/>
              </a:prstGeom>
              <a:ln w="19050">
                <a:solidFill>
                  <a:schemeClr val="tx1"/>
                </a:solidFill>
                <a:headEnd type="triangl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04" name="文本框 103"/>
              <p:cNvSpPr txBox="1"/>
              <p:nvPr/>
            </p:nvSpPr>
            <p:spPr>
              <a:xfrm>
                <a:off x="7402622" y="2167787"/>
                <a:ext cx="659155" cy="30777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lang="en-US" altLang="zh-CN" sz="1400" dirty="0">
                    <a:solidFill>
                      <a:prstClr val="black"/>
                    </a:solidFill>
                    <a:latin typeface="等线" panose="02010600030101010101" pitchFamily="2" charset="-122"/>
                    <a:ea typeface="等线" panose="02010600030101010101" pitchFamily="2" charset="-122"/>
                  </a:rPr>
                  <a:t>Addr1</a:t>
                </a:r>
                <a:endParaRPr kumimoji="0" lang="zh-CN" altLang="en-US" sz="14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等线" panose="02010600030101010101" pitchFamily="2" charset="-122"/>
                  <a:ea typeface="等线" panose="02010600030101010101" pitchFamily="2" charset="-122"/>
                  <a:cs typeface="+mn-cs"/>
                </a:endParaRPr>
              </a:p>
            </p:txBody>
          </p:sp>
          <p:cxnSp>
            <p:nvCxnSpPr>
              <p:cNvPr id="105" name="直接连接符 104"/>
              <p:cNvCxnSpPr/>
              <p:nvPr/>
            </p:nvCxnSpPr>
            <p:spPr>
              <a:xfrm rot="18900000" flipH="1">
                <a:off x="8172134" y="2323719"/>
                <a:ext cx="180000" cy="0"/>
              </a:xfrm>
              <a:prstGeom prst="line">
                <a:avLst/>
              </a:prstGeom>
              <a:ln w="127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06" name="文本框 105"/>
              <p:cNvSpPr txBox="1"/>
              <p:nvPr/>
            </p:nvSpPr>
            <p:spPr>
              <a:xfrm>
                <a:off x="8168094" y="2312419"/>
                <a:ext cx="266420" cy="27699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12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等线" panose="02010600030101010101" pitchFamily="2" charset="-122"/>
                    <a:ea typeface="等线" panose="02010600030101010101" pitchFamily="2" charset="-122"/>
                    <a:cs typeface="+mn-cs"/>
                  </a:rPr>
                  <a:t>5</a:t>
                </a:r>
                <a:endParaRPr kumimoji="0" lang="zh-CN" altLang="en-US" sz="16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等线" panose="02010600030101010101" pitchFamily="2" charset="-122"/>
                  <a:ea typeface="等线" panose="02010600030101010101" pitchFamily="2" charset="-122"/>
                  <a:cs typeface="+mn-cs"/>
                </a:endParaRPr>
              </a:p>
            </p:txBody>
          </p:sp>
        </p:grpSp>
        <p:grpSp>
          <p:nvGrpSpPr>
            <p:cNvPr id="77" name="组合 76"/>
            <p:cNvGrpSpPr/>
            <p:nvPr/>
          </p:nvGrpSpPr>
          <p:grpSpPr>
            <a:xfrm>
              <a:off x="7831871" y="2435717"/>
              <a:ext cx="1204397" cy="421631"/>
              <a:chOff x="7402622" y="2167787"/>
              <a:chExt cx="1204397" cy="421631"/>
            </a:xfrm>
          </p:grpSpPr>
          <p:cxnSp>
            <p:nvCxnSpPr>
              <p:cNvPr id="78" name="直接连接符 77"/>
              <p:cNvCxnSpPr/>
              <p:nvPr/>
            </p:nvCxnSpPr>
            <p:spPr>
              <a:xfrm flipH="1">
                <a:off x="8046605" y="2323719"/>
                <a:ext cx="560414" cy="0"/>
              </a:xfrm>
              <a:prstGeom prst="line">
                <a:avLst/>
              </a:prstGeom>
              <a:ln w="19050">
                <a:solidFill>
                  <a:schemeClr val="tx1"/>
                </a:solidFill>
                <a:headEnd type="triangl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79" name="文本框 78"/>
              <p:cNvSpPr txBox="1"/>
              <p:nvPr/>
            </p:nvSpPr>
            <p:spPr>
              <a:xfrm>
                <a:off x="7402622" y="2167787"/>
                <a:ext cx="659155" cy="30777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lang="en-US" altLang="zh-CN" sz="1400" dirty="0">
                    <a:solidFill>
                      <a:prstClr val="black"/>
                    </a:solidFill>
                    <a:latin typeface="等线" panose="02010600030101010101" pitchFamily="2" charset="-122"/>
                    <a:ea typeface="等线" panose="02010600030101010101" pitchFamily="2" charset="-122"/>
                  </a:rPr>
                  <a:t>Addr2</a:t>
                </a:r>
                <a:endParaRPr kumimoji="0" lang="zh-CN" altLang="en-US" sz="14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等线" panose="02010600030101010101" pitchFamily="2" charset="-122"/>
                  <a:ea typeface="等线" panose="02010600030101010101" pitchFamily="2" charset="-122"/>
                  <a:cs typeface="+mn-cs"/>
                </a:endParaRPr>
              </a:p>
            </p:txBody>
          </p:sp>
          <p:cxnSp>
            <p:nvCxnSpPr>
              <p:cNvPr id="80" name="直接连接符 79"/>
              <p:cNvCxnSpPr/>
              <p:nvPr/>
            </p:nvCxnSpPr>
            <p:spPr>
              <a:xfrm rot="18900000" flipH="1">
                <a:off x="8172134" y="2323719"/>
                <a:ext cx="180000" cy="0"/>
              </a:xfrm>
              <a:prstGeom prst="line">
                <a:avLst/>
              </a:prstGeom>
              <a:ln w="127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81" name="文本框 80"/>
              <p:cNvSpPr txBox="1"/>
              <p:nvPr/>
            </p:nvSpPr>
            <p:spPr>
              <a:xfrm>
                <a:off x="8168094" y="2312419"/>
                <a:ext cx="266420" cy="27699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12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等线" panose="02010600030101010101" pitchFamily="2" charset="-122"/>
                    <a:ea typeface="等线" panose="02010600030101010101" pitchFamily="2" charset="-122"/>
                    <a:cs typeface="+mn-cs"/>
                  </a:rPr>
                  <a:t>5</a:t>
                </a:r>
                <a:endParaRPr kumimoji="0" lang="zh-CN" altLang="en-US" sz="16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等线" panose="02010600030101010101" pitchFamily="2" charset="-122"/>
                  <a:ea typeface="等线" panose="02010600030101010101" pitchFamily="2" charset="-122"/>
                  <a:cs typeface="+mn-cs"/>
                </a:endParaRPr>
              </a:p>
            </p:txBody>
          </p:sp>
        </p:grpSp>
      </p:grpSp>
      <p:grpSp>
        <p:nvGrpSpPr>
          <p:cNvPr id="14" name="组合 13"/>
          <p:cNvGrpSpPr/>
          <p:nvPr/>
        </p:nvGrpSpPr>
        <p:grpSpPr>
          <a:xfrm>
            <a:off x="7721657" y="3028781"/>
            <a:ext cx="1314611" cy="772179"/>
            <a:chOff x="7721657" y="3028781"/>
            <a:chExt cx="1314611" cy="772179"/>
          </a:xfrm>
        </p:grpSpPr>
        <p:grpSp>
          <p:nvGrpSpPr>
            <p:cNvPr id="82" name="组合 81"/>
            <p:cNvGrpSpPr/>
            <p:nvPr/>
          </p:nvGrpSpPr>
          <p:grpSpPr>
            <a:xfrm>
              <a:off x="7828407" y="3028781"/>
              <a:ext cx="1204397" cy="421631"/>
              <a:chOff x="7402622" y="2167787"/>
              <a:chExt cx="1204397" cy="421631"/>
            </a:xfrm>
          </p:grpSpPr>
          <p:cxnSp>
            <p:nvCxnSpPr>
              <p:cNvPr id="83" name="直接连接符 82"/>
              <p:cNvCxnSpPr/>
              <p:nvPr/>
            </p:nvCxnSpPr>
            <p:spPr>
              <a:xfrm flipH="1">
                <a:off x="8046605" y="2323719"/>
                <a:ext cx="560414" cy="0"/>
              </a:xfrm>
              <a:prstGeom prst="line">
                <a:avLst/>
              </a:prstGeom>
              <a:ln w="19050">
                <a:solidFill>
                  <a:schemeClr val="tx1"/>
                </a:solidFill>
                <a:headEnd type="triangl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25" name="文本框 124"/>
              <p:cNvSpPr txBox="1"/>
              <p:nvPr/>
            </p:nvSpPr>
            <p:spPr>
              <a:xfrm>
                <a:off x="7402622" y="2167787"/>
                <a:ext cx="659155" cy="30777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lang="en-US" altLang="zh-CN" sz="1400" dirty="0">
                    <a:solidFill>
                      <a:prstClr val="black"/>
                    </a:solidFill>
                    <a:latin typeface="等线" panose="02010600030101010101" pitchFamily="2" charset="-122"/>
                    <a:ea typeface="等线" panose="02010600030101010101" pitchFamily="2" charset="-122"/>
                  </a:rPr>
                  <a:t>Addr3</a:t>
                </a:r>
                <a:endParaRPr kumimoji="0" lang="zh-CN" altLang="en-US" sz="14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等线" panose="02010600030101010101" pitchFamily="2" charset="-122"/>
                  <a:ea typeface="等线" panose="02010600030101010101" pitchFamily="2" charset="-122"/>
                  <a:cs typeface="+mn-cs"/>
                </a:endParaRPr>
              </a:p>
            </p:txBody>
          </p:sp>
          <p:cxnSp>
            <p:nvCxnSpPr>
              <p:cNvPr id="144" name="直接连接符 143"/>
              <p:cNvCxnSpPr/>
              <p:nvPr/>
            </p:nvCxnSpPr>
            <p:spPr>
              <a:xfrm rot="18900000" flipH="1">
                <a:off x="8172134" y="2323719"/>
                <a:ext cx="180000" cy="0"/>
              </a:xfrm>
              <a:prstGeom prst="line">
                <a:avLst/>
              </a:prstGeom>
              <a:ln w="127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45" name="文本框 144"/>
              <p:cNvSpPr txBox="1"/>
              <p:nvPr/>
            </p:nvSpPr>
            <p:spPr>
              <a:xfrm>
                <a:off x="8168094" y="2312419"/>
                <a:ext cx="266420" cy="27699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12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等线" panose="02010600030101010101" pitchFamily="2" charset="-122"/>
                    <a:ea typeface="等线" panose="02010600030101010101" pitchFamily="2" charset="-122"/>
                    <a:cs typeface="+mn-cs"/>
                  </a:rPr>
                  <a:t>5</a:t>
                </a:r>
                <a:endParaRPr kumimoji="0" lang="zh-CN" altLang="en-US" sz="16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等线" panose="02010600030101010101" pitchFamily="2" charset="-122"/>
                  <a:ea typeface="等线" panose="02010600030101010101" pitchFamily="2" charset="-122"/>
                  <a:cs typeface="+mn-cs"/>
                </a:endParaRPr>
              </a:p>
            </p:txBody>
          </p:sp>
        </p:grpSp>
        <p:grpSp>
          <p:nvGrpSpPr>
            <p:cNvPr id="146" name="组合 145"/>
            <p:cNvGrpSpPr/>
            <p:nvPr/>
          </p:nvGrpSpPr>
          <p:grpSpPr>
            <a:xfrm>
              <a:off x="7721657" y="3379329"/>
              <a:ext cx="1314611" cy="421631"/>
              <a:chOff x="7292408" y="2167787"/>
              <a:chExt cx="1314611" cy="421631"/>
            </a:xfrm>
          </p:grpSpPr>
          <p:cxnSp>
            <p:nvCxnSpPr>
              <p:cNvPr id="147" name="直接连接符 146"/>
              <p:cNvCxnSpPr/>
              <p:nvPr/>
            </p:nvCxnSpPr>
            <p:spPr>
              <a:xfrm flipH="1">
                <a:off x="8046605" y="2323719"/>
                <a:ext cx="560414" cy="0"/>
              </a:xfrm>
              <a:prstGeom prst="line">
                <a:avLst/>
              </a:prstGeom>
              <a:ln w="28575">
                <a:solidFill>
                  <a:schemeClr val="tx1"/>
                </a:solidFill>
                <a:headEnd type="triangl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48" name="文本框 147"/>
              <p:cNvSpPr txBox="1"/>
              <p:nvPr/>
            </p:nvSpPr>
            <p:spPr>
              <a:xfrm>
                <a:off x="7292408" y="2167787"/>
                <a:ext cx="803425" cy="30777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lang="en-US" altLang="zh-CN" sz="1400" dirty="0">
                    <a:solidFill>
                      <a:prstClr val="black"/>
                    </a:solidFill>
                    <a:latin typeface="等线" panose="02010600030101010101" pitchFamily="2" charset="-122"/>
                    <a:ea typeface="等线" panose="02010600030101010101" pitchFamily="2" charset="-122"/>
                  </a:rPr>
                  <a:t>WData3</a:t>
                </a:r>
                <a:endParaRPr kumimoji="0" lang="zh-CN" altLang="en-US" sz="14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等线" panose="02010600030101010101" pitchFamily="2" charset="-122"/>
                  <a:ea typeface="等线" panose="02010600030101010101" pitchFamily="2" charset="-122"/>
                  <a:cs typeface="+mn-cs"/>
                </a:endParaRPr>
              </a:p>
            </p:txBody>
          </p:sp>
          <p:cxnSp>
            <p:nvCxnSpPr>
              <p:cNvPr id="149" name="直接连接符 148"/>
              <p:cNvCxnSpPr/>
              <p:nvPr/>
            </p:nvCxnSpPr>
            <p:spPr>
              <a:xfrm rot="18900000" flipH="1">
                <a:off x="8172134" y="2323719"/>
                <a:ext cx="180000" cy="0"/>
              </a:xfrm>
              <a:prstGeom prst="line">
                <a:avLst/>
              </a:prstGeom>
              <a:ln w="127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50" name="文本框 149"/>
              <p:cNvSpPr txBox="1"/>
              <p:nvPr/>
            </p:nvSpPr>
            <p:spPr>
              <a:xfrm>
                <a:off x="8168094" y="2312419"/>
                <a:ext cx="348172" cy="27699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12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等线" panose="02010600030101010101" pitchFamily="2" charset="-122"/>
                    <a:ea typeface="等线" panose="02010600030101010101" pitchFamily="2" charset="-122"/>
                    <a:cs typeface="+mn-cs"/>
                  </a:rPr>
                  <a:t>32</a:t>
                </a:r>
                <a:endParaRPr kumimoji="0" lang="zh-CN" altLang="en-US" sz="16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等线" panose="02010600030101010101" pitchFamily="2" charset="-122"/>
                  <a:ea typeface="等线" panose="02010600030101010101" pitchFamily="2" charset="-122"/>
                  <a:cs typeface="+mn-cs"/>
                </a:endParaRPr>
              </a:p>
            </p:txBody>
          </p:sp>
        </p:grpSp>
      </p:grpSp>
      <p:grpSp>
        <p:nvGrpSpPr>
          <p:cNvPr id="6" name="组合 5"/>
          <p:cNvGrpSpPr/>
          <p:nvPr/>
        </p:nvGrpSpPr>
        <p:grpSpPr>
          <a:xfrm>
            <a:off x="2092471" y="2298192"/>
            <a:ext cx="4866778" cy="2323716"/>
            <a:chOff x="2092471" y="2298192"/>
            <a:chExt cx="4866778" cy="2323716"/>
          </a:xfrm>
        </p:grpSpPr>
        <p:pic>
          <p:nvPicPr>
            <p:cNvPr id="151" name="图片 150"/>
            <p:cNvPicPr>
              <a:picLocks noChangeAspect="1"/>
            </p:cNvPicPr>
            <p:nvPr/>
          </p:nvPicPr>
          <p:blipFill rotWithShape="1"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>
            <a:xfrm>
              <a:off x="3270928" y="2298192"/>
              <a:ext cx="3688321" cy="1889696"/>
            </a:xfrm>
            <a:prstGeom prst="rect">
              <a:avLst/>
            </a:prstGeom>
            <a:ln w="28575">
              <a:solidFill>
                <a:srgbClr val="0070C0"/>
              </a:solidFill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</p:pic>
        <p:sp>
          <p:nvSpPr>
            <p:cNvPr id="152" name="下箭头 5"/>
            <p:cNvSpPr/>
            <p:nvPr/>
          </p:nvSpPr>
          <p:spPr>
            <a:xfrm rot="14167055">
              <a:off x="2555671" y="4034208"/>
              <a:ext cx="278512" cy="896887"/>
            </a:xfrm>
            <a:prstGeom prst="downArrow">
              <a:avLst/>
            </a:prstGeom>
            <a:solidFill>
              <a:schemeClr val="bg1">
                <a:lumMod val="95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54" name="文本框 153"/>
            <p:cNvSpPr txBox="1"/>
            <p:nvPr/>
          </p:nvSpPr>
          <p:spPr>
            <a:xfrm rot="19639005">
              <a:off x="2092471" y="4163081"/>
              <a:ext cx="780085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600" b="1" dirty="0">
                  <a:solidFill>
                    <a:srgbClr val="0070C0"/>
                  </a:solidFill>
                </a:rPr>
                <a:t>Verilog</a:t>
              </a:r>
              <a:endParaRPr lang="zh-CN" altLang="en-US" sz="1600" b="1" dirty="0">
                <a:solidFill>
                  <a:srgbClr val="0070C0"/>
                </a:solidFill>
              </a:endParaRPr>
            </a:p>
          </p:txBody>
        </p:sp>
      </p:grpSp>
      <p:sp>
        <p:nvSpPr>
          <p:cNvPr id="155" name="矩形 154"/>
          <p:cNvSpPr/>
          <p:nvPr/>
        </p:nvSpPr>
        <p:spPr>
          <a:xfrm>
            <a:off x="4938818" y="2500708"/>
            <a:ext cx="352539" cy="620365"/>
          </a:xfrm>
          <a:prstGeom prst="rect">
            <a:avLst/>
          </a:prstGeom>
          <a:solidFill>
            <a:srgbClr val="FFFF00">
              <a:alpha val="40000"/>
            </a:srgbClr>
          </a:solidFill>
          <a:ln>
            <a:noFill/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6" name="矩形 155"/>
          <p:cNvSpPr/>
          <p:nvPr/>
        </p:nvSpPr>
        <p:spPr>
          <a:xfrm>
            <a:off x="4892434" y="4961896"/>
            <a:ext cx="426775" cy="551920"/>
          </a:xfrm>
          <a:prstGeom prst="rect">
            <a:avLst/>
          </a:prstGeom>
          <a:solidFill>
            <a:srgbClr val="FFFF00">
              <a:alpha val="40000"/>
            </a:srgbClr>
          </a:solidFill>
          <a:ln>
            <a:noFill/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0" name="矩形 69"/>
          <p:cNvSpPr/>
          <p:nvPr/>
        </p:nvSpPr>
        <p:spPr>
          <a:xfrm>
            <a:off x="3535814" y="3303999"/>
            <a:ext cx="613798" cy="231262"/>
          </a:xfrm>
          <a:prstGeom prst="rect">
            <a:avLst/>
          </a:prstGeom>
          <a:solidFill>
            <a:srgbClr val="FFFF00">
              <a:alpha val="40000"/>
            </a:srgbClr>
          </a:solidFill>
          <a:ln>
            <a:noFill/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5" name="矩形 74"/>
          <p:cNvSpPr/>
          <p:nvPr/>
        </p:nvSpPr>
        <p:spPr>
          <a:xfrm>
            <a:off x="3642520" y="5662782"/>
            <a:ext cx="776306" cy="222798"/>
          </a:xfrm>
          <a:prstGeom prst="rect">
            <a:avLst/>
          </a:prstGeom>
          <a:solidFill>
            <a:srgbClr val="FFFF00">
              <a:alpha val="40000"/>
            </a:srgbClr>
          </a:solidFill>
          <a:ln>
            <a:noFill/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灯片编号占位符 1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z="1400" b="1" smtClean="0"/>
            </a:fld>
            <a:r>
              <a:rPr lang="zh-CN" altLang="en-US"/>
              <a:t> </a:t>
            </a:r>
            <a:r>
              <a:rPr lang="en-US" altLang="zh-CN"/>
              <a:t>/ 25</a:t>
            </a:r>
            <a:endParaRPr lang="zh-CN" altLang="en-US" dirty="0"/>
          </a:p>
        </p:txBody>
      </p:sp>
    </p:spTree>
    <p:custDataLst>
      <p:tags r:id="rId6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1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" dur="500"/>
                                        <p:tgtEl>
                                          <p:spTgt spid="1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500"/>
                            </p:stCondLst>
                            <p:childTnLst>
                              <p:par>
                                <p:cTn id="2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5" dur="500"/>
                                        <p:tgtEl>
                                          <p:spTgt spid="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500"/>
                            </p:stCondLst>
                            <p:childTnLst>
                              <p:par>
                                <p:cTn id="37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9" dur="500"/>
                                        <p:tgtEl>
                                          <p:spTgt spid="1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4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9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4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>
                            <p:stCondLst>
                              <p:cond delay="500"/>
                            </p:stCondLst>
                            <p:childTnLst>
                              <p:par>
                                <p:cTn id="56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8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3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8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9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0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5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4" grpId="0"/>
      <p:bldP spid="98" grpId="0" animBg="1"/>
      <p:bldP spid="3" grpId="0" animBg="1"/>
      <p:bldP spid="155" grpId="0" animBg="1"/>
      <p:bldP spid="156" grpId="0" animBg="1"/>
      <p:bldP spid="70" grpId="0" animBg="1"/>
      <p:bldP spid="75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817580"/>
          </a:xfrm>
        </p:spPr>
        <p:txBody>
          <a:bodyPr>
            <a:normAutofit/>
          </a:bodyPr>
          <a:lstStyle/>
          <a:p>
            <a:pPr algn="ctr"/>
            <a:r>
              <a:rPr lang="zh-CN" altLang="en-US" sz="3600" b="1" spc="300" dirty="0">
                <a:latin typeface="+mn-ea"/>
                <a:ea typeface="+mn-ea"/>
              </a:rPr>
              <a:t>“三大件”</a:t>
            </a:r>
            <a:endParaRPr lang="zh-CN" altLang="en-US" sz="3200" b="1" spc="300" dirty="0">
              <a:latin typeface="+mn-ea"/>
              <a:ea typeface="+mn-ea"/>
              <a:cs typeface="Arial" panose="020B0604020202020204" pitchFamily="34" charset="0"/>
            </a:endParaRPr>
          </a:p>
        </p:txBody>
      </p:sp>
      <p:graphicFrame>
        <p:nvGraphicFramePr>
          <p:cNvPr id="10" name="表格 17"/>
          <p:cNvGraphicFramePr>
            <a:graphicFrameLocks noGrp="1"/>
          </p:cNvGraphicFramePr>
          <p:nvPr/>
        </p:nvGraphicFramePr>
        <p:xfrm>
          <a:off x="736899" y="1354367"/>
          <a:ext cx="2581837" cy="51206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134037"/>
                <a:gridCol w="1447800"/>
              </a:tblGrid>
              <a:tr h="297450">
                <a:tc>
                  <a:txBody>
                    <a:bodyPr/>
                    <a:lstStyle/>
                    <a:p>
                      <a:pPr algn="r"/>
                      <a:endParaRPr lang="zh-CN" altLang="en-US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b="1" dirty="0">
                          <a:solidFill>
                            <a:schemeClr val="accent1"/>
                          </a:solidFill>
                        </a:rPr>
                        <a:t>指令</a:t>
                      </a:r>
                      <a:r>
                        <a:rPr lang="zh-CN" altLang="en-US" b="0" dirty="0">
                          <a:solidFill>
                            <a:schemeClr val="accent1"/>
                          </a:solidFill>
                        </a:rPr>
                        <a:t>存储器</a:t>
                      </a:r>
                      <a:endParaRPr lang="zh-CN" altLang="en-US" b="0" dirty="0">
                        <a:solidFill>
                          <a:schemeClr val="accent1"/>
                        </a:solidFill>
                      </a:endParaRPr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297450">
                <a:tc>
                  <a:txBody>
                    <a:bodyPr/>
                    <a:lstStyle/>
                    <a:p>
                      <a:pPr algn="r"/>
                      <a:r>
                        <a:rPr lang="en-US" altLang="zh-CN" dirty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FFFFFFFF</a:t>
                      </a:r>
                      <a:endParaRPr lang="zh-CN" altLang="en-US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b="1" spc="3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</a:tr>
              <a:tr h="297450">
                <a:tc>
                  <a:txBody>
                    <a:bodyPr/>
                    <a:lstStyle/>
                    <a:p>
                      <a:pPr algn="r"/>
                      <a:endParaRPr lang="zh-CN" altLang="en-US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b="1" spc="3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</a:tr>
              <a:tr h="297450">
                <a:tc>
                  <a:txBody>
                    <a:bodyPr/>
                    <a:lstStyle/>
                    <a:p>
                      <a:pPr algn="r"/>
                      <a:endParaRPr lang="zh-CN" altLang="en-US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b="1" spc="3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</a:tr>
              <a:tr h="29745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……</a:t>
                      </a:r>
                      <a:endParaRPr lang="zh-CN" altLang="en-US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b="0" spc="300" dirty="0"/>
                        <a:t>……</a:t>
                      </a:r>
                      <a:endParaRPr lang="zh-CN" altLang="en-US" b="0" spc="3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</a:tr>
              <a:tr h="297450">
                <a:tc>
                  <a:txBody>
                    <a:bodyPr/>
                    <a:lstStyle/>
                    <a:p>
                      <a:pPr algn="r"/>
                      <a:r>
                        <a:rPr lang="en-US" altLang="zh-CN" b="1" dirty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00000038</a:t>
                      </a:r>
                      <a:endParaRPr lang="zh-CN" altLang="en-US" b="1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spc="300" dirty="0"/>
                        <a:t>06002103</a:t>
                      </a:r>
                      <a:endParaRPr lang="zh-CN" altLang="en-US" b="1" spc="3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</a:tr>
              <a:tr h="29745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……</a:t>
                      </a:r>
                      <a:endParaRPr lang="zh-CN" altLang="en-US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spc="300" dirty="0"/>
                        <a:t>……</a:t>
                      </a:r>
                      <a:endParaRPr lang="zh-CN" altLang="en-US" b="0" spc="3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</a:tr>
              <a:tr h="29745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……</a:t>
                      </a:r>
                      <a:endParaRPr lang="zh-CN" altLang="en-US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spc="300" dirty="0"/>
                        <a:t>……</a:t>
                      </a:r>
                      <a:endParaRPr lang="zh-CN" altLang="en-US" b="0" spc="3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</a:tr>
              <a:tr h="297450">
                <a:tc>
                  <a:txBody>
                    <a:bodyPr/>
                    <a:lstStyle/>
                    <a:p>
                      <a:pPr algn="r"/>
                      <a:r>
                        <a:rPr lang="en-US" altLang="zh-CN" dirty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00000014</a:t>
                      </a:r>
                      <a:endParaRPr lang="zh-CN" altLang="en-US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spc="300" dirty="0"/>
                        <a:t>00A42820</a:t>
                      </a:r>
                      <a:endParaRPr lang="en-US" altLang="zh-CN" b="0" spc="3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</a:tr>
              <a:tr h="297450">
                <a:tc>
                  <a:txBody>
                    <a:bodyPr/>
                    <a:lstStyle/>
                    <a:p>
                      <a:pPr algn="r"/>
                      <a:r>
                        <a:rPr lang="en-US" altLang="zh-CN" dirty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00000010</a:t>
                      </a:r>
                      <a:endParaRPr lang="zh-CN" altLang="en-US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spc="300" dirty="0"/>
                        <a:t>00642824</a:t>
                      </a:r>
                      <a:endParaRPr lang="zh-CN" altLang="en-US" b="0" spc="3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</a:tr>
              <a:tr h="297450">
                <a:tc>
                  <a:txBody>
                    <a:bodyPr/>
                    <a:lstStyle/>
                    <a:p>
                      <a:pPr algn="r"/>
                      <a:r>
                        <a:rPr lang="en-US" altLang="zh-CN" dirty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0000000C</a:t>
                      </a:r>
                      <a:endParaRPr lang="zh-CN" altLang="en-US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spc="300" dirty="0"/>
                        <a:t>00E22025</a:t>
                      </a:r>
                      <a:endParaRPr lang="zh-CN" altLang="en-US" b="0" spc="3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</a:tr>
              <a:tr h="297450">
                <a:tc>
                  <a:txBody>
                    <a:bodyPr/>
                    <a:lstStyle/>
                    <a:p>
                      <a:pPr algn="r"/>
                      <a:r>
                        <a:rPr lang="en-US" altLang="zh-CN" dirty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00000008</a:t>
                      </a:r>
                      <a:endParaRPr lang="zh-CN" altLang="en-US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spc="300" dirty="0"/>
                        <a:t>2067FFF7</a:t>
                      </a:r>
                      <a:endParaRPr lang="zh-CN" altLang="en-US" b="0" spc="3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</a:tr>
              <a:tr h="297450">
                <a:tc>
                  <a:txBody>
                    <a:bodyPr/>
                    <a:lstStyle/>
                    <a:p>
                      <a:pPr algn="r"/>
                      <a:r>
                        <a:rPr lang="en-US" altLang="zh-CN" dirty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00000004</a:t>
                      </a:r>
                      <a:endParaRPr lang="zh-CN" altLang="en-US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spc="300" dirty="0"/>
                        <a:t>2003000C</a:t>
                      </a:r>
                      <a:endParaRPr lang="zh-CN" altLang="en-US" b="0" spc="3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</a:tr>
              <a:tr h="297450">
                <a:tc>
                  <a:txBody>
                    <a:bodyPr/>
                    <a:lstStyle/>
                    <a:p>
                      <a:pPr algn="r"/>
                      <a:r>
                        <a:rPr lang="en-US" altLang="zh-CN" dirty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00000000</a:t>
                      </a:r>
                      <a:endParaRPr lang="zh-CN" altLang="en-US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spc="300" dirty="0"/>
                        <a:t>20020005</a:t>
                      </a:r>
                      <a:endParaRPr lang="zh-CN" altLang="en-US" b="0" spc="3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18" name="箭头: 右 17"/>
          <p:cNvSpPr/>
          <p:nvPr/>
        </p:nvSpPr>
        <p:spPr>
          <a:xfrm>
            <a:off x="83971" y="3168126"/>
            <a:ext cx="688489" cy="359285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400" b="1" dirty="0"/>
              <a:t>PC</a:t>
            </a:r>
            <a:endParaRPr lang="zh-CN" altLang="en-US" sz="1400" b="1" dirty="0"/>
          </a:p>
        </p:txBody>
      </p:sp>
      <p:graphicFrame>
        <p:nvGraphicFramePr>
          <p:cNvPr id="86" name="表格 17"/>
          <p:cNvGraphicFramePr>
            <a:graphicFrameLocks noGrp="1"/>
          </p:cNvGraphicFramePr>
          <p:nvPr/>
        </p:nvGraphicFramePr>
        <p:xfrm>
          <a:off x="8918089" y="1417175"/>
          <a:ext cx="2576458" cy="51206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128658"/>
                <a:gridCol w="1447800"/>
              </a:tblGrid>
              <a:tr h="297450">
                <a:tc>
                  <a:txBody>
                    <a:bodyPr/>
                    <a:lstStyle/>
                    <a:p>
                      <a:pPr algn="r"/>
                      <a:endParaRPr lang="zh-CN" altLang="en-US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b="1" dirty="0">
                          <a:solidFill>
                            <a:schemeClr val="accent1"/>
                          </a:solidFill>
                        </a:rPr>
                        <a:t>数据</a:t>
                      </a:r>
                      <a:r>
                        <a:rPr lang="zh-CN" altLang="en-US" b="0" dirty="0">
                          <a:solidFill>
                            <a:schemeClr val="accent1"/>
                          </a:solidFill>
                        </a:rPr>
                        <a:t>存储器</a:t>
                      </a:r>
                      <a:endParaRPr lang="zh-CN" altLang="en-US" b="0" dirty="0">
                        <a:solidFill>
                          <a:schemeClr val="accent1"/>
                        </a:solidFill>
                      </a:endParaRPr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297450">
                <a:tc>
                  <a:txBody>
                    <a:bodyPr/>
                    <a:lstStyle/>
                    <a:p>
                      <a:pPr algn="r"/>
                      <a:r>
                        <a:rPr lang="en-US" altLang="zh-CN" dirty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FFFFFFFF</a:t>
                      </a:r>
                      <a:endParaRPr lang="zh-CN" altLang="en-US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b="1" spc="3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</a:tr>
              <a:tr h="297450">
                <a:tc>
                  <a:txBody>
                    <a:bodyPr/>
                    <a:lstStyle/>
                    <a:p>
                      <a:pPr algn="r"/>
                      <a:endParaRPr lang="zh-CN" altLang="en-US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b="1" spc="3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</a:tr>
              <a:tr h="29745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……</a:t>
                      </a:r>
                      <a:endParaRPr lang="zh-CN" altLang="en-US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b="1" spc="3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</a:tr>
              <a:tr h="297450">
                <a:tc>
                  <a:txBody>
                    <a:bodyPr/>
                    <a:lstStyle/>
                    <a:p>
                      <a:pPr algn="r"/>
                      <a:r>
                        <a:rPr lang="en-US" altLang="zh-CN" b="1" dirty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00000080</a:t>
                      </a:r>
                      <a:endParaRPr lang="zh-CN" altLang="en-US" b="1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b="1" spc="300" dirty="0">
                          <a:solidFill>
                            <a:srgbClr val="FF0000"/>
                          </a:solidFill>
                        </a:rPr>
                        <a:t>00000007</a:t>
                      </a:r>
                      <a:endParaRPr lang="zh-CN" altLang="en-US" b="1" spc="300" dirty="0">
                        <a:solidFill>
                          <a:srgbClr val="FF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</a:tr>
              <a:tr h="29745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……</a:t>
                      </a:r>
                      <a:endParaRPr lang="zh-CN" altLang="en-US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b="1" spc="3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</a:tr>
              <a:tr h="29745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……</a:t>
                      </a:r>
                      <a:endParaRPr lang="zh-CN" altLang="en-US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b="1" spc="3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</a:tr>
              <a:tr h="297450">
                <a:tc>
                  <a:txBody>
                    <a:bodyPr/>
                    <a:lstStyle/>
                    <a:p>
                      <a:pPr algn="r"/>
                      <a:r>
                        <a:rPr lang="en-US" altLang="zh-CN" dirty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00000018</a:t>
                      </a:r>
                      <a:endParaRPr lang="zh-CN" altLang="en-US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lang="zh-CN" altLang="en-US" b="1" spc="3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</a:tr>
              <a:tr h="297450">
                <a:tc>
                  <a:txBody>
                    <a:bodyPr/>
                    <a:lstStyle/>
                    <a:p>
                      <a:pPr algn="r"/>
                      <a:r>
                        <a:rPr lang="en-US" altLang="zh-CN" dirty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00000014</a:t>
                      </a:r>
                      <a:endParaRPr lang="zh-CN" altLang="en-US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b="1" spc="3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</a:tr>
              <a:tr h="297450">
                <a:tc>
                  <a:txBody>
                    <a:bodyPr/>
                    <a:lstStyle/>
                    <a:p>
                      <a:pPr algn="r"/>
                      <a:r>
                        <a:rPr lang="en-US" altLang="zh-CN" dirty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00000010</a:t>
                      </a:r>
                      <a:endParaRPr lang="zh-CN" altLang="en-US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b="1" spc="3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</a:tr>
              <a:tr h="297450">
                <a:tc>
                  <a:txBody>
                    <a:bodyPr/>
                    <a:lstStyle/>
                    <a:p>
                      <a:pPr algn="r"/>
                      <a:r>
                        <a:rPr lang="en-US" altLang="zh-CN" dirty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0000000C</a:t>
                      </a:r>
                      <a:endParaRPr lang="zh-CN" altLang="en-US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b="1" spc="3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</a:tr>
              <a:tr h="297450">
                <a:tc>
                  <a:txBody>
                    <a:bodyPr/>
                    <a:lstStyle/>
                    <a:p>
                      <a:pPr algn="r"/>
                      <a:r>
                        <a:rPr lang="en-US" altLang="zh-CN" dirty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00000008</a:t>
                      </a:r>
                      <a:endParaRPr lang="zh-CN" altLang="en-US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b="1" spc="3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</a:tr>
              <a:tr h="297450">
                <a:tc>
                  <a:txBody>
                    <a:bodyPr/>
                    <a:lstStyle/>
                    <a:p>
                      <a:pPr algn="r"/>
                      <a:r>
                        <a:rPr lang="en-US" altLang="zh-CN" dirty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00000004</a:t>
                      </a:r>
                      <a:endParaRPr lang="zh-CN" altLang="en-US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b="1" spc="3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</a:tr>
              <a:tr h="297450">
                <a:tc>
                  <a:txBody>
                    <a:bodyPr/>
                    <a:lstStyle/>
                    <a:p>
                      <a:pPr algn="r"/>
                      <a:r>
                        <a:rPr lang="en-US" altLang="zh-CN" dirty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00000000</a:t>
                      </a:r>
                      <a:endParaRPr lang="zh-CN" altLang="en-US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b="1" spc="3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88" name="表格 17"/>
          <p:cNvGraphicFramePr>
            <a:graphicFrameLocks noGrp="1"/>
          </p:cNvGraphicFramePr>
          <p:nvPr/>
        </p:nvGraphicFramePr>
        <p:xfrm>
          <a:off x="5023073" y="1354367"/>
          <a:ext cx="2164380" cy="51206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16580"/>
                <a:gridCol w="1447800"/>
              </a:tblGrid>
              <a:tr h="297450">
                <a:tc>
                  <a:txBody>
                    <a:bodyPr/>
                    <a:lstStyle/>
                    <a:p>
                      <a:pPr algn="r"/>
                      <a:endParaRPr lang="zh-CN" altLang="en-US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b="1" dirty="0">
                          <a:solidFill>
                            <a:schemeClr val="accent1"/>
                          </a:solidFill>
                        </a:rPr>
                        <a:t>寄存器</a:t>
                      </a:r>
                      <a:r>
                        <a:rPr lang="zh-CN" altLang="en-US" b="0" dirty="0">
                          <a:solidFill>
                            <a:schemeClr val="accent1"/>
                          </a:solidFill>
                        </a:rPr>
                        <a:t>文件</a:t>
                      </a:r>
                      <a:endParaRPr lang="zh-CN" altLang="en-US" b="0" dirty="0">
                        <a:solidFill>
                          <a:schemeClr val="accent1"/>
                        </a:solidFill>
                      </a:endParaRPr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297450">
                <a:tc>
                  <a:txBody>
                    <a:bodyPr/>
                    <a:lstStyle/>
                    <a:p>
                      <a:pPr algn="r"/>
                      <a:r>
                        <a:rPr lang="en-US" altLang="zh-CN" dirty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$0</a:t>
                      </a:r>
                      <a:endParaRPr lang="zh-CN" altLang="en-US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spc="300" dirty="0"/>
                        <a:t>00000000</a:t>
                      </a:r>
                      <a:endParaRPr lang="zh-CN" altLang="en-US" b="0" spc="3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cell3D prstMaterial="dkEdge">
                      <a:bevel w="50800" prst="hardEdge"/>
                      <a:lightRig rig="flood" dir="t"/>
                    </a:cell3D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</a:tr>
              <a:tr h="297450">
                <a:tc>
                  <a:txBody>
                    <a:bodyPr/>
                    <a:lstStyle/>
                    <a:p>
                      <a:pPr algn="r"/>
                      <a:r>
                        <a:rPr lang="en-US" altLang="zh-CN" dirty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$1</a:t>
                      </a:r>
                      <a:endParaRPr lang="zh-CN" altLang="en-US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b="1" spc="3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cell3D prstMaterial="dkEdge">
                      <a:bevel w="50800" prst="hardEdge"/>
                      <a:lightRig rig="flood" dir="t"/>
                    </a:cell3D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</a:tr>
              <a:tr h="297450">
                <a:tc>
                  <a:txBody>
                    <a:bodyPr/>
                    <a:lstStyle/>
                    <a:p>
                      <a:pPr algn="r"/>
                      <a:r>
                        <a:rPr lang="en-US" altLang="zh-CN" dirty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$2</a:t>
                      </a:r>
                      <a:endParaRPr lang="zh-CN" altLang="en-US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b="1" spc="300" dirty="0">
                          <a:solidFill>
                            <a:srgbClr val="FF0000"/>
                          </a:solidFill>
                        </a:rPr>
                        <a:t>00000007</a:t>
                      </a:r>
                      <a:endParaRPr lang="zh-CN" altLang="en-US" b="1" spc="300" dirty="0">
                        <a:solidFill>
                          <a:srgbClr val="FF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cell3D prstMaterial="dkEdge">
                      <a:bevel w="50800" prst="hardEdge"/>
                      <a:lightRig rig="flood" dir="t"/>
                    </a:cell3D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</a:tr>
              <a:tr h="297450">
                <a:tc>
                  <a:txBody>
                    <a:bodyPr/>
                    <a:lstStyle/>
                    <a:p>
                      <a:pPr algn="r"/>
                      <a:r>
                        <a:rPr lang="en-US" altLang="zh-CN" dirty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$3</a:t>
                      </a:r>
                      <a:endParaRPr lang="zh-CN" altLang="en-US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b="1" spc="3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cell3D prstMaterial="dkEdge">
                      <a:bevel w="50800" prst="hardEdge"/>
                      <a:lightRig rig="flood" dir="t"/>
                    </a:cell3D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</a:tr>
              <a:tr h="297450">
                <a:tc>
                  <a:txBody>
                    <a:bodyPr/>
                    <a:lstStyle/>
                    <a:p>
                      <a:pPr algn="r"/>
                      <a:r>
                        <a:rPr lang="en-US" altLang="zh-CN" dirty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$4</a:t>
                      </a:r>
                      <a:endParaRPr lang="zh-CN" altLang="en-US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b="1" spc="3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cell3D prstMaterial="dkEdge">
                      <a:bevel w="50800" prst="hardEdge"/>
                      <a:lightRig rig="flood" dir="t"/>
                    </a:cell3D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</a:tr>
              <a:tr h="297450">
                <a:tc>
                  <a:txBody>
                    <a:bodyPr/>
                    <a:lstStyle/>
                    <a:p>
                      <a:pPr algn="r"/>
                      <a:r>
                        <a:rPr lang="en-US" altLang="zh-CN" dirty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$5</a:t>
                      </a:r>
                      <a:endParaRPr lang="zh-CN" altLang="en-US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b="1" spc="3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cell3D prstMaterial="dkEdge">
                      <a:bevel w="50800" prst="hardEdge"/>
                      <a:lightRig rig="flood" dir="t"/>
                    </a:cell3D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</a:tr>
              <a:tr h="297450">
                <a:tc>
                  <a:txBody>
                    <a:bodyPr/>
                    <a:lstStyle/>
                    <a:p>
                      <a:pPr algn="r"/>
                      <a:r>
                        <a:rPr lang="en-US" altLang="zh-CN" dirty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….</a:t>
                      </a:r>
                      <a:endParaRPr lang="zh-CN" altLang="en-US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b="1" spc="3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cell3D prstMaterial="dkEdge">
                      <a:bevel w="50800" prst="hardEdge"/>
                      <a:lightRig rig="flood" dir="t"/>
                    </a:cell3D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</a:tr>
              <a:tr h="297450">
                <a:tc>
                  <a:txBody>
                    <a:bodyPr/>
                    <a:lstStyle/>
                    <a:p>
                      <a:pPr algn="r"/>
                      <a:r>
                        <a:rPr lang="en-US" altLang="zh-CN" dirty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….</a:t>
                      </a:r>
                      <a:endParaRPr lang="zh-CN" altLang="en-US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b="1" spc="3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cell3D prstMaterial="dkEdge">
                      <a:bevel w="50800" prst="hardEdge"/>
                      <a:lightRig rig="flood" dir="t"/>
                    </a:cell3D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</a:tr>
              <a:tr h="297450">
                <a:tc>
                  <a:txBody>
                    <a:bodyPr/>
                    <a:lstStyle/>
                    <a:p>
                      <a:pPr algn="r"/>
                      <a:r>
                        <a:rPr lang="en-US" altLang="zh-CN" dirty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$27</a:t>
                      </a:r>
                      <a:endParaRPr lang="zh-CN" altLang="en-US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b="1" spc="3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cell3D prstMaterial="dkEdge">
                      <a:bevel w="50800" prst="hardEdge"/>
                      <a:lightRig rig="flood" dir="t"/>
                    </a:cell3D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</a:tr>
              <a:tr h="297450">
                <a:tc>
                  <a:txBody>
                    <a:bodyPr/>
                    <a:lstStyle/>
                    <a:p>
                      <a:pPr algn="r"/>
                      <a:r>
                        <a:rPr lang="en-US" altLang="zh-CN" dirty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$28</a:t>
                      </a:r>
                      <a:endParaRPr lang="zh-CN" altLang="en-US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b="1" spc="3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cell3D prstMaterial="dkEdge">
                      <a:bevel w="50800" prst="hardEdge"/>
                      <a:lightRig rig="flood" dir="t"/>
                    </a:cell3D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</a:tr>
              <a:tr h="297450">
                <a:tc>
                  <a:txBody>
                    <a:bodyPr/>
                    <a:lstStyle/>
                    <a:p>
                      <a:pPr algn="r"/>
                      <a:r>
                        <a:rPr lang="en-US" altLang="zh-CN" dirty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$29</a:t>
                      </a:r>
                      <a:endParaRPr lang="zh-CN" altLang="en-US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b="1" spc="3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cell3D prstMaterial="dkEdge">
                      <a:bevel w="50800" prst="hardEdge"/>
                      <a:lightRig rig="flood" dir="t"/>
                    </a:cell3D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</a:tr>
              <a:tr h="297450">
                <a:tc>
                  <a:txBody>
                    <a:bodyPr/>
                    <a:lstStyle/>
                    <a:p>
                      <a:pPr algn="r"/>
                      <a:r>
                        <a:rPr lang="en-US" altLang="zh-CN" dirty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$30</a:t>
                      </a:r>
                      <a:endParaRPr lang="zh-CN" altLang="en-US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b="1" spc="3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cell3D prstMaterial="dkEdge">
                      <a:bevel w="50800" prst="hardEdge"/>
                      <a:lightRig rig="flood" dir="t"/>
                    </a:cell3D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</a:tr>
              <a:tr h="297450">
                <a:tc>
                  <a:txBody>
                    <a:bodyPr/>
                    <a:lstStyle/>
                    <a:p>
                      <a:pPr algn="r"/>
                      <a:r>
                        <a:rPr lang="en-US" altLang="zh-CN" dirty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$31</a:t>
                      </a:r>
                      <a:endParaRPr lang="zh-CN" altLang="en-US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b="1" spc="3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cell3D prstMaterial="dkEdge">
                      <a:bevel w="50800" prst="hardEdge"/>
                      <a:lightRig rig="flood" dir="t"/>
                    </a:cell3D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</a:tr>
            </a:tbl>
          </a:graphicData>
        </a:graphic>
      </p:graphicFrame>
      <p:pic>
        <p:nvPicPr>
          <p:cNvPr id="20" name="图片 19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flipH="1">
            <a:off x="7807686" y="2714713"/>
            <a:ext cx="840566" cy="1119463"/>
          </a:xfrm>
          <a:prstGeom prst="rect">
            <a:avLst/>
          </a:prstGeom>
        </p:spPr>
      </p:pic>
      <p:sp>
        <p:nvSpPr>
          <p:cNvPr id="99" name="文本框 98"/>
          <p:cNvSpPr txBox="1"/>
          <p:nvPr/>
        </p:nvSpPr>
        <p:spPr>
          <a:xfrm>
            <a:off x="3318736" y="3185359"/>
            <a:ext cx="1393115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dirty="0" err="1">
                <a:solidFill>
                  <a:schemeClr val="bg1">
                    <a:lumMod val="50000"/>
                  </a:schemeClr>
                </a:solidFill>
              </a:rPr>
              <a:t>lw</a:t>
            </a:r>
            <a:r>
              <a:rPr lang="en-US" altLang="zh-CN" dirty="0">
                <a:solidFill>
                  <a:schemeClr val="bg1">
                    <a:lumMod val="50000"/>
                  </a:schemeClr>
                </a:solidFill>
              </a:rPr>
              <a:t> $2, 80($0)</a:t>
            </a:r>
            <a:endParaRPr lang="zh-CN" altLang="en-US" dirty="0">
              <a:solidFill>
                <a:schemeClr val="bg1">
                  <a:lumMod val="50000"/>
                </a:schemeClr>
              </a:solidFill>
            </a:endParaRPr>
          </a:p>
        </p:txBody>
      </p:sp>
      <p:cxnSp>
        <p:nvCxnSpPr>
          <p:cNvPr id="23" name="连接符: 曲线 22"/>
          <p:cNvCxnSpPr/>
          <p:nvPr/>
        </p:nvCxnSpPr>
        <p:spPr>
          <a:xfrm rot="10800000">
            <a:off x="7239900" y="2608730"/>
            <a:ext cx="2869153" cy="317351"/>
          </a:xfrm>
          <a:prstGeom prst="curvedConnector3">
            <a:avLst/>
          </a:prstGeom>
          <a:ln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z="1400" b="1" smtClean="0"/>
            </a:fld>
            <a:r>
              <a:rPr lang="zh-CN" altLang="en-US"/>
              <a:t> </a:t>
            </a:r>
            <a:r>
              <a:rPr lang="en-US" altLang="zh-CN"/>
              <a:t>/ 25</a:t>
            </a:r>
            <a:endParaRPr lang="zh-CN" altLang="en-US" dirty="0"/>
          </a:p>
        </p:txBody>
      </p:sp>
    </p:spTree>
    <p:custDataLst>
      <p:tags r:id="rId2"/>
    </p:custData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"/>
          <p:cNvGrpSpPr/>
          <p:nvPr/>
        </p:nvGrpSpPr>
        <p:grpSpPr>
          <a:xfrm>
            <a:off x="1805188" y="2180269"/>
            <a:ext cx="1857997" cy="1196948"/>
            <a:chOff x="1805188" y="2180269"/>
            <a:chExt cx="1857997" cy="1196948"/>
          </a:xfrm>
        </p:grpSpPr>
        <p:cxnSp>
          <p:nvCxnSpPr>
            <p:cNvPr id="235" name="肘形连接符 7"/>
            <p:cNvCxnSpPr>
              <a:stCxn id="253" idx="3"/>
              <a:endCxn id="238" idx="1"/>
            </p:cNvCxnSpPr>
            <p:nvPr/>
          </p:nvCxnSpPr>
          <p:spPr>
            <a:xfrm>
              <a:off x="2800641" y="2844979"/>
              <a:ext cx="862544" cy="2161"/>
            </a:xfrm>
            <a:prstGeom prst="straightConnector1">
              <a:avLst/>
            </a:prstGeom>
            <a:ln w="19050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41" name="文本框 240"/>
            <p:cNvSpPr txBox="1"/>
            <p:nvPr/>
          </p:nvSpPr>
          <p:spPr>
            <a:xfrm>
              <a:off x="1888781" y="2848581"/>
              <a:ext cx="316112" cy="24622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000" dirty="0"/>
                <a:t>32</a:t>
              </a:r>
              <a:endParaRPr lang="zh-CN" altLang="en-US" sz="1000" dirty="0"/>
            </a:p>
          </p:txBody>
        </p:sp>
        <p:cxnSp>
          <p:nvCxnSpPr>
            <p:cNvPr id="242" name="直接连接符 241"/>
            <p:cNvCxnSpPr/>
            <p:nvPr/>
          </p:nvCxnSpPr>
          <p:spPr>
            <a:xfrm flipH="1">
              <a:off x="1928798" y="2775060"/>
              <a:ext cx="108000" cy="1440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8" name="肘形连接符 195"/>
            <p:cNvCxnSpPr>
              <a:endCxn id="252" idx="1"/>
            </p:cNvCxnSpPr>
            <p:nvPr/>
          </p:nvCxnSpPr>
          <p:spPr>
            <a:xfrm>
              <a:off x="1805188" y="2843823"/>
              <a:ext cx="435159" cy="1157"/>
            </a:xfrm>
            <a:prstGeom prst="bentConnector3">
              <a:avLst>
                <a:gd name="adj1" fmla="val 50000"/>
              </a:avLst>
            </a:prstGeom>
            <a:ln w="19050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249" name="组合 248"/>
            <p:cNvGrpSpPr/>
            <p:nvPr/>
          </p:nvGrpSpPr>
          <p:grpSpPr>
            <a:xfrm>
              <a:off x="2240347" y="2606981"/>
              <a:ext cx="566600" cy="550843"/>
              <a:chOff x="2240347" y="2606981"/>
              <a:chExt cx="566600" cy="550843"/>
            </a:xfrm>
          </p:grpSpPr>
          <p:sp>
            <p:nvSpPr>
              <p:cNvPr id="250" name="矩形 249"/>
              <p:cNvSpPr/>
              <p:nvPr/>
            </p:nvSpPr>
            <p:spPr>
              <a:xfrm>
                <a:off x="2241190" y="2606981"/>
                <a:ext cx="565757" cy="550843"/>
              </a:xfrm>
              <a:prstGeom prst="rect">
                <a:avLst/>
              </a:prstGeom>
              <a:solidFill>
                <a:srgbClr val="FFFF00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b"/>
              <a:lstStyle/>
              <a:p>
                <a:pPr algn="ctr"/>
                <a:endParaRPr lang="zh-CN" altLang="en-US" sz="1400" dirty="0">
                  <a:solidFill>
                    <a:schemeClr val="bg1">
                      <a:lumMod val="50000"/>
                    </a:schemeClr>
                  </a:solidFill>
                </a:endParaRPr>
              </a:p>
            </p:txBody>
          </p:sp>
          <p:sp>
            <p:nvSpPr>
              <p:cNvPr id="252" name="文本框 251"/>
              <p:cNvSpPr txBox="1"/>
              <p:nvPr/>
            </p:nvSpPr>
            <p:spPr>
              <a:xfrm>
                <a:off x="2240347" y="2706480"/>
                <a:ext cx="337075" cy="276999"/>
              </a:xfrm>
              <a:prstGeom prst="rect">
                <a:avLst/>
              </a:prstGeom>
              <a:noFill/>
            </p:spPr>
            <p:txBody>
              <a:bodyPr wrap="none" lIns="36000" rtlCol="0" anchor="ctr" anchorCtr="0">
                <a:spAutoFit/>
              </a:bodyPr>
              <a:lstStyle/>
              <a:p>
                <a:r>
                  <a:rPr lang="en-US" altLang="zh-CN" sz="1200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PC’</a:t>
                </a:r>
                <a:endParaRPr lang="zh-CN" altLang="en-US" sz="1400" dirty="0">
                  <a:latin typeface="Cambria Math" panose="02040503050406030204" pitchFamily="18" charset="0"/>
                </a:endParaRPr>
              </a:p>
            </p:txBody>
          </p:sp>
          <p:sp>
            <p:nvSpPr>
              <p:cNvPr id="253" name="文本框 252"/>
              <p:cNvSpPr txBox="1"/>
              <p:nvPr/>
            </p:nvSpPr>
            <p:spPr>
              <a:xfrm>
                <a:off x="2497229" y="2706479"/>
                <a:ext cx="303412" cy="276999"/>
              </a:xfrm>
              <a:prstGeom prst="rect">
                <a:avLst/>
              </a:prstGeom>
              <a:noFill/>
            </p:spPr>
            <p:txBody>
              <a:bodyPr wrap="none" rIns="36000" rtlCol="0" anchor="ctr" anchorCtr="0">
                <a:spAutoFit/>
              </a:bodyPr>
              <a:lstStyle/>
              <a:p>
                <a:pPr algn="r"/>
                <a:r>
                  <a:rPr lang="en-US" altLang="zh-CN" sz="1200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PC</a:t>
                </a:r>
                <a:endParaRPr lang="zh-CN" altLang="en-US" sz="1400" dirty="0">
                  <a:latin typeface="Cambria Math" panose="02040503050406030204" pitchFamily="18" charset="0"/>
                </a:endParaRPr>
              </a:p>
            </p:txBody>
          </p:sp>
          <p:grpSp>
            <p:nvGrpSpPr>
              <p:cNvPr id="254" name="组合 253"/>
              <p:cNvGrpSpPr/>
              <p:nvPr/>
            </p:nvGrpSpPr>
            <p:grpSpPr>
              <a:xfrm>
                <a:off x="2476438" y="2607831"/>
                <a:ext cx="98135" cy="128953"/>
                <a:chOff x="1332523" y="3747282"/>
                <a:chExt cx="146245" cy="128953"/>
              </a:xfrm>
            </p:grpSpPr>
            <p:cxnSp>
              <p:nvCxnSpPr>
                <p:cNvPr id="255" name="直接连接符 254"/>
                <p:cNvCxnSpPr/>
                <p:nvPr/>
              </p:nvCxnSpPr>
              <p:spPr>
                <a:xfrm>
                  <a:off x="1332523" y="3747282"/>
                  <a:ext cx="76561" cy="128953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56" name="直接连接符 255"/>
                <p:cNvCxnSpPr/>
                <p:nvPr/>
              </p:nvCxnSpPr>
              <p:spPr>
                <a:xfrm flipV="1">
                  <a:off x="1409084" y="3747282"/>
                  <a:ext cx="69684" cy="128953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sp>
          <p:nvSpPr>
            <p:cNvPr id="265" name="文本框 264"/>
            <p:cNvSpPr txBox="1"/>
            <p:nvPr/>
          </p:nvSpPr>
          <p:spPr>
            <a:xfrm>
              <a:off x="2802186" y="2570669"/>
              <a:ext cx="384149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200" dirty="0">
                  <a:solidFill>
                    <a:srgbClr val="0070C0"/>
                  </a:solidFill>
                </a:rPr>
                <a:t>pc</a:t>
              </a:r>
              <a:endParaRPr lang="zh-CN" altLang="en-US" sz="1200" dirty="0">
                <a:solidFill>
                  <a:srgbClr val="0070C0"/>
                </a:solidFill>
              </a:endParaRPr>
            </a:p>
          </p:txBody>
        </p:sp>
        <p:sp>
          <p:nvSpPr>
            <p:cNvPr id="266" name="文本框 265"/>
            <p:cNvSpPr txBox="1"/>
            <p:nvPr/>
          </p:nvSpPr>
          <p:spPr>
            <a:xfrm>
              <a:off x="2240348" y="3100218"/>
              <a:ext cx="560294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1200" dirty="0" err="1">
                  <a:solidFill>
                    <a:srgbClr val="00B050"/>
                  </a:solidFill>
                </a:rPr>
                <a:t>pcreg</a:t>
              </a:r>
              <a:endParaRPr lang="zh-CN" altLang="en-US" sz="1200" dirty="0">
                <a:solidFill>
                  <a:srgbClr val="00B050"/>
                </a:solidFill>
              </a:endParaRPr>
            </a:p>
          </p:txBody>
        </p:sp>
        <p:cxnSp>
          <p:nvCxnSpPr>
            <p:cNvPr id="291" name="直接连接符 290"/>
            <p:cNvCxnSpPr>
              <a:endCxn id="293" idx="2"/>
            </p:cNvCxnSpPr>
            <p:nvPr/>
          </p:nvCxnSpPr>
          <p:spPr>
            <a:xfrm flipV="1">
              <a:off x="2524069" y="2441879"/>
              <a:ext cx="3401" cy="165102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93" name="文本框 292"/>
            <p:cNvSpPr txBox="1"/>
            <p:nvPr/>
          </p:nvSpPr>
          <p:spPr>
            <a:xfrm>
              <a:off x="2324530" y="2180269"/>
              <a:ext cx="405880" cy="261610"/>
            </a:xfrm>
            <a:prstGeom prst="rect">
              <a:avLst/>
            </a:prstGeom>
            <a:noFill/>
          </p:spPr>
          <p:txBody>
            <a:bodyPr wrap="none" bIns="0" rtlCol="0">
              <a:spAutoFit/>
            </a:bodyPr>
            <a:lstStyle/>
            <a:p>
              <a:r>
                <a:rPr lang="en-US" altLang="zh-CN" sz="1400" dirty="0" err="1">
                  <a:latin typeface="Cambria Math" panose="02040503050406030204" pitchFamily="18" charset="0"/>
                  <a:ea typeface="Cambria Math" panose="02040503050406030204" pitchFamily="18" charset="0"/>
                </a:rPr>
                <a:t>clk</a:t>
              </a:r>
              <a:endParaRPr lang="zh-CN" altLang="en-US" dirty="0">
                <a:latin typeface="Cambria Math" panose="02040503050406030204" pitchFamily="18" charset="0"/>
              </a:endParaRPr>
            </a:p>
          </p:txBody>
        </p:sp>
      </p:grpSp>
      <p:sp>
        <p:nvSpPr>
          <p:cNvPr id="294" name="标题 1"/>
          <p:cNvSpPr>
            <a:spLocks noGrp="1"/>
          </p:cNvSpPr>
          <p:nvPr>
            <p:ph type="title"/>
          </p:nvPr>
        </p:nvSpPr>
        <p:spPr>
          <a:xfrm>
            <a:off x="0" y="4420"/>
            <a:ext cx="12191999" cy="720000"/>
          </a:xfrm>
          <a:solidFill>
            <a:schemeClr val="accent5">
              <a:lumMod val="40000"/>
              <a:lumOff val="60000"/>
            </a:schemeClr>
          </a:solidFill>
        </p:spPr>
        <p:txBody>
          <a:bodyPr>
            <a:normAutofit/>
          </a:bodyPr>
          <a:lstStyle/>
          <a:p>
            <a:pPr lvl="0" algn="ctr" defTabSz="457200">
              <a:lnSpc>
                <a:spcPct val="100000"/>
              </a:lnSpc>
              <a:spcBef>
                <a:spcPts val="0"/>
              </a:spcBef>
            </a:pPr>
            <a:r>
              <a:rPr lang="en-US" altLang="zh-CN" sz="3600" b="1" dirty="0" err="1">
                <a:solidFill>
                  <a:prstClr val="black"/>
                </a:solidFill>
                <a:latin typeface="Calibri" panose="020F0502020204030204"/>
                <a:ea typeface="等线" panose="02010600030101010101" pitchFamily="2" charset="-122"/>
                <a:cs typeface="+mn-cs"/>
              </a:rPr>
              <a:t>lw</a:t>
            </a:r>
            <a:r>
              <a:rPr lang="en-US" altLang="zh-CN" sz="3600" b="1" dirty="0">
                <a:solidFill>
                  <a:prstClr val="black"/>
                </a:solidFill>
                <a:latin typeface="Calibri" panose="020F0502020204030204"/>
                <a:ea typeface="等线" panose="02010600030101010101" pitchFamily="2" charset="-122"/>
                <a:cs typeface="+mn-cs"/>
              </a:rPr>
              <a:t>, </a:t>
            </a:r>
            <a:r>
              <a:rPr lang="en-US" altLang="zh-CN" sz="3600" b="1" dirty="0" err="1">
                <a:solidFill>
                  <a:prstClr val="black"/>
                </a:solidFill>
                <a:latin typeface="Calibri" panose="020F0502020204030204"/>
                <a:ea typeface="等线" panose="02010600030101010101" pitchFamily="2" charset="-122"/>
                <a:cs typeface="+mn-cs"/>
              </a:rPr>
              <a:t>sw</a:t>
            </a:r>
            <a:r>
              <a:rPr lang="en-US" altLang="zh-CN" sz="3600" b="1" dirty="0">
                <a:solidFill>
                  <a:prstClr val="black"/>
                </a:solidFill>
                <a:latin typeface="Calibri" panose="020F0502020204030204"/>
                <a:ea typeface="等线" panose="02010600030101010101" pitchFamily="2" charset="-122"/>
                <a:cs typeface="+mn-cs"/>
              </a:rPr>
              <a:t>, </a:t>
            </a:r>
            <a:r>
              <a:rPr lang="en-US" altLang="zh-CN" sz="3600" b="1" dirty="0">
                <a:solidFill>
                  <a:srgbClr val="ED7D31">
                    <a:lumMod val="75000"/>
                  </a:srgbClr>
                </a:solidFill>
                <a:latin typeface="Calibri" panose="020F0502020204030204"/>
                <a:ea typeface="等线" panose="02010600030101010101" pitchFamily="2" charset="-122"/>
                <a:cs typeface="+mn-cs"/>
              </a:rPr>
              <a:t>add, sub, and, or, </a:t>
            </a:r>
            <a:r>
              <a:rPr lang="en-US" altLang="zh-CN" sz="3600" b="1" dirty="0" err="1">
                <a:solidFill>
                  <a:srgbClr val="ED7D31">
                    <a:lumMod val="75000"/>
                  </a:srgbClr>
                </a:solidFill>
                <a:latin typeface="Calibri" panose="020F0502020204030204"/>
                <a:ea typeface="等线" panose="02010600030101010101" pitchFamily="2" charset="-122"/>
                <a:cs typeface="+mn-cs"/>
              </a:rPr>
              <a:t>slt</a:t>
            </a:r>
            <a:r>
              <a:rPr lang="en-US" altLang="zh-CN" sz="3600" b="1" dirty="0">
                <a:solidFill>
                  <a:schemeClr val="accent2">
                    <a:lumMod val="75000"/>
                  </a:schemeClr>
                </a:solidFill>
                <a:latin typeface="Calibri" panose="020F0502020204030204"/>
                <a:ea typeface="等线" panose="02010600030101010101" pitchFamily="2" charset="-122"/>
                <a:cs typeface="+mn-cs"/>
              </a:rPr>
              <a:t>,</a:t>
            </a:r>
            <a:r>
              <a:rPr lang="en-US" altLang="zh-CN" sz="3600" b="1" dirty="0">
                <a:solidFill>
                  <a:prstClr val="white">
                    <a:lumMod val="75000"/>
                  </a:prstClr>
                </a:solidFill>
                <a:latin typeface="Calibri" panose="020F0502020204030204"/>
                <a:ea typeface="等线" panose="02010600030101010101" pitchFamily="2" charset="-122"/>
                <a:cs typeface="+mn-cs"/>
              </a:rPr>
              <a:t> </a:t>
            </a:r>
            <a:r>
              <a:rPr lang="en-US" altLang="zh-CN" sz="3600" b="1" dirty="0" err="1">
                <a:solidFill>
                  <a:srgbClr val="5B9BD5">
                    <a:lumMod val="75000"/>
                  </a:srgbClr>
                </a:solidFill>
                <a:latin typeface="Calibri" panose="020F0502020204030204"/>
                <a:ea typeface="等线" panose="02010600030101010101" pitchFamily="2" charset="-122"/>
                <a:cs typeface="+mn-cs"/>
              </a:rPr>
              <a:t>beq</a:t>
            </a:r>
            <a:r>
              <a:rPr lang="en-US" altLang="zh-CN" sz="3600" dirty="0">
                <a:solidFill>
                  <a:schemeClr val="accent5">
                    <a:lumMod val="75000"/>
                  </a:schemeClr>
                </a:solidFill>
                <a:latin typeface="Calibri" panose="020F0502020204030204"/>
                <a:ea typeface="等线" panose="02010600030101010101" pitchFamily="2" charset="-122"/>
                <a:cs typeface="+mn-cs"/>
              </a:rPr>
              <a:t>,</a:t>
            </a:r>
            <a:r>
              <a:rPr lang="en-US" altLang="zh-CN" sz="3600" dirty="0">
                <a:solidFill>
                  <a:prstClr val="white">
                    <a:lumMod val="75000"/>
                  </a:prstClr>
                </a:solidFill>
                <a:latin typeface="Calibri" panose="020F0502020204030204"/>
                <a:ea typeface="等线" panose="02010600030101010101" pitchFamily="2" charset="-122"/>
                <a:cs typeface="+mn-cs"/>
              </a:rPr>
              <a:t> </a:t>
            </a:r>
            <a:r>
              <a:rPr lang="en-US" altLang="zh-CN" sz="3600" dirty="0" err="1">
                <a:solidFill>
                  <a:srgbClr val="FFC000">
                    <a:lumMod val="75000"/>
                  </a:srgbClr>
                </a:solidFill>
                <a:latin typeface="Calibri" panose="020F0502020204030204"/>
                <a:ea typeface="等线" panose="02010600030101010101" pitchFamily="2" charset="-122"/>
                <a:cs typeface="+mn-cs"/>
              </a:rPr>
              <a:t>addi</a:t>
            </a:r>
            <a:r>
              <a:rPr lang="en-US" altLang="zh-CN" sz="3600" dirty="0">
                <a:solidFill>
                  <a:srgbClr val="FFC000">
                    <a:lumMod val="75000"/>
                  </a:srgbClr>
                </a:solidFill>
                <a:latin typeface="Calibri" panose="020F0502020204030204"/>
                <a:ea typeface="等线" panose="02010600030101010101" pitchFamily="2" charset="-122"/>
                <a:cs typeface="+mn-cs"/>
              </a:rPr>
              <a:t>, j</a:t>
            </a:r>
            <a:endParaRPr lang="zh-CN" altLang="en-US" sz="3600" dirty="0">
              <a:solidFill>
                <a:srgbClr val="FFC000">
                  <a:lumMod val="75000"/>
                </a:srgbClr>
              </a:solidFill>
              <a:latin typeface="Calibri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295" name="矩形 294"/>
          <p:cNvSpPr/>
          <p:nvPr/>
        </p:nvSpPr>
        <p:spPr>
          <a:xfrm>
            <a:off x="3425396" y="732009"/>
            <a:ext cx="5341206" cy="5909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</a:pPr>
            <a:r>
              <a:rPr lang="en-US" altLang="zh-CN" sz="2800" b="1" dirty="0">
                <a:solidFill>
                  <a:schemeClr val="accent1"/>
                </a:solidFill>
              </a:rPr>
              <a:t>STEP </a:t>
            </a:r>
            <a:r>
              <a:rPr lang="en-US" altLang="zh-CN" sz="3600" b="1" dirty="0">
                <a:solidFill>
                  <a:schemeClr val="accent1"/>
                </a:solidFill>
              </a:rPr>
              <a:t>1</a:t>
            </a:r>
            <a:r>
              <a:rPr lang="en-US" altLang="zh-CN" sz="2800" b="1" dirty="0">
                <a:solidFill>
                  <a:schemeClr val="accent1"/>
                </a:solidFill>
              </a:rPr>
              <a:t>:</a:t>
            </a:r>
            <a:r>
              <a:rPr lang="en-US" altLang="zh-CN" sz="2800" dirty="0">
                <a:solidFill>
                  <a:schemeClr val="accent1"/>
                </a:solidFill>
              </a:rPr>
              <a:t> </a:t>
            </a:r>
            <a:r>
              <a:rPr lang="zh-CN" altLang="en-US" sz="2800" dirty="0">
                <a:highlight>
                  <a:srgbClr val="FFFF00"/>
                </a:highlight>
              </a:rPr>
              <a:t>从</a:t>
            </a:r>
            <a:r>
              <a:rPr lang="zh-CN" altLang="en-US" sz="2800" b="1" dirty="0">
                <a:highlight>
                  <a:srgbClr val="FFFF00"/>
                </a:highlight>
              </a:rPr>
              <a:t>指令存储器</a:t>
            </a:r>
            <a:r>
              <a:rPr lang="zh-CN" altLang="en-US" sz="2800" dirty="0">
                <a:highlight>
                  <a:srgbClr val="FFFF00"/>
                </a:highlight>
              </a:rPr>
              <a:t>中取出指令</a:t>
            </a:r>
            <a:endParaRPr lang="zh-CN" altLang="en-US" sz="2800" dirty="0">
              <a:highlight>
                <a:srgbClr val="FFFF00"/>
              </a:highlight>
            </a:endParaRPr>
          </a:p>
        </p:txBody>
      </p:sp>
      <p:grpSp>
        <p:nvGrpSpPr>
          <p:cNvPr id="15" name="组合 14"/>
          <p:cNvGrpSpPr/>
          <p:nvPr/>
        </p:nvGrpSpPr>
        <p:grpSpPr>
          <a:xfrm>
            <a:off x="2467081" y="3786913"/>
            <a:ext cx="3161841" cy="2875402"/>
            <a:chOff x="2303742" y="3822150"/>
            <a:chExt cx="3161841" cy="2875402"/>
          </a:xfrm>
        </p:grpSpPr>
        <p:pic>
          <p:nvPicPr>
            <p:cNvPr id="289" name="图片 288"/>
            <p:cNvPicPr>
              <a:picLocks noChangeAspect="1"/>
            </p:cNvPicPr>
            <p:nvPr/>
          </p:nvPicPr>
          <p:blipFill rotWithShape="1">
            <a:blip r:embed="rId1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>
            <a:xfrm>
              <a:off x="2303742" y="3822150"/>
              <a:ext cx="3161841" cy="2875402"/>
            </a:xfrm>
            <a:prstGeom prst="rect">
              <a:avLst/>
            </a:prstGeom>
            <a:ln w="28575">
              <a:solidFill>
                <a:schemeClr val="accent2">
                  <a:lumMod val="75000"/>
                </a:schemeClr>
              </a:solidFill>
            </a:ln>
          </p:spPr>
        </p:pic>
        <mc:AlternateContent xmlns:mc="http://schemas.openxmlformats.org/markup-compatibility/2006">
          <mc:Choice xmlns:a14="http://schemas.microsoft.com/office/drawing/2010/main" Requires="a14">
            <p:sp>
              <p:nvSpPr>
                <p:cNvPr id="296" name="文本框 295"/>
                <p:cNvSpPr txBox="1"/>
                <p:nvPr/>
              </p:nvSpPr>
              <p:spPr>
                <a:xfrm>
                  <a:off x="4639380" y="4810704"/>
                  <a:ext cx="549446" cy="215444"/>
                </a:xfrm>
                <a:prstGeom prst="rect">
                  <a:avLst/>
                </a:prstGeom>
                <a:noFill/>
              </p:spPr>
              <p:txBody>
                <a:bodyPr wrap="none" lIns="0" tIns="0" rIns="0" bIns="0" rtlCol="0">
                  <a:spAutoFit/>
                </a:bodyPr>
                <a:lstStyle/>
                <a:p>
                  <a14:m>
                    <m:oMath xmlns:m="http://schemas.openxmlformats.org/officeDocument/2006/math">
                      <m:sSup>
                        <m:sSupPr>
                          <m:ctrlPr>
                            <a:rPr lang="en-US" altLang="zh-CN" sz="1400" i="1">
                              <a:solidFill>
                                <a:schemeClr val="bg1">
                                  <a:lumMod val="65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sz="1400" i="1">
                              <a:solidFill>
                                <a:schemeClr val="bg1">
                                  <a:lumMod val="65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e>
                        <m:sup>
                          <m:r>
                            <a:rPr lang="en-US" altLang="zh-CN" sz="1400" i="1">
                              <a:solidFill>
                                <a:schemeClr val="bg1">
                                  <a:lumMod val="65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  <m:t>6</m:t>
                          </m:r>
                        </m:sup>
                      </m:sSup>
                      <m:r>
                        <a:rPr lang="en-US" altLang="zh-CN" sz="1400" i="1">
                          <a:solidFill>
                            <a:schemeClr val="bg1">
                              <a:lumMod val="65000"/>
                            </a:schemeClr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</m:oMath>
                  </a14:m>
                  <a:r>
                    <a:rPr lang="en-US" altLang="zh-CN" sz="1400" dirty="0">
                      <a:solidFill>
                        <a:schemeClr val="bg1">
                          <a:lumMod val="65000"/>
                        </a:schemeClr>
                      </a:solidFill>
                    </a:rPr>
                    <a:t>64</a:t>
                  </a:r>
                  <a:endParaRPr lang="zh-CN" altLang="en-US" sz="1400" dirty="0">
                    <a:solidFill>
                      <a:schemeClr val="bg1">
                        <a:lumMod val="65000"/>
                      </a:schemeClr>
                    </a:solidFill>
                  </a:endParaRPr>
                </a:p>
              </p:txBody>
            </p:sp>
          </mc:Choice>
          <mc:Fallback>
            <p:sp>
              <p:nvSpPr>
                <p:cNvPr id="296" name="文本框 295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4639380" y="4810704"/>
                  <a:ext cx="549446" cy="215444"/>
                </a:xfrm>
                <a:prstGeom prst="rect">
                  <a:avLst/>
                </a:prstGeom>
                <a:blipFill rotWithShape="1">
                  <a:blip r:embed="rId2"/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sp>
        <p:nvSpPr>
          <p:cNvPr id="297" name="矩形 296"/>
          <p:cNvSpPr/>
          <p:nvPr/>
        </p:nvSpPr>
        <p:spPr>
          <a:xfrm>
            <a:off x="1533785" y="1295130"/>
            <a:ext cx="5530466" cy="94179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en-US" altLang="zh-CN" dirty="0">
                <a:solidFill>
                  <a:srgbClr val="555555"/>
                </a:solidFill>
                <a:latin typeface="宋体" panose="02010600030101010101" pitchFamily="2" charset="-122"/>
              </a:rPr>
              <a:t>Verilog</a:t>
            </a:r>
            <a:r>
              <a:rPr lang="zh-CN" altLang="en-US" dirty="0"/>
              <a:t>有</a:t>
            </a:r>
            <a:r>
              <a:rPr lang="en-US" altLang="zh-CN" dirty="0">
                <a:solidFill>
                  <a:srgbClr val="555555"/>
                </a:solidFill>
                <a:latin typeface="宋体" panose="02010600030101010101" pitchFamily="2" charset="-122"/>
              </a:rPr>
              <a:t>2</a:t>
            </a:r>
            <a:r>
              <a:rPr lang="zh-CN" altLang="en-US" dirty="0">
                <a:solidFill>
                  <a:srgbClr val="555555"/>
                </a:solidFill>
                <a:latin typeface="宋体" panose="02010600030101010101" pitchFamily="2" charset="-122"/>
              </a:rPr>
              <a:t>个</a:t>
            </a:r>
            <a:r>
              <a:rPr lang="zh-CN" altLang="en-US" b="1" dirty="0">
                <a:solidFill>
                  <a:srgbClr val="555555"/>
                </a:solidFill>
                <a:latin typeface="宋体" panose="02010600030101010101" pitchFamily="2" charset="-122"/>
              </a:rPr>
              <a:t>系统任务</a:t>
            </a:r>
            <a:r>
              <a:rPr lang="zh-CN" altLang="en-US" dirty="0">
                <a:solidFill>
                  <a:srgbClr val="555555"/>
                </a:solidFill>
                <a:latin typeface="宋体" panose="02010600030101010101" pitchFamily="2" charset="-122"/>
              </a:rPr>
              <a:t>，从文件中读取数据到存储器</a:t>
            </a:r>
            <a:endParaRPr lang="zh-CN" altLang="en-US" dirty="0">
              <a:solidFill>
                <a:srgbClr val="555555"/>
              </a:solidFill>
              <a:latin typeface="宋体" panose="02010600030101010101" pitchFamily="2" charset="-122"/>
            </a:endParaRPr>
          </a:p>
          <a:p>
            <a:pPr>
              <a:lnSpc>
                <a:spcPct val="120000"/>
              </a:lnSpc>
            </a:pPr>
            <a:r>
              <a:rPr lang="en-US" altLang="zh-CN" sz="1400" b="1" dirty="0">
                <a:solidFill>
                  <a:srgbClr val="C00000"/>
                </a:solidFill>
                <a:latin typeface="宋体" panose="02010600030101010101" pitchFamily="2" charset="-122"/>
              </a:rPr>
              <a:t>$</a:t>
            </a:r>
            <a:r>
              <a:rPr lang="en-US" altLang="zh-CN" sz="1400" b="1" dirty="0" err="1">
                <a:solidFill>
                  <a:srgbClr val="C00000"/>
                </a:solidFill>
                <a:latin typeface="宋体" panose="02010600030101010101" pitchFamily="2" charset="-122"/>
              </a:rPr>
              <a:t>readmemb</a:t>
            </a:r>
            <a:r>
              <a:rPr lang="en-US" altLang="zh-CN" sz="1400" dirty="0">
                <a:solidFill>
                  <a:srgbClr val="555555"/>
                </a:solidFill>
                <a:latin typeface="宋体" panose="02010600030101010101" pitchFamily="2" charset="-122"/>
              </a:rPr>
              <a:t>("&lt;</a:t>
            </a:r>
            <a:r>
              <a:rPr lang="zh-CN" altLang="en-US" sz="1400" dirty="0">
                <a:solidFill>
                  <a:srgbClr val="555555"/>
                </a:solidFill>
                <a:latin typeface="宋体" panose="02010600030101010101" pitchFamily="2" charset="-122"/>
              </a:rPr>
              <a:t>数据文件名</a:t>
            </a:r>
            <a:r>
              <a:rPr lang="en-US" altLang="zh-CN" sz="1400" dirty="0">
                <a:solidFill>
                  <a:srgbClr val="555555"/>
                </a:solidFill>
                <a:latin typeface="宋体" panose="02010600030101010101" pitchFamily="2" charset="-122"/>
              </a:rPr>
              <a:t>&gt;",&lt;</a:t>
            </a:r>
            <a:r>
              <a:rPr lang="zh-CN" altLang="en-US" sz="1400" dirty="0">
                <a:solidFill>
                  <a:srgbClr val="555555"/>
                </a:solidFill>
                <a:latin typeface="宋体" panose="02010600030101010101" pitchFamily="2" charset="-122"/>
              </a:rPr>
              <a:t>存储器名</a:t>
            </a:r>
            <a:r>
              <a:rPr lang="en-US" altLang="zh-CN" sz="1400" dirty="0">
                <a:solidFill>
                  <a:srgbClr val="555555"/>
                </a:solidFill>
                <a:latin typeface="宋体" panose="02010600030101010101" pitchFamily="2" charset="-122"/>
              </a:rPr>
              <a:t>&gt;,&lt;</a:t>
            </a:r>
            <a:r>
              <a:rPr lang="zh-CN" altLang="en-US" sz="1400" dirty="0">
                <a:solidFill>
                  <a:srgbClr val="555555"/>
                </a:solidFill>
                <a:latin typeface="宋体" panose="02010600030101010101" pitchFamily="2" charset="-122"/>
              </a:rPr>
              <a:t>起始地址</a:t>
            </a:r>
            <a:r>
              <a:rPr lang="en-US" altLang="zh-CN" sz="1400" dirty="0">
                <a:solidFill>
                  <a:srgbClr val="555555"/>
                </a:solidFill>
                <a:latin typeface="宋体" panose="02010600030101010101" pitchFamily="2" charset="-122"/>
              </a:rPr>
              <a:t>&gt;,&lt;</a:t>
            </a:r>
            <a:r>
              <a:rPr lang="zh-CN" altLang="en-US" sz="1400" dirty="0">
                <a:solidFill>
                  <a:srgbClr val="555555"/>
                </a:solidFill>
                <a:latin typeface="宋体" panose="02010600030101010101" pitchFamily="2" charset="-122"/>
              </a:rPr>
              <a:t>终止地址</a:t>
            </a:r>
            <a:r>
              <a:rPr lang="en-US" altLang="zh-CN" sz="1400" dirty="0">
                <a:solidFill>
                  <a:srgbClr val="555555"/>
                </a:solidFill>
                <a:latin typeface="宋体" panose="02010600030101010101" pitchFamily="2" charset="-122"/>
              </a:rPr>
              <a:t>&gt;);</a:t>
            </a:r>
            <a:endParaRPr lang="en-US" altLang="zh-CN" sz="1400" dirty="0">
              <a:solidFill>
                <a:srgbClr val="555555"/>
              </a:solidFill>
              <a:latin typeface="宋体" panose="02010600030101010101" pitchFamily="2" charset="-122"/>
            </a:endParaRPr>
          </a:p>
          <a:p>
            <a:pPr>
              <a:lnSpc>
                <a:spcPct val="120000"/>
              </a:lnSpc>
            </a:pPr>
            <a:r>
              <a:rPr lang="en-US" altLang="zh-CN" sz="1400" b="1" dirty="0">
                <a:solidFill>
                  <a:srgbClr val="C00000"/>
                </a:solidFill>
                <a:latin typeface="宋体" panose="02010600030101010101" pitchFamily="2" charset="-122"/>
              </a:rPr>
              <a:t>$</a:t>
            </a:r>
            <a:r>
              <a:rPr lang="en-US" altLang="zh-CN" sz="1400" b="1" dirty="0" err="1">
                <a:solidFill>
                  <a:srgbClr val="C00000"/>
                </a:solidFill>
                <a:latin typeface="宋体" panose="02010600030101010101" pitchFamily="2" charset="-122"/>
              </a:rPr>
              <a:t>readmemh</a:t>
            </a:r>
            <a:r>
              <a:rPr lang="en-US" altLang="zh-CN" sz="1400" dirty="0">
                <a:solidFill>
                  <a:srgbClr val="555555"/>
                </a:solidFill>
                <a:latin typeface="宋体" panose="02010600030101010101" pitchFamily="2" charset="-122"/>
              </a:rPr>
              <a:t>("&lt;</a:t>
            </a:r>
            <a:r>
              <a:rPr lang="zh-CN" altLang="en-US" sz="1400" dirty="0">
                <a:solidFill>
                  <a:srgbClr val="555555"/>
                </a:solidFill>
                <a:latin typeface="宋体" panose="02010600030101010101" pitchFamily="2" charset="-122"/>
              </a:rPr>
              <a:t>数据文件名</a:t>
            </a:r>
            <a:r>
              <a:rPr lang="en-US" altLang="zh-CN" sz="1400" dirty="0">
                <a:solidFill>
                  <a:srgbClr val="555555"/>
                </a:solidFill>
                <a:latin typeface="宋体" panose="02010600030101010101" pitchFamily="2" charset="-122"/>
              </a:rPr>
              <a:t>&gt;",&lt;</a:t>
            </a:r>
            <a:r>
              <a:rPr lang="zh-CN" altLang="en-US" sz="1400" dirty="0">
                <a:solidFill>
                  <a:srgbClr val="555555"/>
                </a:solidFill>
                <a:latin typeface="宋体" panose="02010600030101010101" pitchFamily="2" charset="-122"/>
              </a:rPr>
              <a:t>存储器名</a:t>
            </a:r>
            <a:r>
              <a:rPr lang="en-US" altLang="zh-CN" sz="1400" dirty="0">
                <a:solidFill>
                  <a:srgbClr val="555555"/>
                </a:solidFill>
                <a:latin typeface="宋体" panose="02010600030101010101" pitchFamily="2" charset="-122"/>
              </a:rPr>
              <a:t>&gt;,&lt;</a:t>
            </a:r>
            <a:r>
              <a:rPr lang="zh-CN" altLang="en-US" sz="1400" dirty="0">
                <a:solidFill>
                  <a:srgbClr val="555555"/>
                </a:solidFill>
                <a:latin typeface="宋体" panose="02010600030101010101" pitchFamily="2" charset="-122"/>
              </a:rPr>
              <a:t>起始地址</a:t>
            </a:r>
            <a:r>
              <a:rPr lang="en-US" altLang="zh-CN" sz="1400" dirty="0">
                <a:solidFill>
                  <a:srgbClr val="555555"/>
                </a:solidFill>
                <a:latin typeface="宋体" panose="02010600030101010101" pitchFamily="2" charset="-122"/>
              </a:rPr>
              <a:t>&gt;,&lt;</a:t>
            </a:r>
            <a:r>
              <a:rPr lang="zh-CN" altLang="en-US" sz="1400" dirty="0">
                <a:solidFill>
                  <a:srgbClr val="555555"/>
                </a:solidFill>
                <a:latin typeface="宋体" panose="02010600030101010101" pitchFamily="2" charset="-122"/>
              </a:rPr>
              <a:t>终止地址</a:t>
            </a:r>
            <a:r>
              <a:rPr lang="en-US" altLang="zh-CN" sz="1400" dirty="0">
                <a:solidFill>
                  <a:srgbClr val="555555"/>
                </a:solidFill>
                <a:latin typeface="宋体" panose="02010600030101010101" pitchFamily="2" charset="-122"/>
              </a:rPr>
              <a:t>&gt;);</a:t>
            </a:r>
            <a:endParaRPr lang="en-US" altLang="zh-CN" sz="1400" dirty="0">
              <a:solidFill>
                <a:srgbClr val="555555"/>
              </a:solidFill>
              <a:latin typeface="宋体" panose="02010600030101010101" pitchFamily="2" charset="-122"/>
            </a:endParaRPr>
          </a:p>
        </p:txBody>
      </p:sp>
      <p:grpSp>
        <p:nvGrpSpPr>
          <p:cNvPr id="5" name="组合 4"/>
          <p:cNvGrpSpPr/>
          <p:nvPr/>
        </p:nvGrpSpPr>
        <p:grpSpPr>
          <a:xfrm>
            <a:off x="2955188" y="2346436"/>
            <a:ext cx="2018288" cy="1304660"/>
            <a:chOff x="2955188" y="2346436"/>
            <a:chExt cx="2018288" cy="1304660"/>
          </a:xfrm>
        </p:grpSpPr>
        <p:sp>
          <p:nvSpPr>
            <p:cNvPr id="245" name="文本框 244"/>
            <p:cNvSpPr txBox="1"/>
            <p:nvPr/>
          </p:nvSpPr>
          <p:spPr>
            <a:xfrm>
              <a:off x="2955188" y="2346436"/>
              <a:ext cx="1726755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1200" dirty="0"/>
                <a:t>字节寻址：最右</a:t>
              </a:r>
              <a:r>
                <a:rPr lang="en-US" altLang="zh-CN" sz="1200" dirty="0"/>
                <a:t>00</a:t>
              </a:r>
              <a:r>
                <a:rPr lang="zh-CN" altLang="en-US" sz="1200" dirty="0"/>
                <a:t>不用</a:t>
              </a:r>
              <a:endParaRPr lang="en-US" altLang="zh-CN" sz="1200" dirty="0"/>
            </a:p>
            <a:p>
              <a:r>
                <a:rPr lang="en-US" altLang="zh-CN" sz="1200" dirty="0"/>
                <a:t>       [</a:t>
              </a:r>
              <a:r>
                <a:rPr lang="en-US" altLang="zh-CN" sz="1200" b="1" dirty="0">
                  <a:solidFill>
                    <a:srgbClr val="FF0000"/>
                  </a:solidFill>
                </a:rPr>
                <a:t>7:2</a:t>
              </a:r>
              <a:r>
                <a:rPr lang="en-US" altLang="zh-CN" sz="1200" dirty="0"/>
                <a:t>]</a:t>
              </a:r>
              <a:endParaRPr lang="zh-CN" altLang="en-US" sz="1200" dirty="0"/>
            </a:p>
          </p:txBody>
        </p:sp>
        <p:grpSp>
          <p:nvGrpSpPr>
            <p:cNvPr id="3" name="组合 2"/>
            <p:cNvGrpSpPr/>
            <p:nvPr/>
          </p:nvGrpSpPr>
          <p:grpSpPr>
            <a:xfrm>
              <a:off x="3352254" y="2563069"/>
              <a:ext cx="1180664" cy="1088027"/>
              <a:chOff x="3352254" y="2563069"/>
              <a:chExt cx="1180664" cy="1088027"/>
            </a:xfrm>
          </p:grpSpPr>
          <p:grpSp>
            <p:nvGrpSpPr>
              <p:cNvPr id="236" name="组合 235"/>
              <p:cNvGrpSpPr/>
              <p:nvPr/>
            </p:nvGrpSpPr>
            <p:grpSpPr>
              <a:xfrm>
                <a:off x="3663185" y="2563069"/>
                <a:ext cx="869733" cy="826990"/>
                <a:chOff x="4091087" y="4179908"/>
                <a:chExt cx="969977" cy="826990"/>
              </a:xfrm>
            </p:grpSpPr>
            <p:sp>
              <p:nvSpPr>
                <p:cNvPr id="237" name="矩形 236"/>
                <p:cNvSpPr/>
                <p:nvPr/>
              </p:nvSpPr>
              <p:spPr>
                <a:xfrm>
                  <a:off x="4092125" y="4220601"/>
                  <a:ext cx="964800" cy="786297"/>
                </a:xfrm>
                <a:prstGeom prst="rect">
                  <a:avLst/>
                </a:prstGeom>
                <a:solidFill>
                  <a:srgbClr val="F2F2F2"/>
                </a:solidFill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b"/>
                <a:lstStyle/>
                <a:p>
                  <a:pPr algn="ctr"/>
                  <a:r>
                    <a:rPr lang="en-US" altLang="zh-CN" sz="1200" dirty="0">
                      <a:solidFill>
                        <a:schemeClr val="bg1">
                          <a:lumMod val="50000"/>
                        </a:schemeClr>
                      </a:solidFill>
                    </a:rPr>
                    <a:t>64 x 32</a:t>
                  </a:r>
                  <a:r>
                    <a:rPr lang="zh-CN" altLang="en-US" sz="1200" dirty="0">
                      <a:solidFill>
                        <a:schemeClr val="bg1">
                          <a:lumMod val="50000"/>
                        </a:schemeClr>
                      </a:solidFill>
                    </a:rPr>
                    <a:t>位</a:t>
                  </a:r>
                  <a:endParaRPr lang="en-US" altLang="zh-CN" sz="1200" dirty="0">
                    <a:solidFill>
                      <a:schemeClr val="bg1">
                        <a:lumMod val="50000"/>
                      </a:schemeClr>
                    </a:solidFill>
                  </a:endParaRPr>
                </a:p>
                <a:p>
                  <a:pPr algn="ctr"/>
                  <a:r>
                    <a:rPr lang="zh-CN" altLang="en-US" sz="1050" dirty="0">
                      <a:solidFill>
                        <a:schemeClr val="bg1">
                          <a:lumMod val="50000"/>
                        </a:schemeClr>
                      </a:solidFill>
                      <a:latin typeface="楷体" panose="02010609060101010101" pitchFamily="49" charset="-122"/>
                      <a:ea typeface="楷体" panose="02010609060101010101" pitchFamily="49" charset="-122"/>
                    </a:rPr>
                    <a:t>指令存储器</a:t>
                  </a:r>
                  <a:endParaRPr lang="zh-CN" altLang="en-US" sz="1050" dirty="0">
                    <a:solidFill>
                      <a:schemeClr val="bg1">
                        <a:lumMod val="50000"/>
                      </a:schemeClr>
                    </a:solidFill>
                    <a:latin typeface="楷体" panose="02010609060101010101" pitchFamily="49" charset="-122"/>
                    <a:ea typeface="楷体" panose="02010609060101010101" pitchFamily="49" charset="-122"/>
                  </a:endParaRPr>
                </a:p>
              </p:txBody>
            </p:sp>
            <p:sp>
              <p:nvSpPr>
                <p:cNvPr id="238" name="文本框 237"/>
                <p:cNvSpPr txBox="1"/>
                <p:nvPr/>
              </p:nvSpPr>
              <p:spPr>
                <a:xfrm>
                  <a:off x="4091087" y="4325479"/>
                  <a:ext cx="291323" cy="276999"/>
                </a:xfrm>
                <a:prstGeom prst="rect">
                  <a:avLst/>
                </a:prstGeom>
                <a:noFill/>
              </p:spPr>
              <p:txBody>
                <a:bodyPr wrap="none" lIns="72000" rtlCol="0" anchor="ctr" anchorCtr="0">
                  <a:spAutoFit/>
                </a:bodyPr>
                <a:lstStyle/>
                <a:p>
                  <a:r>
                    <a:rPr lang="en-US" altLang="zh-CN" sz="1200" dirty="0">
                      <a:latin typeface="Cambria Math" panose="02040503050406030204" pitchFamily="18" charset="0"/>
                      <a:ea typeface="Cambria Math" panose="02040503050406030204" pitchFamily="18" charset="0"/>
                    </a:rPr>
                    <a:t>A</a:t>
                  </a:r>
                  <a:endParaRPr lang="zh-CN" altLang="en-US" sz="1400" dirty="0">
                    <a:latin typeface="Cambria Math" panose="02040503050406030204" pitchFamily="18" charset="0"/>
                  </a:endParaRPr>
                </a:p>
              </p:txBody>
            </p:sp>
            <p:sp>
              <p:nvSpPr>
                <p:cNvPr id="239" name="文本框 238"/>
                <p:cNvSpPr txBox="1"/>
                <p:nvPr/>
              </p:nvSpPr>
              <p:spPr>
                <a:xfrm>
                  <a:off x="4695865" y="4320099"/>
                  <a:ext cx="365199" cy="276999"/>
                </a:xfrm>
                <a:prstGeom prst="rect">
                  <a:avLst/>
                </a:prstGeom>
                <a:noFill/>
              </p:spPr>
              <p:txBody>
                <a:bodyPr wrap="none" rIns="36000" rtlCol="0" anchor="ctr" anchorCtr="0">
                  <a:spAutoFit/>
                </a:bodyPr>
                <a:lstStyle/>
                <a:p>
                  <a:pPr algn="r"/>
                  <a:r>
                    <a:rPr lang="en-US" altLang="zh-CN" sz="1200" dirty="0">
                      <a:latin typeface="Cambria Math" panose="02040503050406030204" pitchFamily="18" charset="0"/>
                      <a:ea typeface="Cambria Math" panose="02040503050406030204" pitchFamily="18" charset="0"/>
                    </a:rPr>
                    <a:t>RD</a:t>
                  </a:r>
                  <a:endParaRPr lang="zh-CN" altLang="en-US" sz="1400" dirty="0">
                    <a:latin typeface="Cambria Math" panose="02040503050406030204" pitchFamily="18" charset="0"/>
                  </a:endParaRPr>
                </a:p>
              </p:txBody>
            </p:sp>
            <p:sp>
              <p:nvSpPr>
                <p:cNvPr id="240" name="文本框 239"/>
                <p:cNvSpPr txBox="1"/>
                <p:nvPr/>
              </p:nvSpPr>
              <p:spPr>
                <a:xfrm>
                  <a:off x="4203709" y="4179908"/>
                  <a:ext cx="675703" cy="328739"/>
                </a:xfrm>
                <a:prstGeom prst="rect">
                  <a:avLst/>
                </a:prstGeom>
                <a:noFill/>
              </p:spPr>
              <p:txBody>
                <a:bodyPr wrap="none" tIns="36000" rtlCol="0">
                  <a:spAutoFit/>
                </a:bodyPr>
                <a:lstStyle/>
                <a:p>
                  <a:r>
                    <a:rPr lang="en-US" altLang="zh-CN" sz="1600" dirty="0">
                      <a:solidFill>
                        <a:schemeClr val="accent1">
                          <a:lumMod val="60000"/>
                          <a:lumOff val="40000"/>
                        </a:schemeClr>
                      </a:solidFill>
                    </a:rPr>
                    <a:t>ROM</a:t>
                  </a:r>
                  <a:endParaRPr lang="zh-CN" altLang="en-US" sz="1600" dirty="0">
                    <a:solidFill>
                      <a:schemeClr val="accent1">
                        <a:lumMod val="60000"/>
                        <a:lumOff val="40000"/>
                      </a:schemeClr>
                    </a:solidFill>
                  </a:endParaRPr>
                </a:p>
              </p:txBody>
            </p:sp>
          </p:grpSp>
          <p:sp>
            <p:nvSpPr>
              <p:cNvPr id="243" name="文本框 242"/>
              <p:cNvSpPr txBox="1"/>
              <p:nvPr/>
            </p:nvSpPr>
            <p:spPr>
              <a:xfrm>
                <a:off x="3352254" y="2848581"/>
                <a:ext cx="250390" cy="246221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sz="1000" dirty="0"/>
                  <a:t>6</a:t>
                </a:r>
                <a:endParaRPr lang="zh-CN" altLang="en-US" sz="1000" dirty="0"/>
              </a:p>
            </p:txBody>
          </p:sp>
          <p:cxnSp>
            <p:nvCxnSpPr>
              <p:cNvPr id="244" name="直接连接符 243"/>
              <p:cNvCxnSpPr/>
              <p:nvPr/>
            </p:nvCxnSpPr>
            <p:spPr>
              <a:xfrm flipH="1">
                <a:off x="3366287" y="2775060"/>
                <a:ext cx="108000" cy="144000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271" name="文本框 270"/>
              <p:cNvSpPr txBox="1"/>
              <p:nvPr/>
            </p:nvSpPr>
            <p:spPr>
              <a:xfrm>
                <a:off x="3663186" y="3343319"/>
                <a:ext cx="865092" cy="30777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altLang="zh-CN" sz="1400" dirty="0" err="1">
                    <a:solidFill>
                      <a:srgbClr val="00B050"/>
                    </a:solidFill>
                  </a:rPr>
                  <a:t>imem</a:t>
                </a:r>
                <a:endParaRPr lang="zh-CN" altLang="en-US" sz="1400" dirty="0">
                  <a:solidFill>
                    <a:srgbClr val="00B050"/>
                  </a:solidFill>
                </a:endParaRPr>
              </a:p>
            </p:txBody>
          </p:sp>
        </p:grpSp>
        <p:grpSp>
          <p:nvGrpSpPr>
            <p:cNvPr id="4" name="组合 3"/>
            <p:cNvGrpSpPr/>
            <p:nvPr/>
          </p:nvGrpSpPr>
          <p:grpSpPr>
            <a:xfrm>
              <a:off x="4538317" y="2778928"/>
              <a:ext cx="435159" cy="292160"/>
              <a:chOff x="4538317" y="2778928"/>
              <a:chExt cx="435159" cy="292160"/>
            </a:xfrm>
          </p:grpSpPr>
          <p:cxnSp>
            <p:nvCxnSpPr>
              <p:cNvPr id="39" name="直接连接符 38"/>
              <p:cNvCxnSpPr/>
              <p:nvPr/>
            </p:nvCxnSpPr>
            <p:spPr>
              <a:xfrm flipH="1">
                <a:off x="4648680" y="2778928"/>
                <a:ext cx="108000" cy="144000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0" name="肘形连接符 195"/>
              <p:cNvCxnSpPr/>
              <p:nvPr/>
            </p:nvCxnSpPr>
            <p:spPr>
              <a:xfrm>
                <a:off x="4538317" y="2847691"/>
                <a:ext cx="435159" cy="1157"/>
              </a:xfrm>
              <a:prstGeom prst="bentConnector3">
                <a:avLst>
                  <a:gd name="adj1" fmla="val 50000"/>
                </a:avLst>
              </a:prstGeom>
              <a:ln w="19050"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41" name="文本框 40"/>
              <p:cNvSpPr txBox="1"/>
              <p:nvPr/>
            </p:nvSpPr>
            <p:spPr>
              <a:xfrm>
                <a:off x="4630269" y="2824867"/>
                <a:ext cx="316112" cy="246221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sz="1000" dirty="0"/>
                  <a:t>32</a:t>
                </a:r>
                <a:endParaRPr lang="zh-CN" altLang="en-US" sz="1000" dirty="0"/>
              </a:p>
            </p:txBody>
          </p:sp>
        </p:grpSp>
      </p:grpSp>
      <p:grpSp>
        <p:nvGrpSpPr>
          <p:cNvPr id="21" name="组合 20"/>
          <p:cNvGrpSpPr/>
          <p:nvPr/>
        </p:nvGrpSpPr>
        <p:grpSpPr>
          <a:xfrm>
            <a:off x="7444924" y="974531"/>
            <a:ext cx="4546070" cy="5467420"/>
            <a:chOff x="7276758" y="974531"/>
            <a:chExt cx="4546070" cy="5467420"/>
          </a:xfrm>
        </p:grpSpPr>
        <p:sp>
          <p:nvSpPr>
            <p:cNvPr id="298" name="矩形 297"/>
            <p:cNvSpPr/>
            <p:nvPr/>
          </p:nvSpPr>
          <p:spPr>
            <a:xfrm>
              <a:off x="10614699" y="1363638"/>
              <a:ext cx="1208129" cy="5078313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altLang="zh-CN" dirty="0">
                  <a:latin typeface="宋体" panose="02010600030101010101" pitchFamily="2" charset="-122"/>
                  <a:ea typeface="宋体" panose="02010600030101010101" pitchFamily="2" charset="-122"/>
                </a:rPr>
                <a:t>20020005</a:t>
              </a:r>
              <a:endParaRPr lang="en-US" altLang="zh-CN" dirty="0">
                <a:latin typeface="宋体" panose="02010600030101010101" pitchFamily="2" charset="-122"/>
                <a:ea typeface="宋体" panose="02010600030101010101" pitchFamily="2" charset="-122"/>
              </a:endParaRPr>
            </a:p>
            <a:p>
              <a:r>
                <a:rPr lang="en-US" altLang="zh-CN" dirty="0">
                  <a:latin typeface="宋体" panose="02010600030101010101" pitchFamily="2" charset="-122"/>
                  <a:ea typeface="宋体" panose="02010600030101010101" pitchFamily="2" charset="-122"/>
                </a:rPr>
                <a:t>2003000C</a:t>
              </a:r>
              <a:endParaRPr lang="en-US" altLang="zh-CN" dirty="0">
                <a:latin typeface="宋体" panose="02010600030101010101" pitchFamily="2" charset="-122"/>
                <a:ea typeface="宋体" panose="02010600030101010101" pitchFamily="2" charset="-122"/>
              </a:endParaRPr>
            </a:p>
            <a:p>
              <a:r>
                <a:rPr lang="en-US" altLang="zh-CN" dirty="0">
                  <a:latin typeface="宋体" panose="02010600030101010101" pitchFamily="2" charset="-122"/>
                  <a:ea typeface="宋体" panose="02010600030101010101" pitchFamily="2" charset="-122"/>
                </a:rPr>
                <a:t>2067FFF7</a:t>
              </a:r>
              <a:endParaRPr lang="en-US" altLang="zh-CN" dirty="0">
                <a:latin typeface="宋体" panose="02010600030101010101" pitchFamily="2" charset="-122"/>
                <a:ea typeface="宋体" panose="02010600030101010101" pitchFamily="2" charset="-122"/>
              </a:endParaRPr>
            </a:p>
            <a:p>
              <a:r>
                <a:rPr lang="en-US" altLang="zh-CN" dirty="0">
                  <a:latin typeface="宋体" panose="02010600030101010101" pitchFamily="2" charset="-122"/>
                  <a:ea typeface="宋体" panose="02010600030101010101" pitchFamily="2" charset="-122"/>
                </a:rPr>
                <a:t>00E22025</a:t>
              </a:r>
              <a:endParaRPr lang="en-US" altLang="zh-CN" dirty="0">
                <a:latin typeface="宋体" panose="02010600030101010101" pitchFamily="2" charset="-122"/>
                <a:ea typeface="宋体" panose="02010600030101010101" pitchFamily="2" charset="-122"/>
              </a:endParaRPr>
            </a:p>
            <a:p>
              <a:r>
                <a:rPr lang="en-US" altLang="zh-CN" dirty="0">
                  <a:latin typeface="宋体" panose="02010600030101010101" pitchFamily="2" charset="-122"/>
                  <a:ea typeface="宋体" panose="02010600030101010101" pitchFamily="2" charset="-122"/>
                </a:rPr>
                <a:t>00642824</a:t>
              </a:r>
              <a:endParaRPr lang="en-US" altLang="zh-CN" dirty="0">
                <a:latin typeface="宋体" panose="02010600030101010101" pitchFamily="2" charset="-122"/>
                <a:ea typeface="宋体" panose="02010600030101010101" pitchFamily="2" charset="-122"/>
              </a:endParaRPr>
            </a:p>
            <a:p>
              <a:r>
                <a:rPr lang="en-US" altLang="zh-CN" dirty="0">
                  <a:latin typeface="宋体" panose="02010600030101010101" pitchFamily="2" charset="-122"/>
                  <a:ea typeface="宋体" panose="02010600030101010101" pitchFamily="2" charset="-122"/>
                </a:rPr>
                <a:t>00A42820</a:t>
              </a:r>
              <a:endParaRPr lang="en-US" altLang="zh-CN" dirty="0">
                <a:latin typeface="宋体" panose="02010600030101010101" pitchFamily="2" charset="-122"/>
                <a:ea typeface="宋体" panose="02010600030101010101" pitchFamily="2" charset="-122"/>
              </a:endParaRPr>
            </a:p>
            <a:p>
              <a:r>
                <a:rPr lang="en-US" altLang="zh-CN" dirty="0">
                  <a:latin typeface="宋体" panose="02010600030101010101" pitchFamily="2" charset="-122"/>
                  <a:ea typeface="宋体" panose="02010600030101010101" pitchFamily="2" charset="-122"/>
                </a:rPr>
                <a:t>10A7000A</a:t>
              </a:r>
              <a:endParaRPr lang="en-US" altLang="zh-CN" dirty="0">
                <a:latin typeface="宋体" panose="02010600030101010101" pitchFamily="2" charset="-122"/>
                <a:ea typeface="宋体" panose="02010600030101010101" pitchFamily="2" charset="-122"/>
              </a:endParaRPr>
            </a:p>
            <a:p>
              <a:r>
                <a:rPr lang="en-US" altLang="zh-CN" dirty="0">
                  <a:latin typeface="宋体" panose="02010600030101010101" pitchFamily="2" charset="-122"/>
                  <a:ea typeface="宋体" panose="02010600030101010101" pitchFamily="2" charset="-122"/>
                </a:rPr>
                <a:t>0064202A</a:t>
              </a:r>
              <a:endParaRPr lang="en-US" altLang="zh-CN" dirty="0">
                <a:latin typeface="宋体" panose="02010600030101010101" pitchFamily="2" charset="-122"/>
                <a:ea typeface="宋体" panose="02010600030101010101" pitchFamily="2" charset="-122"/>
              </a:endParaRPr>
            </a:p>
            <a:p>
              <a:r>
                <a:rPr lang="en-US" altLang="zh-CN" dirty="0">
                  <a:latin typeface="宋体" panose="02010600030101010101" pitchFamily="2" charset="-122"/>
                  <a:ea typeface="宋体" panose="02010600030101010101" pitchFamily="2" charset="-122"/>
                </a:rPr>
                <a:t>10800001</a:t>
              </a:r>
              <a:endParaRPr lang="en-US" altLang="zh-CN" dirty="0">
                <a:latin typeface="宋体" panose="02010600030101010101" pitchFamily="2" charset="-122"/>
                <a:ea typeface="宋体" panose="02010600030101010101" pitchFamily="2" charset="-122"/>
              </a:endParaRPr>
            </a:p>
            <a:p>
              <a:r>
                <a:rPr lang="en-US" altLang="zh-CN" dirty="0">
                  <a:latin typeface="宋体" panose="02010600030101010101" pitchFamily="2" charset="-122"/>
                  <a:ea typeface="宋体" panose="02010600030101010101" pitchFamily="2" charset="-122"/>
                </a:rPr>
                <a:t>20050000</a:t>
              </a:r>
              <a:endParaRPr lang="en-US" altLang="zh-CN" dirty="0">
                <a:latin typeface="宋体" panose="02010600030101010101" pitchFamily="2" charset="-122"/>
                <a:ea typeface="宋体" panose="02010600030101010101" pitchFamily="2" charset="-122"/>
              </a:endParaRPr>
            </a:p>
            <a:p>
              <a:r>
                <a:rPr lang="en-US" altLang="zh-CN" dirty="0">
                  <a:latin typeface="宋体" panose="02010600030101010101" pitchFamily="2" charset="-122"/>
                  <a:ea typeface="宋体" panose="02010600030101010101" pitchFamily="2" charset="-122"/>
                </a:rPr>
                <a:t>00E2202A</a:t>
              </a:r>
              <a:endParaRPr lang="en-US" altLang="zh-CN" dirty="0">
                <a:latin typeface="宋体" panose="02010600030101010101" pitchFamily="2" charset="-122"/>
                <a:ea typeface="宋体" panose="02010600030101010101" pitchFamily="2" charset="-122"/>
              </a:endParaRPr>
            </a:p>
            <a:p>
              <a:r>
                <a:rPr lang="en-US" altLang="zh-CN" dirty="0">
                  <a:latin typeface="宋体" panose="02010600030101010101" pitchFamily="2" charset="-122"/>
                  <a:ea typeface="宋体" panose="02010600030101010101" pitchFamily="2" charset="-122"/>
                </a:rPr>
                <a:t>00853820</a:t>
              </a:r>
              <a:endParaRPr lang="en-US" altLang="zh-CN" dirty="0">
                <a:latin typeface="宋体" panose="02010600030101010101" pitchFamily="2" charset="-122"/>
                <a:ea typeface="宋体" panose="02010600030101010101" pitchFamily="2" charset="-122"/>
              </a:endParaRPr>
            </a:p>
            <a:p>
              <a:r>
                <a:rPr lang="en-US" altLang="zh-CN" dirty="0">
                  <a:latin typeface="宋体" panose="02010600030101010101" pitchFamily="2" charset="-122"/>
                  <a:ea typeface="宋体" panose="02010600030101010101" pitchFamily="2" charset="-122"/>
                </a:rPr>
                <a:t>00E23822</a:t>
              </a:r>
              <a:endParaRPr lang="en-US" altLang="zh-CN" dirty="0">
                <a:latin typeface="宋体" panose="02010600030101010101" pitchFamily="2" charset="-122"/>
                <a:ea typeface="宋体" panose="02010600030101010101" pitchFamily="2" charset="-122"/>
              </a:endParaRPr>
            </a:p>
            <a:p>
              <a:r>
                <a:rPr lang="en-US" altLang="zh-CN" dirty="0">
                  <a:latin typeface="宋体" panose="02010600030101010101" pitchFamily="2" charset="-122"/>
                  <a:ea typeface="宋体" panose="02010600030101010101" pitchFamily="2" charset="-122"/>
                </a:rPr>
                <a:t>AC670044</a:t>
              </a:r>
              <a:endParaRPr lang="en-US" altLang="zh-CN" dirty="0">
                <a:latin typeface="宋体" panose="02010600030101010101" pitchFamily="2" charset="-122"/>
                <a:ea typeface="宋体" panose="02010600030101010101" pitchFamily="2" charset="-122"/>
              </a:endParaRPr>
            </a:p>
            <a:p>
              <a:r>
                <a:rPr lang="en-US" altLang="zh-CN" dirty="0">
                  <a:latin typeface="宋体" panose="02010600030101010101" pitchFamily="2" charset="-122"/>
                  <a:ea typeface="宋体" panose="02010600030101010101" pitchFamily="2" charset="-122"/>
                </a:rPr>
                <a:t>8C020050</a:t>
              </a:r>
              <a:endParaRPr lang="en-US" altLang="zh-CN" dirty="0">
                <a:latin typeface="宋体" panose="02010600030101010101" pitchFamily="2" charset="-122"/>
                <a:ea typeface="宋体" panose="02010600030101010101" pitchFamily="2" charset="-122"/>
              </a:endParaRPr>
            </a:p>
            <a:p>
              <a:r>
                <a:rPr lang="en-US" altLang="zh-CN" dirty="0">
                  <a:latin typeface="宋体" panose="02010600030101010101" pitchFamily="2" charset="-122"/>
                  <a:ea typeface="宋体" panose="02010600030101010101" pitchFamily="2" charset="-122"/>
                </a:rPr>
                <a:t>08000011</a:t>
              </a:r>
              <a:endParaRPr lang="en-US" altLang="zh-CN" dirty="0">
                <a:latin typeface="宋体" panose="02010600030101010101" pitchFamily="2" charset="-122"/>
                <a:ea typeface="宋体" panose="02010600030101010101" pitchFamily="2" charset="-122"/>
              </a:endParaRPr>
            </a:p>
            <a:p>
              <a:r>
                <a:rPr lang="en-US" altLang="zh-CN" dirty="0">
                  <a:latin typeface="宋体" panose="02010600030101010101" pitchFamily="2" charset="-122"/>
                  <a:ea typeface="宋体" panose="02010600030101010101" pitchFamily="2" charset="-122"/>
                </a:rPr>
                <a:t>20020001</a:t>
              </a:r>
              <a:endParaRPr lang="en-US" altLang="zh-CN" dirty="0">
                <a:latin typeface="宋体" panose="02010600030101010101" pitchFamily="2" charset="-122"/>
                <a:ea typeface="宋体" panose="02010600030101010101" pitchFamily="2" charset="-122"/>
              </a:endParaRPr>
            </a:p>
            <a:p>
              <a:r>
                <a:rPr lang="en-US" altLang="zh-CN" dirty="0">
                  <a:latin typeface="宋体" panose="02010600030101010101" pitchFamily="2" charset="-122"/>
                  <a:ea typeface="宋体" panose="02010600030101010101" pitchFamily="2" charset="-122"/>
                </a:rPr>
                <a:t>AC020054</a:t>
              </a:r>
              <a:endParaRPr lang="en-US" altLang="zh-CN" dirty="0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grpSp>
          <p:nvGrpSpPr>
            <p:cNvPr id="20" name="组合 19"/>
            <p:cNvGrpSpPr/>
            <p:nvPr/>
          </p:nvGrpSpPr>
          <p:grpSpPr>
            <a:xfrm>
              <a:off x="7276758" y="974531"/>
              <a:ext cx="4546070" cy="5467420"/>
              <a:chOff x="7276758" y="974531"/>
              <a:chExt cx="4546070" cy="5467420"/>
            </a:xfrm>
          </p:grpSpPr>
          <p:sp>
            <p:nvSpPr>
              <p:cNvPr id="301" name="矩形 300"/>
              <p:cNvSpPr/>
              <p:nvPr/>
            </p:nvSpPr>
            <p:spPr>
              <a:xfrm>
                <a:off x="10498683" y="974531"/>
                <a:ext cx="1324145" cy="369332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wrap="none">
                <a:spAutoFit/>
              </a:bodyPr>
              <a:lstStyle/>
              <a:p>
                <a:r>
                  <a:rPr lang="zh-CN" altLang="en-US" dirty="0"/>
                  <a:t>memfile.dat</a:t>
                </a:r>
                <a:endParaRPr lang="zh-CN" altLang="en-US" dirty="0"/>
              </a:p>
            </p:txBody>
          </p:sp>
          <p:sp>
            <p:nvSpPr>
              <p:cNvPr id="6" name="矩形: 圆角 5"/>
              <p:cNvSpPr/>
              <p:nvPr/>
            </p:nvSpPr>
            <p:spPr>
              <a:xfrm>
                <a:off x="10559090" y="1403189"/>
                <a:ext cx="1203332" cy="5038762"/>
              </a:xfrm>
              <a:prstGeom prst="roundRect">
                <a:avLst>
                  <a:gd name="adj" fmla="val 6516"/>
                </a:avLst>
              </a:prstGeom>
              <a:noFill/>
              <a:ln>
                <a:solidFill>
                  <a:schemeClr val="accent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51" name="文本框 50"/>
              <p:cNvSpPr txBox="1"/>
              <p:nvPr/>
            </p:nvSpPr>
            <p:spPr>
              <a:xfrm>
                <a:off x="7276758" y="1363638"/>
                <a:ext cx="3293402" cy="5078313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r>
                  <a:rPr lang="en-US" altLang="zh-CN" dirty="0">
                    <a:solidFill>
                      <a:schemeClr val="bg1">
                        <a:lumMod val="50000"/>
                      </a:schemeClr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  main: </a:t>
                </a:r>
                <a:r>
                  <a:rPr lang="en-US" altLang="zh-CN" dirty="0" err="1">
                    <a:solidFill>
                      <a:schemeClr val="accent1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addi</a:t>
                </a:r>
                <a:r>
                  <a:rPr lang="en-US" altLang="zh-CN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 $2, $0, 5</a:t>
                </a:r>
                <a:endParaRPr lang="en-US" altLang="zh-CN" dirty="0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  <a:p>
                <a:r>
                  <a:rPr lang="en-US" altLang="zh-CN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		</a:t>
                </a:r>
                <a:r>
                  <a:rPr lang="en-US" altLang="zh-CN" dirty="0" err="1">
                    <a:solidFill>
                      <a:schemeClr val="accent1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addi</a:t>
                </a:r>
                <a:r>
                  <a:rPr lang="en-US" altLang="zh-CN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 $3, $0, 12 </a:t>
                </a:r>
                <a:endParaRPr lang="en-US" altLang="zh-CN" dirty="0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  <a:p>
                <a:r>
                  <a:rPr lang="en-US" altLang="zh-CN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		</a:t>
                </a:r>
                <a:r>
                  <a:rPr lang="en-US" altLang="zh-CN" dirty="0" err="1">
                    <a:solidFill>
                      <a:schemeClr val="accent1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addi</a:t>
                </a:r>
                <a:r>
                  <a:rPr lang="en-US" altLang="zh-CN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 $7, $3, -9 </a:t>
                </a:r>
                <a:endParaRPr lang="en-US" altLang="zh-CN" dirty="0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  <a:p>
                <a:r>
                  <a:rPr lang="en-US" altLang="zh-CN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		</a:t>
                </a:r>
                <a:r>
                  <a:rPr lang="en-US" altLang="zh-CN" dirty="0">
                    <a:solidFill>
                      <a:schemeClr val="accent1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or</a:t>
                </a:r>
                <a:r>
                  <a:rPr lang="en-US" altLang="zh-CN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 	 $4, $7, $2 </a:t>
                </a:r>
                <a:endParaRPr lang="en-US" altLang="zh-CN" dirty="0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  <a:p>
                <a:r>
                  <a:rPr lang="en-US" altLang="zh-CN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		</a:t>
                </a:r>
                <a:r>
                  <a:rPr lang="en-US" altLang="zh-CN" dirty="0">
                    <a:solidFill>
                      <a:schemeClr val="accent1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and</a:t>
                </a:r>
                <a:r>
                  <a:rPr lang="en-US" altLang="zh-CN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  $5, $3, $4 </a:t>
                </a:r>
                <a:endParaRPr lang="en-US" altLang="zh-CN" dirty="0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  <a:p>
                <a:r>
                  <a:rPr lang="en-US" altLang="zh-CN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		</a:t>
                </a:r>
                <a:r>
                  <a:rPr lang="en-US" altLang="zh-CN" dirty="0">
                    <a:solidFill>
                      <a:schemeClr val="accent1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add</a:t>
                </a:r>
                <a:r>
                  <a:rPr lang="en-US" altLang="zh-CN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  $5, $5, $4 </a:t>
                </a:r>
                <a:endParaRPr lang="en-US" altLang="zh-CN" dirty="0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  <a:p>
                <a:r>
                  <a:rPr lang="en-US" altLang="zh-CN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		</a:t>
                </a:r>
                <a:r>
                  <a:rPr lang="en-US" altLang="zh-CN" dirty="0" err="1">
                    <a:solidFill>
                      <a:schemeClr val="accent1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beq</a:t>
                </a:r>
                <a:r>
                  <a:rPr lang="en-US" altLang="zh-CN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  $5, $7, </a:t>
                </a:r>
                <a:r>
                  <a:rPr lang="en-US" altLang="zh-CN" dirty="0">
                    <a:solidFill>
                      <a:schemeClr val="bg1">
                        <a:lumMod val="50000"/>
                      </a:schemeClr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end</a:t>
                </a:r>
                <a:r>
                  <a:rPr lang="en-US" altLang="zh-CN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 </a:t>
                </a:r>
                <a:endParaRPr lang="en-US" altLang="zh-CN" dirty="0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  <a:p>
                <a:r>
                  <a:rPr lang="en-US" altLang="zh-CN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		</a:t>
                </a:r>
                <a:r>
                  <a:rPr lang="en-US" altLang="zh-CN" dirty="0" err="1">
                    <a:solidFill>
                      <a:schemeClr val="accent1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slt</a:t>
                </a:r>
                <a:r>
                  <a:rPr lang="en-US" altLang="zh-CN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  $4, $3, $4 </a:t>
                </a:r>
                <a:endParaRPr lang="en-US" altLang="zh-CN" dirty="0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  <a:p>
                <a:r>
                  <a:rPr lang="en-US" altLang="zh-CN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		</a:t>
                </a:r>
                <a:r>
                  <a:rPr lang="en-US" altLang="zh-CN" dirty="0" err="1">
                    <a:solidFill>
                      <a:schemeClr val="accent1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beq</a:t>
                </a:r>
                <a:r>
                  <a:rPr lang="en-US" altLang="zh-CN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  $4, $0, </a:t>
                </a:r>
                <a:r>
                  <a:rPr lang="en-US" altLang="zh-CN" dirty="0">
                    <a:solidFill>
                      <a:schemeClr val="bg1">
                        <a:lumMod val="50000"/>
                      </a:schemeClr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around</a:t>
                </a:r>
                <a:endParaRPr lang="en-US" altLang="zh-CN" dirty="0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  <a:p>
                <a:r>
                  <a:rPr lang="en-US" altLang="zh-CN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		</a:t>
                </a:r>
                <a:r>
                  <a:rPr lang="en-US" altLang="zh-CN" dirty="0" err="1">
                    <a:solidFill>
                      <a:schemeClr val="accent1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addi</a:t>
                </a:r>
                <a:r>
                  <a:rPr lang="en-US" altLang="zh-CN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 $5, $0, 0 	</a:t>
                </a:r>
                <a:endParaRPr lang="en-US" altLang="zh-CN" dirty="0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  <a:p>
                <a:r>
                  <a:rPr lang="en-US" altLang="zh-CN" dirty="0">
                    <a:solidFill>
                      <a:schemeClr val="bg1">
                        <a:lumMod val="50000"/>
                      </a:schemeClr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around: </a:t>
                </a:r>
                <a:r>
                  <a:rPr lang="en-US" altLang="zh-CN" dirty="0" err="1">
                    <a:solidFill>
                      <a:schemeClr val="accent1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slt</a:t>
                </a:r>
                <a:r>
                  <a:rPr lang="en-US" altLang="zh-CN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  $4, $7, $2 </a:t>
                </a:r>
                <a:endParaRPr lang="en-US" altLang="zh-CN" dirty="0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  <a:p>
                <a:r>
                  <a:rPr lang="en-US" altLang="zh-CN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		</a:t>
                </a:r>
                <a:r>
                  <a:rPr lang="en-US" altLang="zh-CN" dirty="0">
                    <a:solidFill>
                      <a:schemeClr val="accent1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add</a:t>
                </a:r>
                <a:r>
                  <a:rPr lang="en-US" altLang="zh-CN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  $7, $4, $5 </a:t>
                </a:r>
                <a:endParaRPr lang="en-US" altLang="zh-CN" dirty="0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  <a:p>
                <a:r>
                  <a:rPr lang="en-US" altLang="zh-CN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		</a:t>
                </a:r>
                <a:r>
                  <a:rPr lang="en-US" altLang="zh-CN" dirty="0">
                    <a:solidFill>
                      <a:schemeClr val="accent1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sub</a:t>
                </a:r>
                <a:r>
                  <a:rPr lang="en-US" altLang="zh-CN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  $7, $7, $2 </a:t>
                </a:r>
                <a:endParaRPr lang="en-US" altLang="zh-CN" dirty="0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  <a:p>
                <a:r>
                  <a:rPr lang="en-US" altLang="zh-CN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		</a:t>
                </a:r>
                <a:r>
                  <a:rPr lang="en-US" altLang="zh-CN" dirty="0" err="1">
                    <a:solidFill>
                      <a:schemeClr val="accent1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sw</a:t>
                </a:r>
                <a:r>
                  <a:rPr lang="en-US" altLang="zh-CN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   $7, 68($3) </a:t>
                </a:r>
                <a:endParaRPr lang="en-US" altLang="zh-CN" dirty="0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  <a:p>
                <a:r>
                  <a:rPr lang="en-US" altLang="zh-CN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		</a:t>
                </a:r>
                <a:r>
                  <a:rPr lang="en-US" altLang="zh-CN" dirty="0" err="1">
                    <a:solidFill>
                      <a:schemeClr val="accent1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lw</a:t>
                </a:r>
                <a:r>
                  <a:rPr lang="en-US" altLang="zh-CN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   $2, 80($0) </a:t>
                </a:r>
                <a:endParaRPr lang="en-US" altLang="zh-CN" dirty="0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  <a:p>
                <a:r>
                  <a:rPr lang="en-US" altLang="zh-CN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		</a:t>
                </a:r>
                <a:r>
                  <a:rPr lang="en-US" altLang="zh-CN" dirty="0">
                    <a:solidFill>
                      <a:schemeClr val="accent1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j</a:t>
                </a:r>
                <a:r>
                  <a:rPr lang="en-US" altLang="zh-CN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    </a:t>
                </a:r>
                <a:r>
                  <a:rPr lang="en-US" altLang="zh-CN" dirty="0">
                    <a:solidFill>
                      <a:schemeClr val="bg1">
                        <a:lumMod val="50000"/>
                      </a:schemeClr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end</a:t>
                </a:r>
                <a:r>
                  <a:rPr lang="en-US" altLang="zh-CN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 	</a:t>
                </a:r>
                <a:endParaRPr lang="en-US" altLang="zh-CN" dirty="0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  <a:p>
                <a:r>
                  <a:rPr lang="en-US" altLang="zh-CN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		</a:t>
                </a:r>
                <a:r>
                  <a:rPr lang="en-US" altLang="zh-CN" dirty="0" err="1">
                    <a:solidFill>
                      <a:schemeClr val="accent1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addi</a:t>
                </a:r>
                <a:r>
                  <a:rPr lang="en-US" altLang="zh-CN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 $2, $0, 1 </a:t>
                </a:r>
                <a:endParaRPr lang="en-US" altLang="zh-CN" dirty="0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  <a:p>
                <a:r>
                  <a:rPr lang="en-US" altLang="zh-CN" dirty="0">
                    <a:solidFill>
                      <a:schemeClr val="bg1">
                        <a:lumMod val="50000"/>
                      </a:schemeClr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   end: </a:t>
                </a:r>
                <a:r>
                  <a:rPr lang="en-US" altLang="zh-CN" dirty="0" err="1">
                    <a:solidFill>
                      <a:schemeClr val="accent1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sw</a:t>
                </a:r>
                <a:r>
                  <a:rPr lang="en-US" altLang="zh-CN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   $2, 84($0)</a:t>
                </a:r>
                <a:endParaRPr lang="zh-CN" altLang="en-US" dirty="0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</p:grpSp>
      </p:grp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z="1400" b="1" smtClean="0"/>
            </a:fld>
            <a:r>
              <a:rPr lang="zh-CN" altLang="en-US"/>
              <a:t> </a:t>
            </a:r>
            <a:r>
              <a:rPr lang="en-US" altLang="zh-CN"/>
              <a:t>/ 25</a:t>
            </a:r>
            <a:endParaRPr lang="zh-CN" altLang="en-US" dirty="0"/>
          </a:p>
        </p:txBody>
      </p:sp>
    </p:spTree>
    <p:custDataLst>
      <p:tags r:id="rId3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2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5" grpId="0"/>
      <p:bldP spid="297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仿真时，将 </a:t>
            </a:r>
            <a:r>
              <a:rPr lang="en-US" altLang="zh-CN" dirty="0"/>
              <a:t>.</a:t>
            </a:r>
            <a:r>
              <a:rPr lang="en-US" altLang="zh-CN" dirty="0" err="1"/>
              <a:t>dat</a:t>
            </a:r>
            <a:r>
              <a:rPr lang="en-US" altLang="zh-CN" dirty="0"/>
              <a:t> </a:t>
            </a:r>
            <a:r>
              <a:rPr lang="zh-CN" altLang="en-US" dirty="0"/>
              <a:t>加入项目中</a:t>
            </a:r>
            <a:endParaRPr lang="zh-CN" altLang="en-US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0" y="940089"/>
            <a:ext cx="4610704" cy="2716306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70385" y="2298242"/>
            <a:ext cx="4693920" cy="2293502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826529" y="3029253"/>
            <a:ext cx="5155671" cy="3692222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9141869" y="2582789"/>
            <a:ext cx="3059505" cy="3133988"/>
          </a:xfrm>
          <a:prstGeom prst="rect">
            <a:avLst/>
          </a:prstGeom>
        </p:spPr>
      </p:pic>
      <p:sp>
        <p:nvSpPr>
          <p:cNvPr id="12" name="矩形 11"/>
          <p:cNvSpPr/>
          <p:nvPr/>
        </p:nvSpPr>
        <p:spPr>
          <a:xfrm>
            <a:off x="1156447" y="1990165"/>
            <a:ext cx="1635162" cy="215153"/>
          </a:xfrm>
          <a:prstGeom prst="rect">
            <a:avLst/>
          </a:prstGeom>
          <a:noFill/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矩形 12"/>
          <p:cNvSpPr/>
          <p:nvPr/>
        </p:nvSpPr>
        <p:spPr>
          <a:xfrm>
            <a:off x="1029148" y="4069064"/>
            <a:ext cx="1635162" cy="215153"/>
          </a:xfrm>
          <a:prstGeom prst="rect">
            <a:avLst/>
          </a:prstGeom>
          <a:noFill/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矩形 13"/>
          <p:cNvSpPr/>
          <p:nvPr/>
        </p:nvSpPr>
        <p:spPr>
          <a:xfrm>
            <a:off x="4760191" y="5501624"/>
            <a:ext cx="1635162" cy="215153"/>
          </a:xfrm>
          <a:prstGeom prst="rect">
            <a:avLst/>
          </a:prstGeom>
          <a:noFill/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矩形 14"/>
          <p:cNvSpPr/>
          <p:nvPr/>
        </p:nvSpPr>
        <p:spPr>
          <a:xfrm>
            <a:off x="9235440" y="3855742"/>
            <a:ext cx="2891270" cy="1377854"/>
          </a:xfrm>
          <a:prstGeom prst="rect">
            <a:avLst/>
          </a:prstGeom>
          <a:noFill/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箭头: 右 15"/>
          <p:cNvSpPr/>
          <p:nvPr/>
        </p:nvSpPr>
        <p:spPr>
          <a:xfrm rot="1203839">
            <a:off x="-112780" y="5228593"/>
            <a:ext cx="6209837" cy="441063"/>
          </a:xfrm>
          <a:prstGeom prst="rightArrow">
            <a:avLst/>
          </a:prstGeom>
          <a:solidFill>
            <a:srgbClr val="4472C4">
              <a:alpha val="50196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文本框 16"/>
          <p:cNvSpPr txBox="1"/>
          <p:nvPr/>
        </p:nvSpPr>
        <p:spPr>
          <a:xfrm>
            <a:off x="6153373" y="1141222"/>
            <a:ext cx="585211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dirty="0"/>
              <a:t>这样添加后，</a:t>
            </a:r>
            <a:r>
              <a:rPr lang="en-US" altLang="zh-CN" sz="2000" dirty="0" err="1"/>
              <a:t>dat</a:t>
            </a:r>
            <a:r>
              <a:rPr lang="zh-CN" altLang="en-US" sz="2000" dirty="0"/>
              <a:t>文件前就不需要绝对加路径了。</a:t>
            </a:r>
            <a:endParaRPr lang="zh-CN" altLang="en-US" sz="2000" dirty="0"/>
          </a:p>
        </p:txBody>
      </p:sp>
      <p:pic>
        <p:nvPicPr>
          <p:cNvPr id="19" name="图片 18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591637" y="1541332"/>
            <a:ext cx="4667250" cy="438150"/>
          </a:xfrm>
          <a:prstGeom prst="rect">
            <a:avLst/>
          </a:prstGeom>
        </p:spPr>
      </p:pic>
      <p:sp>
        <p:nvSpPr>
          <p:cNvPr id="20" name="灯片编号占位符 1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z="1400" b="1" smtClean="0"/>
            </a:fld>
            <a:r>
              <a:rPr lang="zh-CN" altLang="en-US"/>
              <a:t> </a:t>
            </a:r>
            <a:r>
              <a:rPr lang="en-US" altLang="zh-CN"/>
              <a:t>/ 25</a:t>
            </a:r>
            <a:endParaRPr lang="zh-CN" altLang="en-US" dirty="0"/>
          </a:p>
        </p:txBody>
      </p:sp>
    </p:spTree>
  </p:cSld>
  <p:clrMapOvr>
    <a:masterClrMapping/>
  </p:clrMapOvr>
</p:sld>
</file>

<file path=ppt/tags/tag1.xml><?xml version="1.0" encoding="utf-8"?>
<p:tagLst xmlns:p="http://schemas.openxmlformats.org/presentationml/2006/main">
  <p:tag name="TIMING" val="|37"/>
</p:tagLst>
</file>

<file path=ppt/tags/tag10.xml><?xml version="1.0" encoding="utf-8"?>
<p:tagLst xmlns:p="http://schemas.openxmlformats.org/presentationml/2006/main">
  <p:tag name="TIMING" val="|4.4|47.9|20.7|41|47.3|24.8|8.5|18.3"/>
</p:tagLst>
</file>

<file path=ppt/tags/tag11.xml><?xml version="1.0" encoding="utf-8"?>
<p:tagLst xmlns:p="http://schemas.openxmlformats.org/presentationml/2006/main">
  <p:tag name="TIMING" val="|14.3|3.2|21.7|19.2|8.2|21.8|21.1|9.4|9.3|22.2|17.3|9.3|8.3"/>
</p:tagLst>
</file>

<file path=ppt/tags/tag12.xml><?xml version="1.0" encoding="utf-8"?>
<p:tagLst xmlns:p="http://schemas.openxmlformats.org/presentationml/2006/main">
  <p:tag name="TIMING" val="|43.4|3.1|5|12.1|7.4|6.6|16.4|2.9|12.2|2.3|15.1|22.7|6.2|5|3.2|8.6|31.8|3.3"/>
</p:tagLst>
</file>

<file path=ppt/tags/tag13.xml><?xml version="1.0" encoding="utf-8"?>
<p:tagLst xmlns:p="http://schemas.openxmlformats.org/presentationml/2006/main">
  <p:tag name="TIMING" val="|17|1.9|2.6|12|17.2|22.5|31.7|20.8|7.8|17.6|14.9|7.1|44.2|11.6|11.6|30|7.4|12.5|18.3|5.2|8|4.3|5.1"/>
</p:tagLst>
</file>

<file path=ppt/tags/tag14.xml><?xml version="1.0" encoding="utf-8"?>
<p:tagLst xmlns:p="http://schemas.openxmlformats.org/presentationml/2006/main">
  <p:tag name="TIMING" val="|41.9|3.8|5.3|7.1|7.1|19.4|4.8|19.3|21.1|4.7|11|16.5|2|11.7|3.6|3.9|16.5|14.1|4.3|4.6"/>
</p:tagLst>
</file>

<file path=ppt/tags/tag15.xml><?xml version="1.0" encoding="utf-8"?>
<p:tagLst xmlns:p="http://schemas.openxmlformats.org/presentationml/2006/main">
  <p:tag name="TIMING" val="|12.3|4|24.7|2.5|1.4|1.4|1.1|2.7|1.2|1.8"/>
</p:tagLst>
</file>

<file path=ppt/tags/tag16.xml><?xml version="1.0" encoding="utf-8"?>
<p:tagLst xmlns:p="http://schemas.openxmlformats.org/presentationml/2006/main">
  <p:tag name="_INSTRUCTOR VIEW19C14C36-AC8E-43BC-9DB6-C2AAF774C7DC|PANE__TAG" val="_"/>
</p:tagLst>
</file>

<file path=ppt/tags/tag17.xml><?xml version="1.0" encoding="utf-8"?>
<p:tagLst xmlns:p="http://schemas.openxmlformats.org/presentationml/2006/main">
  <p:tag name="_INSTRUCTOR VIEW19C14C36-AC8E-43BC-9DB6-C2AAF774C7DC|PANE__TAG" val="_"/>
</p:tagLst>
</file>

<file path=ppt/tags/tag18.xml><?xml version="1.0" encoding="utf-8"?>
<p:tagLst xmlns:p="http://schemas.openxmlformats.org/presentationml/2006/main">
  <p:tag name="TIMING" val="|3.9|21.2|10.4|11.7|4.9"/>
</p:tagLst>
</file>

<file path=ppt/tags/tag19.xml><?xml version="1.0" encoding="utf-8"?>
<p:tagLst xmlns:p="http://schemas.openxmlformats.org/presentationml/2006/main">
  <p:tag name="_INSTRUCTOR VIEW19C14C36-AC8E-43BC-9DB6-C2AAF774C7DC|PANE__TAG" val="_"/>
</p:tagLst>
</file>

<file path=ppt/tags/tag2.xml><?xml version="1.0" encoding="utf-8"?>
<p:tagLst xmlns:p="http://schemas.openxmlformats.org/presentationml/2006/main">
  <p:tag name="_INSTRUCTOR VIEW19C14C36-AC8E-43BC-9DB6-C2AAF774C7DC|PANE__TAG" val="_"/>
</p:tagLst>
</file>

<file path=ppt/tags/tag20.xml><?xml version="1.0" encoding="utf-8"?>
<p:tagLst xmlns:p="http://schemas.openxmlformats.org/presentationml/2006/main">
  <p:tag name="_INSTRUCTOR VIEW19C14C36-AC8E-43BC-9DB6-C2AAF774C7DC|PANE__TAG" val="_"/>
</p:tagLst>
</file>

<file path=ppt/tags/tag21.xml><?xml version="1.0" encoding="utf-8"?>
<p:tagLst xmlns:p="http://schemas.openxmlformats.org/presentationml/2006/main">
  <p:tag name="_INSTRUCTOR VIEW19C14C36-AC8E-43BC-9DB6-C2AAF774C7DC|PANE__TAG" val="_"/>
</p:tagLst>
</file>

<file path=ppt/tags/tag22.xml><?xml version="1.0" encoding="utf-8"?>
<p:tagLst xmlns:p="http://schemas.openxmlformats.org/presentationml/2006/main">
  <p:tag name="_INSTRUCTOR VIEW19C14C36-AC8E-43BC-9DB6-C2AAF774C7DC|PANE__TAG" val="_"/>
</p:tagLst>
</file>

<file path=ppt/tags/tag23.xml><?xml version="1.0" encoding="utf-8"?>
<p:tagLst xmlns:p="http://schemas.openxmlformats.org/presentationml/2006/main">
  <p:tag name="TIMING" val="|101.5"/>
</p:tagLst>
</file>

<file path=ppt/tags/tag24.xml><?xml version="1.0" encoding="utf-8"?>
<p:tagLst xmlns:p="http://schemas.openxmlformats.org/presentationml/2006/main">
  <p:tag name="TIMING" val="|13.6|7.8|10.8|18.2|7.5|14.6"/>
</p:tagLst>
</file>

<file path=ppt/tags/tag25.xml><?xml version="1.0" encoding="utf-8"?>
<p:tagLst xmlns:p="http://schemas.openxmlformats.org/presentationml/2006/main">
  <p:tag name="_INSTRUCTOR VIEW19C14C36-AC8E-43BC-9DB6-C2AAF774C7DC|PANE__TAG" val="_"/>
</p:tagLst>
</file>

<file path=ppt/tags/tag26.xml><?xml version="1.0" encoding="utf-8"?>
<p:tagLst xmlns:p="http://schemas.openxmlformats.org/presentationml/2006/main">
  <p:tag name="TIMING" val="|9.4|5.3|8|4|49.1"/>
</p:tagLst>
</file>

<file path=ppt/tags/tag27.xml><?xml version="1.0" encoding="utf-8"?>
<p:tagLst xmlns:p="http://schemas.openxmlformats.org/presentationml/2006/main">
  <p:tag name="TIMING" val="|24.2|12|7.1"/>
</p:tagLst>
</file>

<file path=ppt/tags/tag28.xml><?xml version="1.0" encoding="utf-8"?>
<p:tagLst xmlns:p="http://schemas.openxmlformats.org/presentationml/2006/main">
  <p:tag name="TIMING" val="|26.9|1.5|9.5|1.7|13.7"/>
</p:tagLst>
</file>

<file path=ppt/tags/tag29.xml><?xml version="1.0" encoding="utf-8"?>
<p:tagLst xmlns:p="http://schemas.openxmlformats.org/presentationml/2006/main">
  <p:tag name="commondata" val="eyJoZGlkIjoiZWYwOTg3YjQxOTdhODk4ZDM4MDBmODZhMDBkMGM2NGMifQ=="/>
</p:tagLst>
</file>

<file path=ppt/tags/tag3.xml><?xml version="1.0" encoding="utf-8"?>
<p:tagLst xmlns:p="http://schemas.openxmlformats.org/presentationml/2006/main">
  <p:tag name="_INSTRUCTOR VIEW19C14C36-AC8E-43BC-9DB6-C2AAF774C7DC|PANE__TAG" val="_"/>
</p:tagLst>
</file>

<file path=ppt/tags/tag4.xml><?xml version="1.0" encoding="utf-8"?>
<p:tagLst xmlns:p="http://schemas.openxmlformats.org/presentationml/2006/main">
  <p:tag name="TIMING" val="|41.6|71.7|40.7"/>
</p:tagLst>
</file>

<file path=ppt/tags/tag5.xml><?xml version="1.0" encoding="utf-8"?>
<p:tagLst xmlns:p="http://schemas.openxmlformats.org/presentationml/2006/main">
  <p:tag name="TIMING" val="|37.9|29.1|24.2|15.5|11"/>
</p:tagLst>
</file>

<file path=ppt/tags/tag6.xml><?xml version="1.0" encoding="utf-8"?>
<p:tagLst xmlns:p="http://schemas.openxmlformats.org/presentationml/2006/main">
  <p:tag name="TIMING" val="|6.4|25.1|28.6|21.4|14.9|14.8|34.5|6.6"/>
</p:tagLst>
</file>

<file path=ppt/tags/tag7.xml><?xml version="1.0" encoding="utf-8"?>
<p:tagLst xmlns:p="http://schemas.openxmlformats.org/presentationml/2006/main">
  <p:tag name="TIMING" val="|4.9|28.1|10.6|9.1|45.5|20.4|13.6|4.2|14.3|8.4|3.6"/>
</p:tagLst>
</file>

<file path=ppt/tags/tag8.xml><?xml version="1.0" encoding="utf-8"?>
<p:tagLst xmlns:p="http://schemas.openxmlformats.org/presentationml/2006/main">
  <p:tag name="TIMING" val="|4.9|28.1|10.6|9.1|45.5|20.4|13.6|4.2|14.3|8.4|3.6"/>
</p:tagLst>
</file>

<file path=ppt/tags/tag9.xml><?xml version="1.0" encoding="utf-8"?>
<p:tagLst xmlns:p="http://schemas.openxmlformats.org/presentationml/2006/main">
  <p:tag name="TIMING" val="|41.8|5.3|8.6|16.8|63|1.5"/>
</p:tagLst>
</file>

<file path=ppt/theme/theme1.xml><?xml version="1.0" encoding="utf-8"?>
<a:theme xmlns:a="http://schemas.openxmlformats.org/drawingml/2006/main" name="Office 主题">
  <a:themeElements>
    <a:clrScheme name="Office 主题​​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主题​​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主题​​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0</TotalTime>
  <Words>7168</Words>
  <Application>WPS 演示</Application>
  <PresentationFormat>宽屏</PresentationFormat>
  <Paragraphs>2566</Paragraphs>
  <Slides>25</Slides>
  <Notes>17</Notes>
  <HiddenSlides>0</HiddenSlides>
  <MMClips>0</MMClips>
  <ScaleCrop>false</ScaleCrop>
  <HeadingPairs>
    <vt:vector size="8" baseType="variant">
      <vt:variant>
        <vt:lpstr>已用的字体</vt:lpstr>
      </vt:variant>
      <vt:variant>
        <vt:i4>16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4</vt:i4>
      </vt:variant>
      <vt:variant>
        <vt:lpstr>幻灯片标题</vt:lpstr>
      </vt:variant>
      <vt:variant>
        <vt:i4>25</vt:i4>
      </vt:variant>
    </vt:vector>
  </HeadingPairs>
  <TitlesOfParts>
    <vt:vector size="46" baseType="lpstr">
      <vt:lpstr>Arial</vt:lpstr>
      <vt:lpstr>宋体</vt:lpstr>
      <vt:lpstr>Wingdings</vt:lpstr>
      <vt:lpstr>微软雅黑</vt:lpstr>
      <vt:lpstr>仿宋</vt:lpstr>
      <vt:lpstr>Times New Roman</vt:lpstr>
      <vt:lpstr>等线</vt:lpstr>
      <vt:lpstr>楷体</vt:lpstr>
      <vt:lpstr>Cambria Math</vt:lpstr>
      <vt:lpstr>Calibri</vt:lpstr>
      <vt:lpstr>Courier New</vt:lpstr>
      <vt:lpstr>Arial Narrow</vt:lpstr>
      <vt:lpstr>等线 Light</vt:lpstr>
      <vt:lpstr>Calibri Light</vt:lpstr>
      <vt:lpstr>Arial Unicode MS</vt:lpstr>
      <vt:lpstr>Georgia</vt:lpstr>
      <vt:lpstr>Office 主题</vt:lpstr>
      <vt:lpstr>Visio.Drawing.11</vt:lpstr>
      <vt:lpstr>Visio.Drawing.6</vt:lpstr>
      <vt:lpstr>Visio.Drawing.6</vt:lpstr>
      <vt:lpstr>Visio.Drawing.6</vt:lpstr>
      <vt:lpstr>计算机组成和体系结构实验  单周期MIPS处理器</vt:lpstr>
      <vt:lpstr>SystemVerilog</vt:lpstr>
      <vt:lpstr>三种微体系结构：单周期、多周期、流水线</vt:lpstr>
      <vt:lpstr>操作元件</vt:lpstr>
      <vt:lpstr>状态元件（存储元件）</vt:lpstr>
      <vt:lpstr>状态元件</vt:lpstr>
      <vt:lpstr>“三大件”</vt:lpstr>
      <vt:lpstr>lw, sw, add, sub, and, or, slt, beq, addi, j</vt:lpstr>
      <vt:lpstr>仿真时，将 .dat 加入项目中</vt:lpstr>
      <vt:lpstr>lw rt, imm(rs)</vt:lpstr>
      <vt:lpstr>lw rt, imm(rs)</vt:lpstr>
      <vt:lpstr>sw rt, imm(rs)</vt:lpstr>
      <vt:lpstr>add, sub, and, or, slt</vt:lpstr>
      <vt:lpstr>beq rs, rt, label</vt:lpstr>
      <vt:lpstr>单周期MIPS处理器</vt:lpstr>
      <vt:lpstr>单周期MIPS处理器</vt:lpstr>
      <vt:lpstr>【例7.1】 or rd, rs, rt</vt:lpstr>
      <vt:lpstr>【例7.2】 addi rt, rs, imm</vt:lpstr>
      <vt:lpstr>【例7.3】 j label</vt:lpstr>
      <vt:lpstr>处理器顶层文件</vt:lpstr>
      <vt:lpstr>数据路径</vt:lpstr>
      <vt:lpstr>模块测试：regFile</vt:lpstr>
      <vt:lpstr>74LS194 仿真 </vt:lpstr>
      <vt:lpstr>仿真时 增加 显示内部信号</vt:lpstr>
      <vt:lpstr>单周期处理器 仿真测试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计算机体系结构 Computer Architecture</dc:title>
  <dc:creator>Sam</dc:creator>
  <cp:lastModifiedBy>路边捡星星</cp:lastModifiedBy>
  <cp:revision>714</cp:revision>
  <dcterms:created xsi:type="dcterms:W3CDTF">2017-01-28T01:03:00Z</dcterms:created>
  <dcterms:modified xsi:type="dcterms:W3CDTF">2024-04-25T08:52:46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ICV">
    <vt:lpwstr>9A6D542035A34A63B16DC64617F793A5_12</vt:lpwstr>
  </property>
  <property fmtid="{D5CDD505-2E9C-101B-9397-08002B2CF9AE}" pid="3" name="KSOProductBuildVer">
    <vt:lpwstr>2052-12.1.0.16729</vt:lpwstr>
  </property>
</Properties>
</file>